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719BC" w:rsidRDefault="00E719BC" w:rsidP="00D72B3E">
      <w:pPr>
        <w:pStyle w:val="berschrift1"/>
        <w:numPr>
          <w:ilvl w:val="0"/>
          <w:numId w:val="1"/>
        </w:numPr>
        <w:rPr>
          <w:lang w:val="en-GB"/>
        </w:rPr>
      </w:pPr>
      <w:r>
        <w:rPr>
          <w:lang w:val="en-GB"/>
        </w:rPr>
        <w:t>General Informations</w:t>
      </w:r>
    </w:p>
    <w:p w:rsidR="00D84CDD" w:rsidRDefault="00D84CDD" w:rsidP="00A42E05">
      <w:pPr>
        <w:pStyle w:val="berschrift2"/>
        <w:rPr>
          <w:lang w:val="en-GB"/>
        </w:rPr>
      </w:pPr>
    </w:p>
    <w:p w:rsidR="00466651" w:rsidRPr="00C53032" w:rsidRDefault="00A42E05" w:rsidP="00A42E05">
      <w:pPr>
        <w:pStyle w:val="berschrift2"/>
        <w:rPr>
          <w:lang w:val="en-GB"/>
        </w:rPr>
      </w:pPr>
      <w:r w:rsidRPr="00C53032">
        <w:rPr>
          <w:lang w:val="en-GB"/>
        </w:rPr>
        <w:t>Exam Admission (Attestation)</w:t>
      </w:r>
    </w:p>
    <w:p w:rsidR="00A42E05" w:rsidRDefault="00A42E05" w:rsidP="00A42E05">
      <w:pPr>
        <w:rPr>
          <w:lang w:val="en-GB"/>
        </w:rPr>
      </w:pPr>
      <w:r w:rsidRPr="00E84B18">
        <w:rPr>
          <w:b/>
          <w:highlight w:val="yellow"/>
          <w:lang w:val="en-GB"/>
        </w:rPr>
        <w:t>Recap</w:t>
      </w:r>
      <w:r w:rsidRPr="00A42E05">
        <w:rPr>
          <w:lang w:val="en-GB"/>
        </w:rPr>
        <w:t xml:space="preserve"> </w:t>
      </w:r>
      <w:r>
        <w:sym w:font="Wingdings" w:char="F0E0"/>
      </w:r>
      <w:r w:rsidRPr="00A42E05">
        <w:rPr>
          <w:lang w:val="en-GB"/>
        </w:rPr>
        <w:t xml:space="preserve"> Summary of a topic from previous week</w:t>
      </w:r>
      <w:r>
        <w:rPr>
          <w:lang w:val="en-GB"/>
        </w:rPr>
        <w:t xml:space="preserve">, </w:t>
      </w:r>
      <w:r w:rsidRPr="00E84B18">
        <w:rPr>
          <w:b/>
          <w:highlight w:val="yellow"/>
          <w:lang w:val="en-GB"/>
        </w:rPr>
        <w:t>Tips</w:t>
      </w:r>
      <w:r w:rsidRPr="00A42E05">
        <w:rPr>
          <w:lang w:val="en-GB"/>
        </w:rPr>
        <w:t xml:space="preserve"> </w:t>
      </w:r>
      <w:r w:rsidRPr="00A42E05">
        <w:rPr>
          <w:lang w:val="en-GB"/>
        </w:rPr>
        <w:sym w:font="Wingdings" w:char="F0E0"/>
      </w:r>
      <w:r w:rsidRPr="00A42E05">
        <w:rPr>
          <w:lang w:val="en-GB"/>
        </w:rPr>
        <w:t xml:space="preserve"> Tips and Tricks for the next students</w:t>
      </w:r>
      <w:r>
        <w:rPr>
          <w:lang w:val="en-GB"/>
        </w:rPr>
        <w:t xml:space="preserve">, </w:t>
      </w:r>
      <w:r w:rsidRPr="00E84B18">
        <w:rPr>
          <w:b/>
          <w:highlight w:val="yellow"/>
          <w:lang w:val="en-GB"/>
        </w:rPr>
        <w:t>Functionality</w:t>
      </w:r>
      <w:r w:rsidRPr="00A42E05">
        <w:rPr>
          <w:lang w:val="en-GB"/>
        </w:rPr>
        <w:t xml:space="preserve"> </w:t>
      </w:r>
      <w:r w:rsidRPr="00A42E05">
        <w:rPr>
          <w:lang w:val="en-GB"/>
        </w:rPr>
        <w:sym w:font="Wingdings" w:char="F0E0"/>
      </w:r>
      <w:r w:rsidRPr="00A42E05">
        <w:rPr>
          <w:lang w:val="en-GB"/>
        </w:rPr>
        <w:t xml:space="preserve"> Defined Robot + Remote Task (Snake Game in FS2017) </w:t>
      </w:r>
    </w:p>
    <w:p w:rsidR="00C53032" w:rsidRDefault="00C53032" w:rsidP="00C53032">
      <w:pPr>
        <w:pStyle w:val="berschrift2"/>
        <w:rPr>
          <w:lang w:val="en-GB"/>
        </w:rPr>
      </w:pPr>
      <w:r>
        <w:rPr>
          <w:lang w:val="en-GB"/>
        </w:rPr>
        <w:t>Lab Material</w:t>
      </w:r>
    </w:p>
    <w:p w:rsidR="00C53032" w:rsidRDefault="00C53032" w:rsidP="00C53032">
      <w:pPr>
        <w:rPr>
          <w:lang w:val="en-GB"/>
        </w:rPr>
      </w:pPr>
      <w:proofErr w:type="gramStart"/>
      <w:r w:rsidRPr="00A93DB2">
        <w:rPr>
          <w:b/>
          <w:highlight w:val="yellow"/>
          <w:lang w:val="en-GB"/>
        </w:rPr>
        <w:t>tinyK20</w:t>
      </w:r>
      <w:proofErr w:type="gramEnd"/>
      <w:r>
        <w:rPr>
          <w:lang w:val="en-GB"/>
        </w:rPr>
        <w:t xml:space="preserve"> </w:t>
      </w:r>
      <w:r w:rsidRPr="00C53032">
        <w:rPr>
          <w:lang w:val="en-GB"/>
        </w:rPr>
        <w:sym w:font="Wingdings" w:char="F0E0"/>
      </w:r>
      <w:r>
        <w:rPr>
          <w:lang w:val="en-GB"/>
        </w:rPr>
        <w:t xml:space="preserve"> Programmer/Debug Probe, </w:t>
      </w:r>
      <w:r w:rsidR="00E719BC">
        <w:rPr>
          <w:lang w:val="en-GB"/>
        </w:rPr>
        <w:t xml:space="preserve"> USB &amp; SWD Cable,</w:t>
      </w:r>
      <w:r w:rsidR="00A66782">
        <w:rPr>
          <w:lang w:val="en-GB"/>
        </w:rPr>
        <w:t xml:space="preserve"> </w:t>
      </w:r>
      <w:r w:rsidR="00A66782" w:rsidRPr="00A66782">
        <w:rPr>
          <w:b/>
          <w:highlight w:val="yellow"/>
          <w:lang w:val="en-GB"/>
        </w:rPr>
        <w:t>ARM Cortex-M4</w:t>
      </w:r>
      <w:r w:rsidR="00A66782">
        <w:rPr>
          <w:lang w:val="en-GB"/>
        </w:rPr>
        <w:t>,</w:t>
      </w:r>
      <w:r w:rsidR="00E719BC">
        <w:rPr>
          <w:lang w:val="en-GB"/>
        </w:rPr>
        <w:t xml:space="preserve"> used to program robot and remote, debugging interface</w:t>
      </w:r>
    </w:p>
    <w:p w:rsidR="00430660" w:rsidRDefault="00430660" w:rsidP="00C53032">
      <w:pPr>
        <w:rPr>
          <w:lang w:val="en-GB"/>
        </w:rPr>
      </w:pPr>
      <w:r w:rsidRPr="00A93DB2">
        <w:rPr>
          <w:b/>
          <w:highlight w:val="yellow"/>
          <w:lang w:val="en-GB"/>
        </w:rPr>
        <w:t>K22 Zumo Robot</w:t>
      </w:r>
      <w:r>
        <w:rPr>
          <w:lang w:val="en-GB"/>
        </w:rPr>
        <w:t xml:space="preserve"> </w:t>
      </w:r>
      <w:r w:rsidRPr="00430660">
        <w:rPr>
          <w:lang w:val="en-GB"/>
        </w:rPr>
        <w:sym w:font="Wingdings" w:char="F0E0"/>
      </w:r>
      <w:r>
        <w:rPr>
          <w:lang w:val="en-GB"/>
        </w:rPr>
        <w:t xml:space="preserve"> V1 (2014) and V2 (2016),</w:t>
      </w:r>
      <w:r w:rsidR="00597D17">
        <w:rPr>
          <w:lang w:val="en-GB"/>
        </w:rPr>
        <w:t xml:space="preserve"> </w:t>
      </w:r>
      <w:r w:rsidR="00597D17" w:rsidRPr="00597D17">
        <w:rPr>
          <w:b/>
          <w:lang w:val="en-GB"/>
        </w:rPr>
        <w:t>K22FX512</w:t>
      </w:r>
      <w:r w:rsidRPr="00597D17">
        <w:rPr>
          <w:b/>
          <w:lang w:val="en-GB"/>
        </w:rPr>
        <w:t xml:space="preserve"> </w:t>
      </w:r>
      <w:r w:rsidR="00597D17">
        <w:rPr>
          <w:b/>
          <w:lang w:val="en-GB"/>
        </w:rPr>
        <w:t>(</w:t>
      </w:r>
      <w:r w:rsidRPr="00430660">
        <w:rPr>
          <w:b/>
          <w:lang w:val="en-GB"/>
        </w:rPr>
        <w:t>ARM Cortex-M4F</w:t>
      </w:r>
      <w:r w:rsidR="00597D17">
        <w:rPr>
          <w:lang w:val="en-GB"/>
        </w:rPr>
        <w:t>),</w:t>
      </w:r>
      <w:r w:rsidRPr="00430660">
        <w:rPr>
          <w:lang w:val="en-GB"/>
        </w:rPr>
        <w:t xml:space="preserve"> 120 MHz,</w:t>
      </w:r>
      <w:r>
        <w:rPr>
          <w:lang w:val="en-GB"/>
        </w:rPr>
        <w:t xml:space="preserve"> 512Kbyte of FLASH, 64 Kbyte of RAM, USB, 2 LED’s, 1 Buzzer, Reset + user button, 1:75 DC Motors, </w:t>
      </w:r>
      <w:r w:rsidRPr="00430660">
        <w:rPr>
          <w:b/>
          <w:lang w:val="en-GB"/>
        </w:rPr>
        <w:t>Optical (V1) or Magnetic (V2) Quadrature Encoder</w:t>
      </w:r>
      <w:r>
        <w:rPr>
          <w:lang w:val="en-GB"/>
        </w:rPr>
        <w:t>, IR Line Sensor, Arduino Headers</w:t>
      </w:r>
    </w:p>
    <w:p w:rsidR="00E84B18" w:rsidRDefault="00597D17" w:rsidP="00EC380D">
      <w:pPr>
        <w:rPr>
          <w:lang w:val="en-GB"/>
        </w:rPr>
      </w:pPr>
      <w:r w:rsidRPr="00A93DB2">
        <w:rPr>
          <w:b/>
          <w:highlight w:val="yellow"/>
          <w:lang w:val="en-GB"/>
        </w:rPr>
        <w:t>K20</w:t>
      </w:r>
      <w:r w:rsidR="00430660" w:rsidRPr="00A93DB2">
        <w:rPr>
          <w:b/>
          <w:highlight w:val="yellow"/>
          <w:lang w:val="en-GB"/>
        </w:rPr>
        <w:t xml:space="preserve"> Remote</w:t>
      </w:r>
      <w:r w:rsidR="00430660">
        <w:rPr>
          <w:lang w:val="en-GB"/>
        </w:rPr>
        <w:t xml:space="preserve"> </w:t>
      </w:r>
      <w:r w:rsidR="00430660" w:rsidRPr="00430660">
        <w:rPr>
          <w:lang w:val="en-GB"/>
        </w:rPr>
        <w:sym w:font="Wingdings" w:char="F0E0"/>
      </w:r>
      <w:r w:rsidR="00430660">
        <w:rPr>
          <w:lang w:val="en-GB"/>
        </w:rPr>
        <w:t xml:space="preserve"> included tinyK20,</w:t>
      </w:r>
      <w:r>
        <w:rPr>
          <w:lang w:val="en-GB"/>
        </w:rPr>
        <w:t xml:space="preserve"> </w:t>
      </w:r>
      <w:r w:rsidRPr="00597D17">
        <w:rPr>
          <w:b/>
          <w:lang w:val="en-GB"/>
        </w:rPr>
        <w:t>K20DX128</w:t>
      </w:r>
      <w:r w:rsidR="00430660">
        <w:rPr>
          <w:lang w:val="en-GB"/>
        </w:rPr>
        <w:t xml:space="preserve"> </w:t>
      </w:r>
      <w:r>
        <w:rPr>
          <w:lang w:val="en-GB"/>
        </w:rPr>
        <w:t>(</w:t>
      </w:r>
      <w:r w:rsidR="00430660" w:rsidRPr="00430660">
        <w:rPr>
          <w:b/>
          <w:lang w:val="en-GB"/>
        </w:rPr>
        <w:t>ARM Cortex-M4</w:t>
      </w:r>
      <w:r>
        <w:rPr>
          <w:b/>
          <w:lang w:val="en-GB"/>
        </w:rPr>
        <w:t>)</w:t>
      </w:r>
      <w:r w:rsidR="00430660" w:rsidRPr="00430660">
        <w:rPr>
          <w:lang w:val="en-GB"/>
        </w:rPr>
        <w:t>, 50 MHz</w:t>
      </w:r>
      <w:r w:rsidR="00430660">
        <w:rPr>
          <w:lang w:val="en-GB"/>
        </w:rPr>
        <w:t xml:space="preserve">, 128 Kbyte FLASH, 16 Kbyte RAM, nRF24L01+ 2.4 GHz Transceiver, </w:t>
      </w:r>
      <w:r w:rsidR="00430660" w:rsidRPr="00430660">
        <w:rPr>
          <w:lang w:val="en-GB"/>
        </w:rPr>
        <w:t xml:space="preserve">Nokia 64x48 BW </w:t>
      </w:r>
      <w:r w:rsidR="00430660" w:rsidRPr="00430660">
        <w:rPr>
          <w:b/>
          <w:lang w:val="en-GB"/>
        </w:rPr>
        <w:t>LCD</w:t>
      </w:r>
      <w:r w:rsidR="00430660">
        <w:rPr>
          <w:lang w:val="en-GB"/>
        </w:rPr>
        <w:t xml:space="preserve">, </w:t>
      </w:r>
      <w:r w:rsidR="00430660" w:rsidRPr="00430660">
        <w:rPr>
          <w:b/>
          <w:lang w:val="en-GB"/>
        </w:rPr>
        <w:t>7 Buttons</w:t>
      </w:r>
      <w:r w:rsidR="00430660">
        <w:rPr>
          <w:lang w:val="en-GB"/>
        </w:rPr>
        <w:t xml:space="preserve"> (</w:t>
      </w:r>
      <w:r w:rsidR="00430660" w:rsidRPr="00430660">
        <w:rPr>
          <w:lang w:val="en-GB"/>
        </w:rPr>
        <w:t>J</w:t>
      </w:r>
      <w:r w:rsidR="00430660">
        <w:rPr>
          <w:lang w:val="en-GB"/>
        </w:rPr>
        <w:t>oystick Buttons (4way + center), 2 side buttons)</w:t>
      </w:r>
      <w:r w:rsidR="00430660">
        <w:rPr>
          <w:sz w:val="24"/>
          <w:szCs w:val="24"/>
          <w:lang w:val="en-GB"/>
        </w:rPr>
        <w:t xml:space="preserve">, </w:t>
      </w:r>
      <w:r w:rsidR="00430660">
        <w:rPr>
          <w:lang w:val="en-GB"/>
        </w:rPr>
        <w:t xml:space="preserve">260 mA LiPo Battery, </w:t>
      </w:r>
    </w:p>
    <w:p w:rsidR="00EC380D" w:rsidRPr="00EC380D" w:rsidRDefault="00430660" w:rsidP="00EC380D">
      <w:pPr>
        <w:rPr>
          <w:lang w:val="en-GB"/>
        </w:rPr>
      </w:pPr>
      <w:r w:rsidRPr="00430660">
        <w:rPr>
          <w:lang w:val="en-GB"/>
        </w:rPr>
        <w:t>I</w:t>
      </w:r>
      <w:r w:rsidRPr="00430660">
        <w:rPr>
          <w:vertAlign w:val="subscript"/>
          <w:lang w:val="en-GB"/>
        </w:rPr>
        <w:t>Charging</w:t>
      </w:r>
      <w:r w:rsidRPr="00430660">
        <w:rPr>
          <w:lang w:val="en-GB"/>
        </w:rPr>
        <w:t>: 195mA</w:t>
      </w:r>
    </w:p>
    <w:p w:rsidR="00430660" w:rsidRDefault="00597D17" w:rsidP="00D72B3E">
      <w:pPr>
        <w:pStyle w:val="berschrift1"/>
        <w:numPr>
          <w:ilvl w:val="0"/>
          <w:numId w:val="1"/>
        </w:numPr>
        <w:rPr>
          <w:lang w:val="en-GB"/>
        </w:rPr>
      </w:pPr>
      <w:r>
        <w:rPr>
          <w:lang w:val="en-GB"/>
        </w:rPr>
        <w:t>Build and Debug</w:t>
      </w:r>
    </w:p>
    <w:p w:rsidR="00597D17" w:rsidRDefault="00597D17" w:rsidP="00597D17">
      <w:pPr>
        <w:pStyle w:val="berschrift2"/>
        <w:rPr>
          <w:lang w:val="en-GB"/>
        </w:rPr>
      </w:pPr>
      <w:r w:rsidRPr="00597D17">
        <w:rPr>
          <w:lang w:val="en-GB"/>
        </w:rPr>
        <w:t>Eclipse Workspace</w:t>
      </w:r>
      <w:r>
        <w:rPr>
          <w:lang w:val="en-GB"/>
        </w:rPr>
        <w:t xml:space="preserve"> </w:t>
      </w:r>
    </w:p>
    <w:p w:rsidR="008C3F81" w:rsidRDefault="00597D17" w:rsidP="00EC380D">
      <w:pPr>
        <w:rPr>
          <w:b/>
          <w:lang w:val="en-GB"/>
        </w:rPr>
      </w:pPr>
      <w:r w:rsidRPr="00597D17">
        <w:rPr>
          <w:lang w:val="en-GB"/>
        </w:rPr>
        <w:t>-</w:t>
      </w:r>
      <w:r>
        <w:rPr>
          <w:lang w:val="en-GB"/>
        </w:rPr>
        <w:t xml:space="preserve"> Where Ecplise stores the ‘meta data’ (folder .metadata)</w:t>
      </w:r>
      <w:r w:rsidR="008C3F81">
        <w:rPr>
          <w:lang w:val="en-GB"/>
        </w:rPr>
        <w:t xml:space="preserve"> </w:t>
      </w:r>
      <w:r w:rsidR="008C3F81" w:rsidRPr="008C3F81">
        <w:rPr>
          <w:lang w:val="en-GB"/>
        </w:rPr>
        <w:sym w:font="Wingdings" w:char="F0E0"/>
      </w:r>
      <w:r w:rsidR="008C3F81">
        <w:rPr>
          <w:lang w:val="en-GB"/>
        </w:rPr>
        <w:t xml:space="preserve"> 1</w:t>
      </w:r>
      <w:r w:rsidR="008C3F81" w:rsidRPr="00B24CBA">
        <w:rPr>
          <w:lang w:val="en-GB"/>
        </w:rPr>
        <w:t xml:space="preserve">. </w:t>
      </w:r>
      <w:r w:rsidR="008C3F81" w:rsidRPr="00B24CBA">
        <w:rPr>
          <w:b/>
          <w:highlight w:val="yellow"/>
          <w:lang w:val="en-GB"/>
        </w:rPr>
        <w:t>‘</w:t>
      </w:r>
      <w:proofErr w:type="gramStart"/>
      <w:r w:rsidR="008C3F81" w:rsidRPr="00B24CBA">
        <w:rPr>
          <w:b/>
          <w:highlight w:val="yellow"/>
          <w:lang w:val="en-GB"/>
        </w:rPr>
        <w:t>global</w:t>
      </w:r>
      <w:proofErr w:type="gramEnd"/>
      <w:r w:rsidR="008C3F81" w:rsidRPr="00B24CBA">
        <w:rPr>
          <w:b/>
          <w:highlight w:val="yellow"/>
          <w:lang w:val="en-GB"/>
        </w:rPr>
        <w:t>’ options</w:t>
      </w:r>
      <w:r w:rsidR="008C3F81">
        <w:rPr>
          <w:lang w:val="en-GB"/>
        </w:rPr>
        <w:t xml:space="preserve"> across projects, 2. </w:t>
      </w:r>
      <w:r w:rsidR="008C3F81" w:rsidRPr="00B24CBA">
        <w:rPr>
          <w:b/>
          <w:highlight w:val="yellow"/>
          <w:lang w:val="en-GB"/>
        </w:rPr>
        <w:t xml:space="preserve">NEVER move/share </w:t>
      </w:r>
      <w:proofErr w:type="gramStart"/>
      <w:r w:rsidR="008C3F81" w:rsidRPr="00B24CBA">
        <w:rPr>
          <w:b/>
          <w:highlight w:val="yellow"/>
          <w:lang w:val="en-GB"/>
        </w:rPr>
        <w:t>meta</w:t>
      </w:r>
      <w:proofErr w:type="gramEnd"/>
      <w:r w:rsidR="008C3F81" w:rsidRPr="00B24CBA">
        <w:rPr>
          <w:b/>
          <w:highlight w:val="yellow"/>
          <w:lang w:val="en-GB"/>
        </w:rPr>
        <w:t xml:space="preserve"> data</w:t>
      </w:r>
    </w:p>
    <w:p w:rsidR="00EC380D" w:rsidRPr="00AA0254" w:rsidRDefault="008C3F81" w:rsidP="006E523C">
      <w:pPr>
        <w:rPr>
          <w:lang w:val="en-GB"/>
        </w:rPr>
      </w:pPr>
      <w:r w:rsidRPr="008C3F81">
        <w:rPr>
          <w:lang w:val="en-GB"/>
        </w:rPr>
        <w:t xml:space="preserve">- </w:t>
      </w:r>
      <w:r>
        <w:rPr>
          <w:lang w:val="en-GB"/>
        </w:rPr>
        <w:t xml:space="preserve">Wsp (Workspace) could contain project folders, but it’s recommended to keep wsp and projects separate because it’s easier for the VCS (Version Control System) </w:t>
      </w:r>
      <w:r w:rsidRPr="008C3F81">
        <w:rPr>
          <w:b/>
          <w:u w:val="single"/>
          <w:lang w:val="en-GB"/>
        </w:rPr>
        <w:t>Example:</w:t>
      </w:r>
      <w:r>
        <w:rPr>
          <w:b/>
          <w:lang w:val="en-GB"/>
        </w:rPr>
        <w:t xml:space="preserve"> wsp </w:t>
      </w:r>
      <w:r w:rsidRPr="008C3F81">
        <w:rPr>
          <w:lang w:val="en-GB"/>
        </w:rPr>
        <w:t>(C:\user\wsp_kds</w:t>
      </w:r>
      <w:r>
        <w:rPr>
          <w:lang w:val="en-GB"/>
        </w:rPr>
        <w:t xml:space="preserve">) and </w:t>
      </w:r>
      <w:r w:rsidRPr="008C3F81">
        <w:rPr>
          <w:b/>
          <w:lang w:val="en-GB"/>
        </w:rPr>
        <w:t xml:space="preserve">projects </w:t>
      </w:r>
      <w:r w:rsidRPr="008C3F81">
        <w:rPr>
          <w:lang w:val="en-GB"/>
        </w:rPr>
        <w:t>(C:\user\</w:t>
      </w:r>
      <w:r>
        <w:rPr>
          <w:lang w:val="en-GB"/>
        </w:rPr>
        <w:t>projects)</w:t>
      </w:r>
    </w:p>
    <w:tbl>
      <w:tblPr>
        <w:tblStyle w:val="Tabellenraster"/>
        <w:tblW w:w="9776" w:type="dxa"/>
        <w:tblLook w:val="04A0" w:firstRow="1" w:lastRow="0" w:firstColumn="1" w:lastColumn="0" w:noHBand="0" w:noVBand="1"/>
      </w:tblPr>
      <w:tblGrid>
        <w:gridCol w:w="3869"/>
        <w:gridCol w:w="5907"/>
      </w:tblGrid>
      <w:tr w:rsidR="00E5695A" w:rsidRPr="00F419A5" w:rsidTr="00E84B18">
        <w:tc>
          <w:tcPr>
            <w:tcW w:w="3864" w:type="dxa"/>
            <w:vMerge w:val="restart"/>
            <w:tcBorders>
              <w:right w:val="dashed" w:sz="4" w:space="0" w:color="auto"/>
            </w:tcBorders>
          </w:tcPr>
          <w:p w:rsidR="00E5695A" w:rsidRPr="00D0605B" w:rsidRDefault="00E5695A" w:rsidP="00D0605B">
            <w:pPr>
              <w:pStyle w:val="berschrift2"/>
              <w:outlineLvl w:val="1"/>
            </w:pPr>
            <w:r w:rsidRPr="00D0605B">
              <w:t>Workflow</w:t>
            </w:r>
          </w:p>
          <w:p w:rsidR="00E5695A" w:rsidRDefault="00E5695A" w:rsidP="00D0605B">
            <w:r w:rsidRPr="00A93DB2">
              <w:rPr>
                <w:b/>
                <w:highlight w:val="yellow"/>
                <w:u w:val="single"/>
              </w:rPr>
              <w:t>make</w:t>
            </w:r>
            <w:r w:rsidRPr="00EC380D">
              <w:rPr>
                <w:b/>
                <w:u w:val="single"/>
              </w:rPr>
              <w:t xml:space="preserve"> </w:t>
            </w:r>
            <w:r>
              <w:t xml:space="preserve"> </w:t>
            </w:r>
            <w:r>
              <w:sym w:font="Wingdings" w:char="F0E0"/>
            </w:r>
            <w:r>
              <w:t xml:space="preserve"> </w:t>
            </w:r>
            <w:r w:rsidRPr="00EC380D">
              <w:t xml:space="preserve">.mk file </w:t>
            </w:r>
            <w:r>
              <w:sym w:font="Wingdings" w:char="F0E0"/>
            </w:r>
            <w:r>
              <w:t xml:space="preserve"> </w:t>
            </w:r>
            <w:r w:rsidRPr="00EC380D">
              <w:t xml:space="preserve">Beinhaltet Regeln </w:t>
            </w:r>
          </w:p>
          <w:p w:rsidR="00E5695A" w:rsidRPr="00EC380D" w:rsidRDefault="00E5695A" w:rsidP="00D0605B">
            <w:r w:rsidRPr="00EC380D">
              <w:t>für Abhängigkeiten zwischen den Files</w:t>
            </w:r>
          </w:p>
          <w:p w:rsidR="00E5695A" w:rsidRDefault="00E5695A" w:rsidP="00D0605B">
            <w:r>
              <w:object w:dxaOrig="5551" w:dyaOrig="55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2.8pt;height:182.8pt" o:ole="">
                  <v:imagedata r:id="rId8" o:title=""/>
                </v:shape>
                <o:OLEObject Type="Embed" ProgID="Visio.Drawing.15" ShapeID="_x0000_i1025" DrawAspect="Content" ObjectID="_1560324723" r:id="rId9"/>
              </w:object>
            </w:r>
          </w:p>
        </w:tc>
        <w:tc>
          <w:tcPr>
            <w:tcW w:w="5912" w:type="dxa"/>
            <w:tcBorders>
              <w:left w:val="dashed" w:sz="4" w:space="0" w:color="auto"/>
              <w:bottom w:val="dashed" w:sz="4" w:space="0" w:color="auto"/>
            </w:tcBorders>
          </w:tcPr>
          <w:p w:rsidR="00E5695A" w:rsidRPr="0072770F" w:rsidRDefault="00E5695A" w:rsidP="00D0605B">
            <w:pPr>
              <w:pStyle w:val="berschrift2"/>
              <w:outlineLvl w:val="1"/>
              <w:rPr>
                <w:lang w:val="en-GB"/>
              </w:rPr>
            </w:pPr>
            <w:r w:rsidRPr="0072770F">
              <w:rPr>
                <w:lang w:val="en-GB"/>
              </w:rPr>
              <w:t>Parallel Build</w:t>
            </w:r>
          </w:p>
          <w:p w:rsidR="00E5695A" w:rsidRPr="00C920B0" w:rsidRDefault="00E5695A" w:rsidP="00D0605B">
            <w:pPr>
              <w:rPr>
                <w:lang w:val="en-GB"/>
              </w:rPr>
            </w:pPr>
            <w:r w:rsidRPr="00C920B0">
              <w:rPr>
                <w:lang w:val="en-GB"/>
              </w:rPr>
              <w:t>Reducing Compile Time in Eclipse with Parallel Build</w:t>
            </w:r>
            <w:r>
              <w:rPr>
                <w:lang w:val="en-GB"/>
              </w:rPr>
              <w:t xml:space="preserve">. </w:t>
            </w:r>
            <w:r w:rsidRPr="00C920B0">
              <w:rPr>
                <w:lang w:val="en-GB"/>
              </w:rPr>
              <w:t>This is especially useful for host machines having multiple cores or CPU: such as each CPU then could do a compilation and balance the build load across all available CPUs to cut the build time.</w:t>
            </w:r>
          </w:p>
        </w:tc>
      </w:tr>
      <w:tr w:rsidR="00E5695A" w:rsidRPr="00F419A5" w:rsidTr="00E84B18">
        <w:trPr>
          <w:trHeight w:val="1485"/>
        </w:trPr>
        <w:tc>
          <w:tcPr>
            <w:tcW w:w="3864" w:type="dxa"/>
            <w:vMerge/>
            <w:tcBorders>
              <w:right w:val="dashed" w:sz="4" w:space="0" w:color="auto"/>
            </w:tcBorders>
          </w:tcPr>
          <w:p w:rsidR="00E5695A" w:rsidRPr="00C920B0" w:rsidRDefault="00E5695A" w:rsidP="006E523C">
            <w:pPr>
              <w:rPr>
                <w:lang w:val="en-GB"/>
              </w:rPr>
            </w:pPr>
          </w:p>
        </w:tc>
        <w:tc>
          <w:tcPr>
            <w:tcW w:w="5912" w:type="dxa"/>
            <w:tcBorders>
              <w:top w:val="dashed" w:sz="4" w:space="0" w:color="auto"/>
              <w:left w:val="dashed" w:sz="4" w:space="0" w:color="auto"/>
              <w:bottom w:val="dashed" w:sz="4" w:space="0" w:color="auto"/>
            </w:tcBorders>
          </w:tcPr>
          <w:p w:rsidR="00E5695A" w:rsidRPr="0072770F" w:rsidRDefault="00E5695A" w:rsidP="00D0605B">
            <w:pPr>
              <w:pStyle w:val="berschrift2"/>
              <w:outlineLvl w:val="1"/>
              <w:rPr>
                <w:lang w:val="en-GB"/>
              </w:rPr>
            </w:pPr>
            <w:r w:rsidRPr="0072770F">
              <w:rPr>
                <w:lang w:val="en-GB"/>
              </w:rPr>
              <w:t>Sharing Debug Configuration</w:t>
            </w:r>
          </w:p>
          <w:p w:rsidR="00E5695A" w:rsidRPr="00C920B0" w:rsidRDefault="00E5695A" w:rsidP="00C920B0">
            <w:pPr>
              <w:rPr>
                <w:lang w:val="en-GB"/>
              </w:rPr>
            </w:pPr>
            <w:r w:rsidRPr="00C920B0">
              <w:rPr>
                <w:lang w:val="en-GB"/>
              </w:rPr>
              <w:t xml:space="preserve">Normally the debug configurations are not stored in the project settings. </w:t>
            </w:r>
            <w:r>
              <w:rPr>
                <w:lang w:val="en-GB"/>
              </w:rPr>
              <w:t xml:space="preserve">If I zip that project or share it with a </w:t>
            </w:r>
            <w:r w:rsidR="00A93DB2">
              <w:rPr>
                <w:lang w:val="en-GB"/>
              </w:rPr>
              <w:t>VCS</w:t>
            </w:r>
            <w:r>
              <w:rPr>
                <w:lang w:val="en-GB"/>
              </w:rPr>
              <w:t>, then the debug configurations are not shared.</w:t>
            </w:r>
          </w:p>
          <w:p w:rsidR="00E5695A" w:rsidRPr="00D0605B" w:rsidRDefault="00E5695A" w:rsidP="00C920B0">
            <w:pPr>
              <w:rPr>
                <w:lang w:val="en-GB"/>
              </w:rPr>
            </w:pPr>
            <w:r w:rsidRPr="00B24CBA">
              <w:rPr>
                <w:b/>
                <w:highlight w:val="yellow"/>
                <w:lang w:val="en-GB"/>
              </w:rPr>
              <w:t>To share debug configurations</w:t>
            </w:r>
            <w:r>
              <w:rPr>
                <w:lang w:val="en-GB"/>
              </w:rPr>
              <w:t xml:space="preserve"> with my project</w:t>
            </w:r>
            <w:r w:rsidRPr="00D0605B">
              <w:rPr>
                <w:lang w:val="en-GB"/>
              </w:rPr>
              <w:t xml:space="preserve">, I need to enable ‘Shared file’ in the configuration: that way the configuration gets stored in a </w:t>
            </w:r>
            <w:r>
              <w:rPr>
                <w:lang w:val="en-GB"/>
              </w:rPr>
              <w:t xml:space="preserve">.launch </w:t>
            </w:r>
            <w:r w:rsidRPr="00D0605B">
              <w:rPr>
                <w:lang w:val="en-GB"/>
              </w:rPr>
              <w:t>file inside the project.</w:t>
            </w:r>
          </w:p>
        </w:tc>
      </w:tr>
      <w:tr w:rsidR="00E5695A" w:rsidRPr="00F419A5" w:rsidTr="00E84B18">
        <w:trPr>
          <w:trHeight w:val="641"/>
        </w:trPr>
        <w:tc>
          <w:tcPr>
            <w:tcW w:w="3864" w:type="dxa"/>
            <w:vMerge/>
            <w:tcBorders>
              <w:right w:val="dashed" w:sz="4" w:space="0" w:color="auto"/>
            </w:tcBorders>
          </w:tcPr>
          <w:p w:rsidR="00E5695A" w:rsidRPr="00C920B0" w:rsidRDefault="00E5695A" w:rsidP="006E523C">
            <w:pPr>
              <w:rPr>
                <w:lang w:val="en-GB"/>
              </w:rPr>
            </w:pPr>
          </w:p>
        </w:tc>
        <w:tc>
          <w:tcPr>
            <w:tcW w:w="5912" w:type="dxa"/>
            <w:tcBorders>
              <w:top w:val="dashed" w:sz="4" w:space="0" w:color="auto"/>
              <w:left w:val="dashed" w:sz="4" w:space="0" w:color="auto"/>
              <w:bottom w:val="dashed" w:sz="4" w:space="0" w:color="auto"/>
            </w:tcBorders>
          </w:tcPr>
          <w:p w:rsidR="00E5695A" w:rsidRPr="00E5695A" w:rsidRDefault="00E5695A" w:rsidP="00D0605B">
            <w:pPr>
              <w:pStyle w:val="berschrift2"/>
              <w:outlineLvl w:val="1"/>
              <w:rPr>
                <w:lang w:val="en-GB"/>
              </w:rPr>
            </w:pPr>
            <w:r w:rsidRPr="00E5695A">
              <w:rPr>
                <w:lang w:val="en-GB"/>
              </w:rPr>
              <w:t xml:space="preserve">PE Code Generation </w:t>
            </w:r>
          </w:p>
          <w:p w:rsidR="00E5695A" w:rsidRPr="00E5695A" w:rsidRDefault="00E5695A" w:rsidP="00E5695A">
            <w:pPr>
              <w:rPr>
                <w:lang w:val="en-GB"/>
              </w:rPr>
            </w:pPr>
            <w:r w:rsidRPr="00E5695A">
              <w:rPr>
                <w:lang w:val="en-GB"/>
              </w:rPr>
              <w:t xml:space="preserve">In the processor expert project options you can </w:t>
            </w:r>
            <w:r>
              <w:rPr>
                <w:lang w:val="en-GB"/>
              </w:rPr>
              <w:t>say “don’t’ generate code before build automatically” to speed up PE projects</w:t>
            </w:r>
          </w:p>
        </w:tc>
      </w:tr>
      <w:tr w:rsidR="00E5695A" w:rsidRPr="00D0605B" w:rsidTr="00E84B18">
        <w:trPr>
          <w:trHeight w:val="70"/>
        </w:trPr>
        <w:tc>
          <w:tcPr>
            <w:tcW w:w="3864" w:type="dxa"/>
            <w:vMerge/>
            <w:tcBorders>
              <w:right w:val="dashed" w:sz="4" w:space="0" w:color="auto"/>
            </w:tcBorders>
          </w:tcPr>
          <w:p w:rsidR="00E5695A" w:rsidRPr="00C920B0" w:rsidRDefault="00E5695A" w:rsidP="006E523C">
            <w:pPr>
              <w:rPr>
                <w:lang w:val="en-GB"/>
              </w:rPr>
            </w:pPr>
          </w:p>
        </w:tc>
        <w:tc>
          <w:tcPr>
            <w:tcW w:w="5912" w:type="dxa"/>
            <w:tcBorders>
              <w:top w:val="dashed" w:sz="4" w:space="0" w:color="auto"/>
              <w:left w:val="dashed" w:sz="4" w:space="0" w:color="auto"/>
            </w:tcBorders>
          </w:tcPr>
          <w:p w:rsidR="00E5695A" w:rsidRDefault="00DD1D0A" w:rsidP="00D0605B">
            <w:pPr>
              <w:pStyle w:val="berschrift2"/>
              <w:outlineLvl w:val="1"/>
              <w:rPr>
                <w:lang w:val="en-GB"/>
              </w:rPr>
            </w:pPr>
            <w:r>
              <w:rPr>
                <w:lang w:val="en-GB"/>
              </w:rPr>
              <w:t>Debug without Build</w:t>
            </w:r>
          </w:p>
          <w:p w:rsidR="00DD1D0A" w:rsidRPr="00DD1D0A" w:rsidRDefault="00DD1D0A" w:rsidP="00DD1D0A">
            <w:pPr>
              <w:rPr>
                <w:lang w:val="en-GB"/>
              </w:rPr>
            </w:pPr>
            <w:r>
              <w:rPr>
                <w:lang w:val="en-GB"/>
              </w:rPr>
              <w:t>Uncheck the Option “Build (if required) before launching” to debug without build. This speeding up the debug/launch.</w:t>
            </w:r>
          </w:p>
        </w:tc>
      </w:tr>
    </w:tbl>
    <w:p w:rsidR="00C920B0" w:rsidRDefault="00C920B0" w:rsidP="00D72B3E">
      <w:pPr>
        <w:pStyle w:val="berschrift1"/>
        <w:numPr>
          <w:ilvl w:val="0"/>
          <w:numId w:val="1"/>
        </w:numPr>
        <w:rPr>
          <w:lang w:val="en-GB"/>
        </w:rPr>
      </w:pPr>
      <w:r>
        <w:rPr>
          <w:lang w:val="en-GB"/>
        </w:rPr>
        <w:t>Version Control System (VCS)</w:t>
      </w:r>
    </w:p>
    <w:p w:rsidR="00F97081" w:rsidRDefault="00F97081" w:rsidP="00F97081">
      <w:pPr>
        <w:pStyle w:val="berschrift2"/>
        <w:rPr>
          <w:lang w:val="en-GB"/>
        </w:rPr>
      </w:pPr>
      <w:r>
        <w:rPr>
          <w:lang w:val="en-GB"/>
        </w:rPr>
        <w:t>A good VCS</w:t>
      </w:r>
    </w:p>
    <w:p w:rsidR="00F97081" w:rsidRDefault="00F97081" w:rsidP="00F97081">
      <w:pPr>
        <w:rPr>
          <w:lang w:val="en-GB"/>
        </w:rPr>
      </w:pPr>
      <w:r w:rsidRPr="00F97081">
        <w:rPr>
          <w:b/>
          <w:lang w:val="en-GB"/>
        </w:rPr>
        <w:t>Backup and Restore</w:t>
      </w:r>
      <w:r>
        <w:rPr>
          <w:lang w:val="en-GB"/>
        </w:rPr>
        <w:t xml:space="preserve"> (wiederherstellen), </w:t>
      </w:r>
      <w:r w:rsidRPr="00F97081">
        <w:rPr>
          <w:b/>
          <w:lang w:val="en-GB"/>
        </w:rPr>
        <w:t xml:space="preserve">Synchronization, Short- and Long-term undo, Track changes and ownership </w:t>
      </w:r>
      <w:r>
        <w:rPr>
          <w:lang w:val="en-GB"/>
        </w:rPr>
        <w:t xml:space="preserve">(wer hat was wieso geändert), </w:t>
      </w:r>
      <w:r w:rsidRPr="00F97081">
        <w:rPr>
          <w:b/>
          <w:lang w:val="en-GB"/>
        </w:rPr>
        <w:t>Sandbox</w:t>
      </w:r>
      <w:r>
        <w:rPr>
          <w:lang w:val="en-GB"/>
        </w:rPr>
        <w:t xml:space="preserve"> (</w:t>
      </w:r>
      <w:r w:rsidRPr="00F97081">
        <w:rPr>
          <w:lang w:val="en-GB"/>
        </w:rPr>
        <w:t xml:space="preserve">You can make temporary changes in an isolated area, test and work out the kinks before </w:t>
      </w:r>
      <w:r>
        <w:rPr>
          <w:lang w:val="en-GB"/>
        </w:rPr>
        <w:t xml:space="preserve">“checking in” your changes), </w:t>
      </w:r>
      <w:r w:rsidRPr="00F97081">
        <w:rPr>
          <w:b/>
          <w:lang w:val="en-GB"/>
        </w:rPr>
        <w:t>Branching and Merging</w:t>
      </w:r>
      <w:r>
        <w:rPr>
          <w:lang w:val="en-GB"/>
        </w:rPr>
        <w:t xml:space="preserve"> (</w:t>
      </w:r>
      <w:r w:rsidRPr="00F97081">
        <w:rPr>
          <w:lang w:val="en-GB"/>
        </w:rPr>
        <w:t xml:space="preserve">A larger sandbox. You can </w:t>
      </w:r>
      <w:r w:rsidRPr="00F97081">
        <w:rPr>
          <w:b/>
          <w:lang w:val="en-GB"/>
        </w:rPr>
        <w:t>branch</w:t>
      </w:r>
      <w:r>
        <w:rPr>
          <w:b/>
          <w:lang w:val="en-GB"/>
        </w:rPr>
        <w:t xml:space="preserve"> </w:t>
      </w:r>
      <w:r w:rsidRPr="00F97081">
        <w:rPr>
          <w:lang w:val="en-GB"/>
        </w:rPr>
        <w:t>(verzweigen) a copy of your code</w:t>
      </w:r>
      <w:r w:rsidR="00A15D59">
        <w:rPr>
          <w:lang w:val="en-GB"/>
        </w:rPr>
        <w:t xml:space="preserve"> from the main trunk</w:t>
      </w:r>
      <w:r w:rsidRPr="00F97081">
        <w:rPr>
          <w:lang w:val="en-GB"/>
        </w:rPr>
        <w:t xml:space="preserve"> into a separate area and modify it in isolation (tracking changes separately). Later, you can </w:t>
      </w:r>
      <w:r w:rsidRPr="00F97081">
        <w:rPr>
          <w:b/>
          <w:lang w:val="en-GB"/>
        </w:rPr>
        <w:t xml:space="preserve">merge </w:t>
      </w:r>
      <w:r w:rsidRPr="00F97081">
        <w:rPr>
          <w:lang w:val="en-GB"/>
        </w:rPr>
        <w:t>(vereinigen, zusammenführen) your work back into the common area</w:t>
      </w:r>
      <w:r w:rsidR="00A15D59">
        <w:rPr>
          <w:lang w:val="en-GB"/>
        </w:rPr>
        <w:t xml:space="preserve"> (main trunk)</w:t>
      </w:r>
      <w:r w:rsidRPr="00F97081">
        <w:rPr>
          <w:lang w:val="en-GB"/>
        </w:rPr>
        <w:t>.</w:t>
      </w:r>
      <w:r>
        <w:rPr>
          <w:lang w:val="en-GB"/>
        </w:rPr>
        <w:t>)</w:t>
      </w:r>
    </w:p>
    <w:p w:rsidR="00F97081" w:rsidRDefault="000F7FDF" w:rsidP="000F7FDF">
      <w:pPr>
        <w:pStyle w:val="berschrift2"/>
        <w:rPr>
          <w:lang w:val="en-GB"/>
        </w:rPr>
      </w:pPr>
      <w:r>
        <w:rPr>
          <w:noProof/>
          <w:lang w:eastAsia="de-CH"/>
        </w:rPr>
        <w:drawing>
          <wp:anchor distT="0" distB="0" distL="114300" distR="114300" simplePos="0" relativeHeight="251648000" behindDoc="1" locked="0" layoutInCell="1" allowOverlap="1">
            <wp:simplePos x="0" y="0"/>
            <wp:positionH relativeFrom="column">
              <wp:posOffset>2367915</wp:posOffset>
            </wp:positionH>
            <wp:positionV relativeFrom="paragraph">
              <wp:posOffset>7620</wp:posOffset>
            </wp:positionV>
            <wp:extent cx="2192655" cy="739140"/>
            <wp:effectExtent l="0" t="0" r="0" b="3810"/>
            <wp:wrapTight wrapText="bothSides">
              <wp:wrapPolygon edited="0">
                <wp:start x="0" y="0"/>
                <wp:lineTo x="0" y="21155"/>
                <wp:lineTo x="21394" y="21155"/>
                <wp:lineTo x="21394" y="0"/>
                <wp:lineTo x="0" y="0"/>
              </wp:wrapPolygon>
            </wp:wrapTight>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typical VCS.JPG"/>
                    <pic:cNvPicPr/>
                  </pic:nvPicPr>
                  <pic:blipFill>
                    <a:blip r:embed="rId10" cstate="print">
                      <a:extLst>
                        <a:ext uri="{28A0092B-C50C-407E-A947-70E740481C1C}">
                          <a14:useLocalDpi xmlns:a14="http://schemas.microsoft.com/office/drawing/2010/main" val="0"/>
                        </a:ext>
                      </a:extLst>
                    </a:blip>
                    <a:stretch>
                      <a:fillRect/>
                    </a:stretch>
                  </pic:blipFill>
                  <pic:spPr>
                    <a:xfrm>
                      <a:off x="0" y="0"/>
                      <a:ext cx="2192655" cy="739140"/>
                    </a:xfrm>
                    <a:prstGeom prst="rect">
                      <a:avLst/>
                    </a:prstGeom>
                  </pic:spPr>
                </pic:pic>
              </a:graphicData>
            </a:graphic>
            <wp14:sizeRelH relativeFrom="page">
              <wp14:pctWidth>0</wp14:pctWidth>
            </wp14:sizeRelH>
            <wp14:sizeRelV relativeFrom="page">
              <wp14:pctHeight>0</wp14:pctHeight>
            </wp14:sizeRelV>
          </wp:anchor>
        </w:drawing>
      </w:r>
      <w:r>
        <w:rPr>
          <w:lang w:val="en-GB"/>
        </w:rPr>
        <w:t>Typical VCS</w:t>
      </w:r>
    </w:p>
    <w:p w:rsidR="000F7FDF" w:rsidRDefault="000F7FDF" w:rsidP="000F7FDF">
      <w:pPr>
        <w:rPr>
          <w:lang w:val="en-GB"/>
        </w:rPr>
      </w:pPr>
      <w:r w:rsidRPr="000F7FDF">
        <w:rPr>
          <w:lang w:val="en-GB"/>
        </w:rPr>
        <w:t>-</w:t>
      </w:r>
      <w:r>
        <w:rPr>
          <w:lang w:val="en-GB"/>
        </w:rPr>
        <w:t xml:space="preserve"> </w:t>
      </w:r>
      <w:r w:rsidRPr="000F7FDF">
        <w:rPr>
          <w:lang w:val="en-GB"/>
        </w:rPr>
        <w:t>Server(s) with data base(s)</w:t>
      </w:r>
    </w:p>
    <w:p w:rsidR="000F7FDF" w:rsidRDefault="000F7FDF" w:rsidP="000F7FDF">
      <w:pPr>
        <w:rPr>
          <w:lang w:val="en-GB"/>
        </w:rPr>
      </w:pPr>
      <w:r>
        <w:rPr>
          <w:lang w:val="en-GB"/>
        </w:rPr>
        <w:t xml:space="preserve">- Clients connect to server </w:t>
      </w:r>
    </w:p>
    <w:p w:rsidR="009444B5" w:rsidRDefault="009444B5" w:rsidP="009444B5">
      <w:pPr>
        <w:ind w:firstLine="284"/>
        <w:rPr>
          <w:lang w:val="en-GB"/>
        </w:rPr>
      </w:pPr>
      <w:r>
        <w:rPr>
          <w:lang w:val="en-GB"/>
        </w:rPr>
        <w:t>-locally or remote</w:t>
      </w:r>
    </w:p>
    <w:p w:rsidR="00A15D59" w:rsidRPr="00A15D59" w:rsidRDefault="009444B5" w:rsidP="00A15D59">
      <w:pPr>
        <w:ind w:firstLine="284"/>
        <w:rPr>
          <w:lang w:val="en-GB"/>
        </w:rPr>
      </w:pPr>
      <w:r>
        <w:rPr>
          <w:lang w:val="en-GB"/>
        </w:rPr>
        <w:t xml:space="preserve">- Single Server or distributed  </w:t>
      </w:r>
    </w:p>
    <w:tbl>
      <w:tblPr>
        <w:tblStyle w:val="Tabellenraster"/>
        <w:tblW w:w="9776" w:type="dxa"/>
        <w:tblLook w:val="04A0" w:firstRow="1" w:lastRow="0" w:firstColumn="1" w:lastColumn="0" w:noHBand="0" w:noVBand="1"/>
      </w:tblPr>
      <w:tblGrid>
        <w:gridCol w:w="2595"/>
        <w:gridCol w:w="321"/>
        <w:gridCol w:w="340"/>
        <w:gridCol w:w="992"/>
        <w:gridCol w:w="283"/>
        <w:gridCol w:w="1421"/>
        <w:gridCol w:w="989"/>
        <w:gridCol w:w="478"/>
        <w:gridCol w:w="2215"/>
        <w:gridCol w:w="142"/>
      </w:tblGrid>
      <w:tr w:rsidR="004D30BD" w:rsidTr="00A66782">
        <w:trPr>
          <w:gridAfter w:val="1"/>
          <w:wAfter w:w="142" w:type="dxa"/>
        </w:trPr>
        <w:tc>
          <w:tcPr>
            <w:tcW w:w="4531" w:type="dxa"/>
            <w:gridSpan w:val="5"/>
          </w:tcPr>
          <w:p w:rsidR="009444B5" w:rsidRPr="009444B5" w:rsidRDefault="009444B5" w:rsidP="009444B5">
            <w:pPr>
              <w:rPr>
                <w:b/>
                <w:lang w:val="en-GB"/>
              </w:rPr>
            </w:pPr>
            <w:r w:rsidRPr="00A93DB2">
              <w:rPr>
                <w:b/>
                <w:highlight w:val="yellow"/>
                <w:lang w:val="en-GB"/>
              </w:rPr>
              <w:t>‘Optimistic’ approach (e.g. GitHub)</w:t>
            </w:r>
          </w:p>
        </w:tc>
        <w:tc>
          <w:tcPr>
            <w:tcW w:w="5103" w:type="dxa"/>
            <w:gridSpan w:val="4"/>
          </w:tcPr>
          <w:p w:rsidR="009444B5" w:rsidRPr="009444B5" w:rsidRDefault="009444B5" w:rsidP="009444B5">
            <w:pPr>
              <w:rPr>
                <w:b/>
                <w:lang w:val="en-GB"/>
              </w:rPr>
            </w:pPr>
            <w:r w:rsidRPr="00A93DB2">
              <w:rPr>
                <w:b/>
                <w:highlight w:val="yellow"/>
                <w:lang w:val="en-GB"/>
              </w:rPr>
              <w:t>‘Pessimistic’ approach</w:t>
            </w:r>
          </w:p>
        </w:tc>
      </w:tr>
      <w:tr w:rsidR="004D30BD" w:rsidRPr="00F419A5" w:rsidTr="00A66782">
        <w:trPr>
          <w:gridAfter w:val="1"/>
          <w:wAfter w:w="142" w:type="dxa"/>
        </w:trPr>
        <w:tc>
          <w:tcPr>
            <w:tcW w:w="4531" w:type="dxa"/>
            <w:gridSpan w:val="5"/>
          </w:tcPr>
          <w:p w:rsidR="009444B5" w:rsidRDefault="009444B5" w:rsidP="009444B5">
            <w:pPr>
              <w:rPr>
                <w:lang w:val="en-GB"/>
              </w:rPr>
            </w:pPr>
            <w:r>
              <w:rPr>
                <w:lang w:val="en-GB"/>
              </w:rPr>
              <w:t xml:space="preserve">Assumes </w:t>
            </w:r>
            <w:r w:rsidRPr="009444B5">
              <w:rPr>
                <w:lang w:val="en-GB"/>
              </w:rPr>
              <w:t>rarely conflicts</w:t>
            </w:r>
          </w:p>
          <w:p w:rsidR="009444B5" w:rsidRPr="009444B5" w:rsidRDefault="009444B5" w:rsidP="009444B5">
            <w:pPr>
              <w:rPr>
                <w:lang w:val="en-GB"/>
              </w:rPr>
            </w:pPr>
            <w:r>
              <w:rPr>
                <w:lang w:val="en-GB"/>
              </w:rPr>
              <w:t>Different clients can work on the same file concurrently</w:t>
            </w:r>
          </w:p>
        </w:tc>
        <w:tc>
          <w:tcPr>
            <w:tcW w:w="5103" w:type="dxa"/>
            <w:gridSpan w:val="4"/>
          </w:tcPr>
          <w:p w:rsidR="009444B5" w:rsidRDefault="009444B5" w:rsidP="009444B5">
            <w:pPr>
              <w:rPr>
                <w:lang w:val="en-GB"/>
              </w:rPr>
            </w:pPr>
            <w:r>
              <w:rPr>
                <w:lang w:val="en-GB"/>
              </w:rPr>
              <w:t>avoid conflic</w:t>
            </w:r>
            <w:r w:rsidR="00487742">
              <w:rPr>
                <w:lang w:val="en-GB"/>
              </w:rPr>
              <w:t>t</w:t>
            </w:r>
            <w:r>
              <w:rPr>
                <w:lang w:val="en-GB"/>
              </w:rPr>
              <w:t>s</w:t>
            </w:r>
          </w:p>
          <w:p w:rsidR="009444B5" w:rsidRPr="009444B5" w:rsidRDefault="009444B5" w:rsidP="009444B5">
            <w:pPr>
              <w:rPr>
                <w:lang w:val="en-GB"/>
              </w:rPr>
            </w:pPr>
            <w:r>
              <w:rPr>
                <w:lang w:val="en-GB"/>
              </w:rPr>
              <w:t>Just one client can work on a file</w:t>
            </w:r>
          </w:p>
        </w:tc>
      </w:tr>
      <w:tr w:rsidR="004D30BD" w:rsidTr="00A66782">
        <w:trPr>
          <w:gridAfter w:val="1"/>
          <w:wAfter w:w="142" w:type="dxa"/>
        </w:trPr>
        <w:tc>
          <w:tcPr>
            <w:tcW w:w="4531" w:type="dxa"/>
            <w:gridSpan w:val="5"/>
          </w:tcPr>
          <w:p w:rsidR="009444B5" w:rsidRPr="009444B5" w:rsidRDefault="009444B5" w:rsidP="009444B5">
            <w:pPr>
              <w:rPr>
                <w:b/>
                <w:lang w:val="en-GB"/>
              </w:rPr>
            </w:pPr>
            <w:r w:rsidRPr="00A93DB2">
              <w:rPr>
                <w:b/>
                <w:highlight w:val="yellow"/>
                <w:lang w:val="en-GB"/>
              </w:rPr>
              <w:t>Centralized</w:t>
            </w:r>
            <w:r w:rsidRPr="009444B5">
              <w:rPr>
                <w:b/>
                <w:lang w:val="en-GB"/>
              </w:rPr>
              <w:t xml:space="preserve"> </w:t>
            </w:r>
          </w:p>
        </w:tc>
        <w:tc>
          <w:tcPr>
            <w:tcW w:w="5103" w:type="dxa"/>
            <w:gridSpan w:val="4"/>
          </w:tcPr>
          <w:p w:rsidR="009444B5" w:rsidRPr="009444B5" w:rsidRDefault="009444B5" w:rsidP="009444B5">
            <w:pPr>
              <w:rPr>
                <w:b/>
                <w:lang w:val="en-GB"/>
              </w:rPr>
            </w:pPr>
            <w:r w:rsidRPr="00A93DB2">
              <w:rPr>
                <w:b/>
                <w:highlight w:val="yellow"/>
                <w:lang w:val="en-GB"/>
              </w:rPr>
              <w:t>Distributed</w:t>
            </w:r>
          </w:p>
        </w:tc>
      </w:tr>
      <w:tr w:rsidR="004D30BD" w:rsidRPr="00F419A5" w:rsidTr="00A66782">
        <w:trPr>
          <w:gridAfter w:val="1"/>
          <w:wAfter w:w="142" w:type="dxa"/>
        </w:trPr>
        <w:tc>
          <w:tcPr>
            <w:tcW w:w="4531" w:type="dxa"/>
            <w:gridSpan w:val="5"/>
          </w:tcPr>
          <w:p w:rsidR="00F01CF9" w:rsidRPr="00F01CF9" w:rsidRDefault="009444B5" w:rsidP="00F01CF9">
            <w:pPr>
              <w:rPr>
                <w:lang w:val="en-GB"/>
              </w:rPr>
            </w:pPr>
            <w:r>
              <w:rPr>
                <w:lang w:val="en-GB"/>
              </w:rPr>
              <w:t>typically single repository server</w:t>
            </w:r>
            <w:r w:rsidR="00F01CF9">
              <w:rPr>
                <w:lang w:val="en-GB"/>
              </w:rPr>
              <w:t xml:space="preserve">, </w:t>
            </w:r>
            <w:r>
              <w:rPr>
                <w:lang w:val="en-GB"/>
              </w:rPr>
              <w:t>dat</w:t>
            </w:r>
            <w:r w:rsidR="00F01CF9">
              <w:rPr>
                <w:lang w:val="en-GB"/>
              </w:rPr>
              <w:t>a</w:t>
            </w:r>
            <w:r>
              <w:rPr>
                <w:lang w:val="en-GB"/>
              </w:rPr>
              <w:t xml:space="preserve"> is just on server</w:t>
            </w:r>
            <w:r w:rsidR="00F01CF9">
              <w:rPr>
                <w:lang w:val="en-GB"/>
              </w:rPr>
              <w:t xml:space="preserve">, </w:t>
            </w:r>
            <w:r w:rsidR="00F01CF9">
              <w:rPr>
                <w:b/>
                <w:lang w:val="en-GB"/>
              </w:rPr>
              <w:t>l</w:t>
            </w:r>
            <w:r w:rsidR="00F01CF9" w:rsidRPr="00F01CF9">
              <w:rPr>
                <w:b/>
                <w:lang w:val="en-GB"/>
              </w:rPr>
              <w:t>ocal copy of current snapshot on client</w:t>
            </w:r>
            <w:r w:rsidR="00F01CF9">
              <w:rPr>
                <w:b/>
                <w:lang w:val="en-GB"/>
              </w:rPr>
              <w:t xml:space="preserve">, </w:t>
            </w:r>
            <w:r w:rsidR="00F01CF9">
              <w:rPr>
                <w:lang w:val="en-GB"/>
              </w:rPr>
              <w:t xml:space="preserve">commit/compare when connected, Example: CVS, </w:t>
            </w:r>
            <w:r w:rsidR="00F01CF9" w:rsidRPr="00F01CF9">
              <w:rPr>
                <w:b/>
                <w:lang w:val="en-GB"/>
              </w:rPr>
              <w:t>SVN</w:t>
            </w:r>
            <w:r w:rsidR="00F01CF9">
              <w:rPr>
                <w:lang w:val="en-GB"/>
              </w:rPr>
              <w:t xml:space="preserve"> (SubVersion)</w:t>
            </w:r>
          </w:p>
        </w:tc>
        <w:tc>
          <w:tcPr>
            <w:tcW w:w="5103" w:type="dxa"/>
            <w:gridSpan w:val="4"/>
          </w:tcPr>
          <w:p w:rsidR="00A15D59" w:rsidRPr="00AA0254" w:rsidRDefault="00F01CF9" w:rsidP="00A15D59">
            <w:pPr>
              <w:rPr>
                <w:b/>
                <w:lang w:val="en-GB"/>
              </w:rPr>
            </w:pPr>
            <w:r>
              <w:rPr>
                <w:lang w:val="en-GB"/>
              </w:rPr>
              <w:t xml:space="preserve">Repository server (can be multiple), Data is on server and on client, </w:t>
            </w:r>
            <w:r w:rsidRPr="00F01CF9">
              <w:rPr>
                <w:b/>
                <w:lang w:val="en-GB"/>
              </w:rPr>
              <w:t>Local copy contains full repository history</w:t>
            </w:r>
            <w:r>
              <w:rPr>
                <w:lang w:val="en-GB"/>
              </w:rPr>
              <w:t xml:space="preserve">, commit/compare even when not connected, Commits to local repo </w:t>
            </w:r>
            <w:r w:rsidRPr="00F01CF9">
              <w:rPr>
                <w:lang w:val="en-GB"/>
              </w:rPr>
              <w:sym w:font="Wingdings" w:char="F0E0"/>
            </w:r>
            <w:r>
              <w:rPr>
                <w:lang w:val="en-GB"/>
              </w:rPr>
              <w:t xml:space="preserve"> then sync with server, Example: </w:t>
            </w:r>
            <w:r w:rsidRPr="00F01CF9">
              <w:rPr>
                <w:b/>
                <w:lang w:val="en-GB"/>
              </w:rPr>
              <w:t>GIT</w:t>
            </w:r>
          </w:p>
        </w:tc>
      </w:tr>
      <w:tr w:rsidR="004D30BD" w:rsidRPr="00F419A5" w:rsidTr="00A66782">
        <w:trPr>
          <w:trHeight w:val="1151"/>
        </w:trPr>
        <w:tc>
          <w:tcPr>
            <w:tcW w:w="4248" w:type="dxa"/>
            <w:gridSpan w:val="4"/>
            <w:tcBorders>
              <w:right w:val="dashed" w:sz="4" w:space="0" w:color="auto"/>
            </w:tcBorders>
          </w:tcPr>
          <w:p w:rsidR="00E84B18" w:rsidRDefault="00E84B18" w:rsidP="00E84B18">
            <w:pPr>
              <w:pStyle w:val="berschrift2"/>
              <w:outlineLvl w:val="1"/>
              <w:rPr>
                <w:b/>
                <w:highlight w:val="yellow"/>
                <w:lang w:val="en-GB"/>
              </w:rPr>
            </w:pPr>
            <w:r>
              <w:rPr>
                <w:lang w:val="en-GB"/>
              </w:rPr>
              <w:lastRenderedPageBreak/>
              <w:t>What to share and what not to share with VCS</w:t>
            </w:r>
          </w:p>
          <w:p w:rsidR="004D30BD" w:rsidRDefault="004D30BD" w:rsidP="004D30BD">
            <w:pPr>
              <w:rPr>
                <w:lang w:val="en-GB"/>
              </w:rPr>
            </w:pPr>
            <w:r w:rsidRPr="00A93DB2">
              <w:rPr>
                <w:b/>
                <w:highlight w:val="yellow"/>
                <w:lang w:val="en-GB"/>
              </w:rPr>
              <w:t>Share:</w:t>
            </w:r>
            <w:r>
              <w:rPr>
                <w:lang w:val="en-GB"/>
              </w:rPr>
              <w:t xml:space="preserve"> </w:t>
            </w:r>
            <w:r w:rsidRPr="004D30BD">
              <w:rPr>
                <w:lang w:val="en-GB"/>
              </w:rPr>
              <w:sym w:font="Wingdings" w:char="F0E0"/>
            </w:r>
            <w:r>
              <w:rPr>
                <w:lang w:val="en-GB"/>
              </w:rPr>
              <w:t xml:space="preserve"> everything needed to build the project</w:t>
            </w:r>
          </w:p>
          <w:p w:rsidR="004D30BD" w:rsidRDefault="004D30BD" w:rsidP="004D30BD">
            <w:pPr>
              <w:pStyle w:val="KeinLeerraum"/>
              <w:rPr>
                <w:lang w:val="en-GB"/>
              </w:rPr>
            </w:pPr>
            <w:r w:rsidRPr="004D30BD">
              <w:rPr>
                <w:lang w:val="en-GB"/>
              </w:rPr>
              <w:t>-</w:t>
            </w:r>
            <w:r>
              <w:rPr>
                <w:lang w:val="en-GB"/>
              </w:rPr>
              <w:t xml:space="preserve"> </w:t>
            </w:r>
            <w:r w:rsidRPr="001C6590">
              <w:rPr>
                <w:b/>
                <w:lang w:val="en-GB"/>
              </w:rPr>
              <w:t>.project</w:t>
            </w:r>
            <w:r>
              <w:rPr>
                <w:lang w:val="en-GB"/>
              </w:rPr>
              <w:t xml:space="preserve"> and </w:t>
            </w:r>
            <w:r w:rsidRPr="001C6590">
              <w:rPr>
                <w:b/>
                <w:lang w:val="en-GB"/>
              </w:rPr>
              <w:t>.cproject</w:t>
            </w:r>
            <w:r>
              <w:rPr>
                <w:lang w:val="en-GB"/>
              </w:rPr>
              <w:t xml:space="preserve"> (project files and build options</w:t>
            </w:r>
          </w:p>
          <w:p w:rsidR="004D30BD" w:rsidRDefault="004D30BD" w:rsidP="004D30BD">
            <w:pPr>
              <w:pStyle w:val="KeinLeerraum"/>
              <w:rPr>
                <w:lang w:val="en-GB"/>
              </w:rPr>
            </w:pPr>
            <w:r w:rsidRPr="004D30BD">
              <w:rPr>
                <w:lang w:val="en-GB"/>
              </w:rPr>
              <w:t>- source files (</w:t>
            </w:r>
            <w:r w:rsidRPr="001C6590">
              <w:rPr>
                <w:b/>
                <w:lang w:val="en-GB"/>
              </w:rPr>
              <w:t xml:space="preserve">*.c,*.h, etc.) </w:t>
            </w:r>
            <w:r w:rsidRPr="004D30BD">
              <w:rPr>
                <w:lang w:val="en-GB"/>
              </w:rPr>
              <w:t xml:space="preserve">and </w:t>
            </w:r>
            <w:r>
              <w:rPr>
                <w:lang w:val="en-GB"/>
              </w:rPr>
              <w:t>source file folders</w:t>
            </w:r>
          </w:p>
          <w:p w:rsidR="004D30BD" w:rsidRDefault="004D30BD" w:rsidP="004D30BD">
            <w:pPr>
              <w:pStyle w:val="KeinLeerraum"/>
              <w:rPr>
                <w:lang w:val="en-GB"/>
              </w:rPr>
            </w:pPr>
            <w:r>
              <w:rPr>
                <w:lang w:val="en-GB"/>
              </w:rPr>
              <w:t xml:space="preserve">- </w:t>
            </w:r>
            <w:r w:rsidRPr="001C6590">
              <w:rPr>
                <w:b/>
                <w:lang w:val="en-GB"/>
              </w:rPr>
              <w:t>Project_Settings</w:t>
            </w:r>
            <w:r>
              <w:rPr>
                <w:lang w:val="en-GB"/>
              </w:rPr>
              <w:t xml:space="preserve"> folder and files (linker files, startup files)</w:t>
            </w:r>
          </w:p>
          <w:p w:rsidR="004D30BD" w:rsidRDefault="004D30BD" w:rsidP="004D30BD">
            <w:pPr>
              <w:pStyle w:val="KeinLeerraum"/>
              <w:rPr>
                <w:lang w:val="en-GB"/>
              </w:rPr>
            </w:pPr>
            <w:r>
              <w:rPr>
                <w:lang w:val="en-GB"/>
              </w:rPr>
              <w:t xml:space="preserve">- </w:t>
            </w:r>
            <w:r w:rsidRPr="001C6590">
              <w:rPr>
                <w:b/>
                <w:lang w:val="en-GB"/>
              </w:rPr>
              <w:t>*.launch</w:t>
            </w:r>
            <w:r>
              <w:rPr>
                <w:lang w:val="en-GB"/>
              </w:rPr>
              <w:t xml:space="preserve"> (contains launch/debugger settings)</w:t>
            </w:r>
          </w:p>
          <w:p w:rsidR="004D30BD" w:rsidRPr="004D30BD" w:rsidRDefault="004D30BD" w:rsidP="001C6590">
            <w:pPr>
              <w:pStyle w:val="KeinLeerraum"/>
              <w:rPr>
                <w:lang w:val="en-GB"/>
              </w:rPr>
            </w:pPr>
            <w:r>
              <w:rPr>
                <w:lang w:val="en-GB"/>
              </w:rPr>
              <w:t xml:space="preserve">- </w:t>
            </w:r>
            <w:r w:rsidR="001C6590" w:rsidRPr="001C6590">
              <w:rPr>
                <w:b/>
                <w:lang w:val="en-GB"/>
              </w:rPr>
              <w:t>ProcessorExpert.pe</w:t>
            </w:r>
            <w:r w:rsidR="001C6590">
              <w:rPr>
                <w:lang w:val="en-GB"/>
              </w:rPr>
              <w:t xml:space="preserve"> (contains component settings)</w:t>
            </w:r>
          </w:p>
        </w:tc>
        <w:tc>
          <w:tcPr>
            <w:tcW w:w="5528" w:type="dxa"/>
            <w:gridSpan w:val="6"/>
            <w:tcBorders>
              <w:left w:val="dashed" w:sz="4" w:space="0" w:color="auto"/>
            </w:tcBorders>
          </w:tcPr>
          <w:p w:rsidR="004D30BD" w:rsidRDefault="004D30BD" w:rsidP="004D30BD">
            <w:pPr>
              <w:rPr>
                <w:lang w:val="en-GB"/>
              </w:rPr>
            </w:pPr>
            <w:r w:rsidRPr="00A93DB2">
              <w:rPr>
                <w:b/>
                <w:highlight w:val="yellow"/>
                <w:lang w:val="en-GB"/>
              </w:rPr>
              <w:t>Not share:</w:t>
            </w:r>
            <w:r>
              <w:rPr>
                <w:lang w:val="en-GB"/>
              </w:rPr>
              <w:t xml:space="preserve"> </w:t>
            </w:r>
            <w:r w:rsidRPr="004D30BD">
              <w:rPr>
                <w:lang w:val="en-GB"/>
              </w:rPr>
              <w:sym w:font="Wingdings" w:char="F0E0"/>
            </w:r>
            <w:r>
              <w:rPr>
                <w:lang w:val="en-GB"/>
              </w:rPr>
              <w:t xml:space="preserve"> generated or derived (abgeleitete) resources</w:t>
            </w:r>
          </w:p>
          <w:p w:rsidR="001C6590" w:rsidRDefault="001C6590" w:rsidP="001C6590">
            <w:pPr>
              <w:rPr>
                <w:lang w:val="en-GB"/>
              </w:rPr>
            </w:pPr>
            <w:r w:rsidRPr="001C6590">
              <w:rPr>
                <w:lang w:val="en-GB"/>
              </w:rPr>
              <w:t>-</w:t>
            </w:r>
            <w:r>
              <w:rPr>
                <w:lang w:val="en-GB"/>
              </w:rPr>
              <w:t xml:space="preserve"> generated documentation/log files</w:t>
            </w:r>
          </w:p>
          <w:p w:rsidR="001C6590" w:rsidRDefault="001C6590" w:rsidP="001C6590">
            <w:pPr>
              <w:pStyle w:val="KeinLeerraum"/>
              <w:rPr>
                <w:lang w:val="en-GB"/>
              </w:rPr>
            </w:pPr>
            <w:r>
              <w:rPr>
                <w:lang w:val="en-GB"/>
              </w:rPr>
              <w:t xml:space="preserve">- Build output files </w:t>
            </w:r>
            <w:r w:rsidRPr="001C6590">
              <w:rPr>
                <w:b/>
                <w:lang w:val="en-GB"/>
              </w:rPr>
              <w:t>*.o</w:t>
            </w:r>
            <w:r>
              <w:rPr>
                <w:lang w:val="en-GB"/>
              </w:rPr>
              <w:t xml:space="preserve"> (named as the build target)</w:t>
            </w:r>
          </w:p>
          <w:p w:rsidR="001C6590" w:rsidRDefault="001C6590" w:rsidP="001C6590">
            <w:pPr>
              <w:pStyle w:val="KeinLeerraum"/>
              <w:rPr>
                <w:lang w:val="en-GB"/>
              </w:rPr>
            </w:pPr>
            <w:r>
              <w:rPr>
                <w:lang w:val="en-GB"/>
              </w:rPr>
              <w:t xml:space="preserve">- PE </w:t>
            </w:r>
            <w:r w:rsidRPr="001C6590">
              <w:rPr>
                <w:lang w:val="en-GB"/>
              </w:rPr>
              <w:sym w:font="Wingdings" w:char="F0E0"/>
            </w:r>
            <w:r>
              <w:rPr>
                <w:lang w:val="en-GB"/>
              </w:rPr>
              <w:t xml:space="preserve"> </w:t>
            </w:r>
            <w:r w:rsidRPr="001C6590">
              <w:rPr>
                <w:b/>
                <w:lang w:val="en-GB"/>
              </w:rPr>
              <w:t>Documentation and Generated_Code</w:t>
            </w:r>
          </w:p>
          <w:p w:rsidR="00EE1838" w:rsidRPr="001C6590" w:rsidRDefault="001C6590" w:rsidP="001C6590">
            <w:pPr>
              <w:pStyle w:val="KeinLeerraum"/>
              <w:rPr>
                <w:lang w:val="en-GB"/>
              </w:rPr>
            </w:pPr>
            <w:r>
              <w:rPr>
                <w:lang w:val="en-GB"/>
              </w:rPr>
              <w:t xml:space="preserve">- </w:t>
            </w:r>
            <w:r w:rsidRPr="001C6590">
              <w:rPr>
                <w:b/>
                <w:lang w:val="en-GB"/>
              </w:rPr>
              <w:t>.ProcessorExpert.g_c</w:t>
            </w:r>
            <w:r>
              <w:rPr>
                <w:lang w:val="en-GB"/>
              </w:rPr>
              <w:t xml:space="preserve"> and </w:t>
            </w:r>
            <w:r w:rsidRPr="001C6590">
              <w:rPr>
                <w:b/>
                <w:lang w:val="en-GB"/>
              </w:rPr>
              <w:t>.ProcessorExpert.g_x</w:t>
            </w:r>
            <w:r>
              <w:rPr>
                <w:lang w:val="en-GB"/>
              </w:rPr>
              <w:t xml:space="preserve"> (contain information about the generated files)</w:t>
            </w:r>
          </w:p>
        </w:tc>
      </w:tr>
      <w:tr w:rsidR="0072770F" w:rsidRPr="00F419A5" w:rsidTr="00A66782">
        <w:trPr>
          <w:trHeight w:val="2194"/>
        </w:trPr>
        <w:tc>
          <w:tcPr>
            <w:tcW w:w="3256" w:type="dxa"/>
            <w:gridSpan w:val="3"/>
            <w:vMerge w:val="restart"/>
            <w:tcBorders>
              <w:right w:val="dashed" w:sz="4" w:space="0" w:color="auto"/>
            </w:tcBorders>
          </w:tcPr>
          <w:p w:rsidR="00A93DB2" w:rsidRDefault="00A93DB2" w:rsidP="00D72B3E">
            <w:pPr>
              <w:pStyle w:val="berschrift1"/>
              <w:numPr>
                <w:ilvl w:val="0"/>
                <w:numId w:val="1"/>
              </w:numPr>
              <w:outlineLvl w:val="0"/>
              <w:rPr>
                <w:lang w:val="en-GB"/>
              </w:rPr>
            </w:pPr>
            <w:r>
              <w:rPr>
                <w:lang w:val="en-GB"/>
              </w:rPr>
              <w:t>Git</w:t>
            </w:r>
          </w:p>
          <w:p w:rsidR="0072770F" w:rsidRDefault="0072770F" w:rsidP="00613977">
            <w:pPr>
              <w:pStyle w:val="berschrift2"/>
              <w:outlineLvl w:val="1"/>
              <w:rPr>
                <w:lang w:val="en-GB"/>
              </w:rPr>
            </w:pPr>
            <w:r>
              <w:rPr>
                <w:lang w:val="en-GB"/>
              </w:rPr>
              <w:t xml:space="preserve">About Git </w:t>
            </w:r>
          </w:p>
          <w:p w:rsidR="0072770F" w:rsidRDefault="0072770F" w:rsidP="00613977">
            <w:pPr>
              <w:rPr>
                <w:lang w:val="en-GB"/>
              </w:rPr>
            </w:pPr>
            <w:r w:rsidRPr="00EE1838">
              <w:rPr>
                <w:lang w:val="en-GB"/>
              </w:rPr>
              <w:t>-</w:t>
            </w:r>
            <w:r>
              <w:rPr>
                <w:lang w:val="en-GB"/>
              </w:rPr>
              <w:t xml:space="preserve"> </w:t>
            </w:r>
            <w:r w:rsidRPr="00EE1838">
              <w:rPr>
                <w:lang w:val="en-GB"/>
              </w:rPr>
              <w:t xml:space="preserve">By </w:t>
            </w:r>
            <w:r>
              <w:rPr>
                <w:lang w:val="en-GB"/>
              </w:rPr>
              <w:t>Linus Torvalds</w:t>
            </w:r>
          </w:p>
          <w:p w:rsidR="0072770F" w:rsidRDefault="0072770F" w:rsidP="00613977">
            <w:pPr>
              <w:rPr>
                <w:lang w:val="en-GB"/>
              </w:rPr>
            </w:pPr>
            <w:r>
              <w:rPr>
                <w:lang w:val="en-GB"/>
              </w:rPr>
              <w:t xml:space="preserve">- </w:t>
            </w:r>
            <w:r w:rsidRPr="00EE1838">
              <w:rPr>
                <w:b/>
                <w:lang w:val="en-GB"/>
              </w:rPr>
              <w:t xml:space="preserve">Index: </w:t>
            </w:r>
            <w:r>
              <w:rPr>
                <w:lang w:val="en-GB"/>
              </w:rPr>
              <w:t xml:space="preserve">collection of added and file changes </w:t>
            </w:r>
          </w:p>
          <w:p w:rsidR="0072770F" w:rsidRDefault="0072770F" w:rsidP="00613977">
            <w:pPr>
              <w:rPr>
                <w:lang w:val="en-GB"/>
              </w:rPr>
            </w:pPr>
            <w:r>
              <w:rPr>
                <w:lang w:val="en-GB"/>
              </w:rPr>
              <w:t>- Staged and unstaged files can co-exist</w:t>
            </w:r>
          </w:p>
          <w:p w:rsidR="0072770F" w:rsidRDefault="0072770F" w:rsidP="00613977">
            <w:pPr>
              <w:rPr>
                <w:lang w:val="en-GB"/>
              </w:rPr>
            </w:pPr>
            <w:r>
              <w:rPr>
                <w:noProof/>
                <w:lang w:eastAsia="de-CH"/>
              </w:rPr>
              <w:drawing>
                <wp:anchor distT="0" distB="0" distL="114300" distR="114300" simplePos="0" relativeHeight="251681792" behindDoc="1" locked="0" layoutInCell="1" allowOverlap="1" wp14:anchorId="12E9BE90" wp14:editId="2C4043F9">
                  <wp:simplePos x="0" y="0"/>
                  <wp:positionH relativeFrom="column">
                    <wp:posOffset>53975</wp:posOffset>
                  </wp:positionH>
                  <wp:positionV relativeFrom="paragraph">
                    <wp:posOffset>8890</wp:posOffset>
                  </wp:positionV>
                  <wp:extent cx="1040765" cy="1296035"/>
                  <wp:effectExtent l="0" t="0" r="6985" b="0"/>
                  <wp:wrapTight wrapText="bothSides">
                    <wp:wrapPolygon edited="0">
                      <wp:start x="0" y="0"/>
                      <wp:lineTo x="0" y="21272"/>
                      <wp:lineTo x="21350" y="21272"/>
                      <wp:lineTo x="21350" y="0"/>
                      <wp:lineTo x="0" y="0"/>
                    </wp:wrapPolygon>
                  </wp:wrapTight>
                  <wp:docPr id="3" name="Grafik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extLst>
                              <a:ext uri="{28A0092B-C50C-407E-A947-70E740481C1C}">
                                <a14:useLocalDpi xmlns:a14="http://schemas.microsoft.com/office/drawing/2010/main" val="0"/>
                              </a:ext>
                            </a:extLst>
                          </a:blip>
                          <a:stretch>
                            <a:fillRect/>
                          </a:stretch>
                        </pic:blipFill>
                        <pic:spPr>
                          <a:xfrm>
                            <a:off x="0" y="0"/>
                            <a:ext cx="1040765" cy="1296035"/>
                          </a:xfrm>
                          <a:prstGeom prst="rect">
                            <a:avLst/>
                          </a:prstGeom>
                        </pic:spPr>
                      </pic:pic>
                    </a:graphicData>
                  </a:graphic>
                  <wp14:sizeRelV relativeFrom="margin">
                    <wp14:pctHeight>0</wp14:pctHeight>
                  </wp14:sizeRelV>
                </wp:anchor>
              </w:drawing>
            </w:r>
          </w:p>
          <w:p w:rsidR="0072770F" w:rsidRDefault="0072770F" w:rsidP="00613977">
            <w:pPr>
              <w:rPr>
                <w:lang w:val="en-GB"/>
              </w:rPr>
            </w:pPr>
            <w:r>
              <w:rPr>
                <w:lang w:val="en-GB"/>
              </w:rPr>
              <w:t>(commit and ‘check in’ is the same)</w:t>
            </w:r>
          </w:p>
        </w:tc>
        <w:tc>
          <w:tcPr>
            <w:tcW w:w="4163" w:type="dxa"/>
            <w:gridSpan w:val="5"/>
            <w:vMerge w:val="restart"/>
            <w:tcBorders>
              <w:left w:val="dashed" w:sz="4" w:space="0" w:color="auto"/>
              <w:right w:val="dashed" w:sz="4" w:space="0" w:color="auto"/>
            </w:tcBorders>
          </w:tcPr>
          <w:p w:rsidR="0072770F" w:rsidRDefault="0072770F" w:rsidP="00613977">
            <w:pPr>
              <w:pStyle w:val="berschrift2"/>
              <w:outlineLvl w:val="1"/>
              <w:rPr>
                <w:lang w:val="en-GB"/>
              </w:rPr>
            </w:pPr>
            <w:r>
              <w:rPr>
                <w:lang w:val="en-GB"/>
              </w:rPr>
              <w:t>Typical Git Workflow</w:t>
            </w:r>
          </w:p>
          <w:p w:rsidR="0072770F" w:rsidRPr="00705AB8" w:rsidRDefault="0072770F" w:rsidP="00613977">
            <w:pPr>
              <w:rPr>
                <w:lang w:val="en-GB"/>
              </w:rPr>
            </w:pPr>
            <w:r>
              <w:rPr>
                <w:noProof/>
                <w:lang w:eastAsia="de-CH"/>
              </w:rPr>
              <w:drawing>
                <wp:inline distT="0" distB="0" distL="0" distR="0" wp14:anchorId="387C80FF" wp14:editId="1B6D92CD">
                  <wp:extent cx="2489835" cy="1860578"/>
                  <wp:effectExtent l="0" t="0" r="5715" b="6350"/>
                  <wp:docPr id="4" name="Grafi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2526643" cy="1888083"/>
                          </a:xfrm>
                          <a:prstGeom prst="rect">
                            <a:avLst/>
                          </a:prstGeom>
                        </pic:spPr>
                      </pic:pic>
                    </a:graphicData>
                  </a:graphic>
                </wp:inline>
              </w:drawing>
            </w:r>
          </w:p>
        </w:tc>
        <w:tc>
          <w:tcPr>
            <w:tcW w:w="2357" w:type="dxa"/>
            <w:gridSpan w:val="2"/>
            <w:tcBorders>
              <w:left w:val="dashed" w:sz="4" w:space="0" w:color="auto"/>
              <w:bottom w:val="dashed" w:sz="4" w:space="0" w:color="auto"/>
            </w:tcBorders>
          </w:tcPr>
          <w:p w:rsidR="0072770F" w:rsidRDefault="0072770F" w:rsidP="00613977">
            <w:pPr>
              <w:pStyle w:val="berschrift2"/>
              <w:outlineLvl w:val="1"/>
              <w:rPr>
                <w:lang w:val="en-GB"/>
              </w:rPr>
            </w:pPr>
            <w:r>
              <w:rPr>
                <w:lang w:val="en-GB"/>
              </w:rPr>
              <w:t>Other Actions</w:t>
            </w:r>
          </w:p>
          <w:p w:rsidR="0072770F" w:rsidRDefault="0072770F" w:rsidP="00613977">
            <w:pPr>
              <w:rPr>
                <w:lang w:val="en-GB"/>
              </w:rPr>
            </w:pPr>
            <w:r w:rsidRPr="00F513C9">
              <w:rPr>
                <w:lang w:val="en-GB"/>
              </w:rPr>
              <w:t>-</w:t>
            </w:r>
            <w:r>
              <w:rPr>
                <w:lang w:val="en-GB"/>
              </w:rPr>
              <w:t xml:space="preserve"> </w:t>
            </w:r>
            <w:r w:rsidRPr="00A93DB2">
              <w:rPr>
                <w:b/>
                <w:highlight w:val="yellow"/>
                <w:lang w:val="en-GB"/>
              </w:rPr>
              <w:t>Discard/Revert</w:t>
            </w:r>
          </w:p>
          <w:p w:rsidR="0072770F" w:rsidRDefault="0072770F" w:rsidP="00613977">
            <w:pPr>
              <w:rPr>
                <w:lang w:val="en-GB"/>
              </w:rPr>
            </w:pPr>
            <w:r w:rsidRPr="00F513C9">
              <w:rPr>
                <w:lang w:val="en-GB"/>
              </w:rPr>
              <w:sym w:font="Wingdings" w:char="F0E0"/>
            </w:r>
            <w:r>
              <w:rPr>
                <w:lang w:val="en-GB"/>
              </w:rPr>
              <w:t>undo a local change</w:t>
            </w:r>
          </w:p>
          <w:p w:rsidR="0072770F" w:rsidRDefault="0072770F" w:rsidP="00613977">
            <w:pPr>
              <w:rPr>
                <w:b/>
                <w:lang w:val="en-GB"/>
              </w:rPr>
            </w:pPr>
            <w:r w:rsidRPr="00F513C9">
              <w:rPr>
                <w:lang w:val="en-GB"/>
              </w:rPr>
              <w:t>-</w:t>
            </w:r>
            <w:r>
              <w:rPr>
                <w:lang w:val="en-GB"/>
              </w:rPr>
              <w:t xml:space="preserve"> </w:t>
            </w:r>
            <w:r w:rsidRPr="00A93DB2">
              <w:rPr>
                <w:b/>
                <w:highlight w:val="yellow"/>
                <w:lang w:val="en-GB"/>
              </w:rPr>
              <w:t>Delete</w:t>
            </w:r>
          </w:p>
          <w:p w:rsidR="0072770F" w:rsidRDefault="0072770F" w:rsidP="00613977">
            <w:pPr>
              <w:rPr>
                <w:lang w:val="en-GB"/>
              </w:rPr>
            </w:pPr>
            <w:r w:rsidRPr="00F513C9">
              <w:rPr>
                <w:lang w:val="en-GB"/>
              </w:rPr>
              <w:sym w:font="Wingdings" w:char="F0E0"/>
            </w:r>
            <w:r w:rsidRPr="00F513C9">
              <w:rPr>
                <w:lang w:val="en-GB"/>
              </w:rPr>
              <w:t xml:space="preserve"> </w:t>
            </w:r>
            <w:r>
              <w:rPr>
                <w:lang w:val="en-GB"/>
              </w:rPr>
              <w:t>deletes a file from the index/disk</w:t>
            </w:r>
          </w:p>
          <w:p w:rsidR="0072770F" w:rsidRDefault="0072770F" w:rsidP="00613977">
            <w:pPr>
              <w:rPr>
                <w:b/>
                <w:lang w:val="en-GB"/>
              </w:rPr>
            </w:pPr>
            <w:r w:rsidRPr="00F513C9">
              <w:rPr>
                <w:b/>
                <w:lang w:val="en-GB"/>
              </w:rPr>
              <w:t xml:space="preserve">- </w:t>
            </w:r>
            <w:r w:rsidRPr="00A93DB2">
              <w:rPr>
                <w:b/>
                <w:highlight w:val="yellow"/>
                <w:lang w:val="en-GB"/>
              </w:rPr>
              <w:t>Tag</w:t>
            </w:r>
          </w:p>
          <w:p w:rsidR="0072770F" w:rsidRPr="00F513C9" w:rsidRDefault="0072770F" w:rsidP="00613977">
            <w:pPr>
              <w:rPr>
                <w:lang w:val="en-GB"/>
              </w:rPr>
            </w:pPr>
            <w:r w:rsidRPr="00F513C9">
              <w:rPr>
                <w:lang w:val="en-GB"/>
              </w:rPr>
              <w:sym w:font="Wingdings" w:char="F0E0"/>
            </w:r>
            <w:r w:rsidRPr="00F513C9">
              <w:rPr>
                <w:lang w:val="en-GB"/>
              </w:rPr>
              <w:t xml:space="preserve"> </w:t>
            </w:r>
            <w:r>
              <w:rPr>
                <w:lang w:val="en-GB"/>
              </w:rPr>
              <w:t>Mark files with a label, e.g. to check out all files with the same label</w:t>
            </w:r>
          </w:p>
        </w:tc>
      </w:tr>
      <w:tr w:rsidR="0072770F" w:rsidRPr="0072770F" w:rsidTr="00A66782">
        <w:trPr>
          <w:trHeight w:val="930"/>
        </w:trPr>
        <w:tc>
          <w:tcPr>
            <w:tcW w:w="3256" w:type="dxa"/>
            <w:gridSpan w:val="3"/>
            <w:vMerge/>
            <w:tcBorders>
              <w:bottom w:val="dashed" w:sz="4" w:space="0" w:color="auto"/>
              <w:right w:val="dashed" w:sz="4" w:space="0" w:color="auto"/>
            </w:tcBorders>
          </w:tcPr>
          <w:p w:rsidR="0072770F" w:rsidRDefault="0072770F" w:rsidP="00613977">
            <w:pPr>
              <w:pStyle w:val="berschrift2"/>
              <w:outlineLvl w:val="1"/>
              <w:rPr>
                <w:lang w:val="en-GB"/>
              </w:rPr>
            </w:pPr>
          </w:p>
        </w:tc>
        <w:tc>
          <w:tcPr>
            <w:tcW w:w="4163" w:type="dxa"/>
            <w:gridSpan w:val="5"/>
            <w:vMerge/>
            <w:tcBorders>
              <w:left w:val="dashed" w:sz="4" w:space="0" w:color="auto"/>
              <w:bottom w:val="dashed" w:sz="4" w:space="0" w:color="auto"/>
              <w:right w:val="dashed" w:sz="4" w:space="0" w:color="auto"/>
            </w:tcBorders>
          </w:tcPr>
          <w:p w:rsidR="0072770F" w:rsidRDefault="0072770F" w:rsidP="00613977">
            <w:pPr>
              <w:pStyle w:val="berschrift2"/>
              <w:outlineLvl w:val="1"/>
              <w:rPr>
                <w:lang w:val="en-GB"/>
              </w:rPr>
            </w:pPr>
          </w:p>
        </w:tc>
        <w:tc>
          <w:tcPr>
            <w:tcW w:w="2357" w:type="dxa"/>
            <w:gridSpan w:val="2"/>
            <w:vMerge w:val="restart"/>
            <w:tcBorders>
              <w:top w:val="dashed" w:sz="4" w:space="0" w:color="auto"/>
              <w:left w:val="dashed" w:sz="4" w:space="0" w:color="auto"/>
            </w:tcBorders>
          </w:tcPr>
          <w:p w:rsidR="0072770F" w:rsidRDefault="0072770F" w:rsidP="00613977">
            <w:pPr>
              <w:pStyle w:val="berschrift2"/>
              <w:outlineLvl w:val="1"/>
              <w:rPr>
                <w:lang w:val="en-GB"/>
              </w:rPr>
            </w:pPr>
            <w:r>
              <w:rPr>
                <w:lang w:val="en-GB"/>
              </w:rPr>
              <w:t>PE Important VCS Note</w:t>
            </w:r>
          </w:p>
          <w:p w:rsidR="0072770F" w:rsidRDefault="0072770F" w:rsidP="0072770F">
            <w:pPr>
              <w:rPr>
                <w:lang w:val="en-GB"/>
              </w:rPr>
            </w:pPr>
            <w:r w:rsidRPr="0072770F">
              <w:rPr>
                <w:lang w:val="en-GB"/>
              </w:rPr>
              <w:t>-</w:t>
            </w:r>
            <w:r>
              <w:rPr>
                <w:lang w:val="en-GB"/>
              </w:rPr>
              <w:t xml:space="preserve"> Agree on group change in advance! (component</w:t>
            </w:r>
            <w:r w:rsidR="00E84B18">
              <w:rPr>
                <w:lang w:val="en-GB"/>
              </w:rPr>
              <w:t xml:space="preserve"> </w:t>
            </w:r>
            <w:r>
              <w:rPr>
                <w:lang w:val="en-GB"/>
              </w:rPr>
              <w:t>change)</w:t>
            </w:r>
          </w:p>
          <w:p w:rsidR="0072770F" w:rsidRDefault="0072770F" w:rsidP="0072770F">
            <w:pPr>
              <w:rPr>
                <w:lang w:val="en-GB"/>
              </w:rPr>
            </w:pPr>
            <w:r>
              <w:rPr>
                <w:lang w:val="en-GB"/>
              </w:rPr>
              <w:t>- User A: Commit/Push</w:t>
            </w:r>
          </w:p>
          <w:p w:rsidR="0072770F" w:rsidRDefault="0072770F" w:rsidP="0072770F">
            <w:pPr>
              <w:rPr>
                <w:lang w:val="en-GB"/>
              </w:rPr>
            </w:pPr>
            <w:r>
              <w:rPr>
                <w:lang w:val="en-GB"/>
              </w:rPr>
              <w:t>- User B: Closes project, remove *.pe file, then pull file</w:t>
            </w:r>
          </w:p>
          <w:p w:rsidR="0072770F" w:rsidRPr="0072770F" w:rsidRDefault="0072770F" w:rsidP="0072770F">
            <w:pPr>
              <w:rPr>
                <w:lang w:val="en-GB"/>
              </w:rPr>
            </w:pPr>
            <w:r>
              <w:rPr>
                <w:lang w:val="en-GB"/>
              </w:rPr>
              <w:t xml:space="preserve">- Otherwise merge </w:t>
            </w:r>
          </w:p>
        </w:tc>
      </w:tr>
      <w:tr w:rsidR="0072770F" w:rsidTr="00A66782">
        <w:trPr>
          <w:trHeight w:val="1688"/>
        </w:trPr>
        <w:tc>
          <w:tcPr>
            <w:tcW w:w="3256" w:type="dxa"/>
            <w:gridSpan w:val="3"/>
            <w:tcBorders>
              <w:top w:val="dashed" w:sz="4" w:space="0" w:color="auto"/>
              <w:right w:val="dashed" w:sz="4" w:space="0" w:color="auto"/>
            </w:tcBorders>
          </w:tcPr>
          <w:p w:rsidR="0072770F" w:rsidRDefault="0072770F" w:rsidP="00613977">
            <w:pPr>
              <w:pStyle w:val="berschrift2"/>
              <w:outlineLvl w:val="1"/>
              <w:rPr>
                <w:lang w:val="en-GB"/>
              </w:rPr>
            </w:pPr>
            <w:r>
              <w:rPr>
                <w:lang w:val="en-GB"/>
              </w:rPr>
              <w:t>Ignoring files</w:t>
            </w:r>
          </w:p>
          <w:p w:rsidR="0072770F" w:rsidRDefault="0072770F" w:rsidP="00613977">
            <w:pPr>
              <w:rPr>
                <w:lang w:val="en-GB"/>
              </w:rPr>
            </w:pPr>
            <w:r w:rsidRPr="00705AB8">
              <w:rPr>
                <w:lang w:val="en-GB"/>
              </w:rPr>
              <w:t>-</w:t>
            </w:r>
            <w:r>
              <w:rPr>
                <w:lang w:val="en-GB"/>
              </w:rPr>
              <w:t xml:space="preserve"> </w:t>
            </w:r>
            <w:r w:rsidRPr="00705AB8">
              <w:rPr>
                <w:lang w:val="en-GB"/>
              </w:rPr>
              <w:t xml:space="preserve">.gitignore File ignores files and folders, wich shouldn’t be shared </w:t>
            </w:r>
          </w:p>
          <w:p w:rsidR="0072770F" w:rsidRDefault="0072770F" w:rsidP="00613977">
            <w:pPr>
              <w:rPr>
                <w:lang w:val="en-GB"/>
              </w:rPr>
            </w:pPr>
            <w:r>
              <w:rPr>
                <w:lang w:val="en-GB"/>
              </w:rPr>
              <w:t xml:space="preserve">- </w:t>
            </w:r>
            <w:r w:rsidRPr="00705AB8">
              <w:rPr>
                <w:b/>
                <w:lang w:val="en-GB"/>
              </w:rPr>
              <w:t>Recommendation:</w:t>
            </w:r>
            <w:r>
              <w:rPr>
                <w:lang w:val="en-GB"/>
              </w:rPr>
              <w:t xml:space="preserve"> one .gitignore File per project</w:t>
            </w:r>
          </w:p>
          <w:p w:rsidR="0072770F" w:rsidRPr="00705AB8" w:rsidRDefault="0072770F" w:rsidP="00613977">
            <w:pPr>
              <w:rPr>
                <w:lang w:val="en-GB"/>
              </w:rPr>
            </w:pPr>
            <w:r>
              <w:rPr>
                <w:lang w:val="en-GB"/>
              </w:rPr>
              <w:t xml:space="preserve">- </w:t>
            </w:r>
            <w:r w:rsidRPr="00705AB8">
              <w:rPr>
                <w:b/>
                <w:lang w:val="en-GB"/>
              </w:rPr>
              <w:t>NOTE:</w:t>
            </w:r>
            <w:r>
              <w:rPr>
                <w:b/>
                <w:lang w:val="en-GB"/>
              </w:rPr>
              <w:t xml:space="preserve"> </w:t>
            </w:r>
            <w:r>
              <w:rPr>
                <w:lang w:val="en-GB"/>
              </w:rPr>
              <w:t>path in .gitignore File is relative to ignore file location</w:t>
            </w:r>
          </w:p>
        </w:tc>
        <w:tc>
          <w:tcPr>
            <w:tcW w:w="4163" w:type="dxa"/>
            <w:gridSpan w:val="5"/>
            <w:tcBorders>
              <w:top w:val="dashed" w:sz="4" w:space="0" w:color="auto"/>
              <w:left w:val="dashed" w:sz="4" w:space="0" w:color="auto"/>
              <w:right w:val="dashed" w:sz="4" w:space="0" w:color="auto"/>
            </w:tcBorders>
          </w:tcPr>
          <w:p w:rsidR="0072770F" w:rsidRDefault="0072770F" w:rsidP="00613977">
            <w:pPr>
              <w:pStyle w:val="berschrift2"/>
              <w:outlineLvl w:val="1"/>
              <w:rPr>
                <w:lang w:val="en-GB"/>
              </w:rPr>
            </w:pPr>
            <w:r>
              <w:rPr>
                <w:lang w:val="en-GB"/>
              </w:rPr>
              <w:t>.gitignore Format</w:t>
            </w:r>
          </w:p>
          <w:p w:rsidR="0072770F" w:rsidRPr="00F513C9" w:rsidRDefault="0072770F" w:rsidP="00613977">
            <w:pPr>
              <w:rPr>
                <w:lang w:val="en-GB"/>
              </w:rPr>
            </w:pPr>
            <w:r w:rsidRPr="00F513C9">
              <w:rPr>
                <w:lang w:val="en-GB"/>
              </w:rPr>
              <w:t>-</w:t>
            </w:r>
            <w:r>
              <w:rPr>
                <w:lang w:val="en-GB"/>
              </w:rPr>
              <w:t xml:space="preserve"> </w:t>
            </w:r>
            <w:r w:rsidRPr="00F513C9">
              <w:rPr>
                <w:lang w:val="en-GB"/>
              </w:rPr>
              <w:t>#: starts comment</w:t>
            </w:r>
          </w:p>
          <w:p w:rsidR="0072770F" w:rsidRPr="00F513C9" w:rsidRDefault="0072770F" w:rsidP="00613977">
            <w:pPr>
              <w:rPr>
                <w:lang w:val="en-GB"/>
              </w:rPr>
            </w:pPr>
            <w:r>
              <w:rPr>
                <w:lang w:val="en-GB"/>
              </w:rPr>
              <w:t>- line</w:t>
            </w:r>
            <w:r w:rsidRPr="00F513C9">
              <w:rPr>
                <w:lang w:val="en-GB"/>
              </w:rPr>
              <w:t xml:space="preserve"> item: ignore file/folder/pattern</w:t>
            </w:r>
          </w:p>
          <w:p w:rsidR="0072770F" w:rsidRPr="00705AB8" w:rsidRDefault="0072770F" w:rsidP="00613977">
            <w:pPr>
              <w:rPr>
                <w:lang w:val="en-GB"/>
              </w:rPr>
            </w:pPr>
            <w:r>
              <w:rPr>
                <w:noProof/>
                <w:lang w:eastAsia="de-CH"/>
              </w:rPr>
              <w:drawing>
                <wp:inline distT="0" distB="0" distL="0" distR="0" wp14:anchorId="060A84E8" wp14:editId="5C996A42">
                  <wp:extent cx="2438820" cy="564542"/>
                  <wp:effectExtent l="0" t="0" r="0" b="6985"/>
                  <wp:docPr id="6" name="Grafik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2505200" cy="579908"/>
                          </a:xfrm>
                          <a:prstGeom prst="rect">
                            <a:avLst/>
                          </a:prstGeom>
                        </pic:spPr>
                      </pic:pic>
                    </a:graphicData>
                  </a:graphic>
                </wp:inline>
              </w:drawing>
            </w:r>
          </w:p>
        </w:tc>
        <w:tc>
          <w:tcPr>
            <w:tcW w:w="2357" w:type="dxa"/>
            <w:gridSpan w:val="2"/>
            <w:vMerge/>
            <w:tcBorders>
              <w:left w:val="dashed" w:sz="4" w:space="0" w:color="auto"/>
            </w:tcBorders>
          </w:tcPr>
          <w:p w:rsidR="0072770F" w:rsidRDefault="0072770F" w:rsidP="00613977">
            <w:pPr>
              <w:pStyle w:val="berschrift2"/>
              <w:outlineLvl w:val="1"/>
              <w:rPr>
                <w:lang w:val="en-GB"/>
              </w:rPr>
            </w:pPr>
          </w:p>
        </w:tc>
      </w:tr>
      <w:tr w:rsidR="000A17F3" w:rsidRPr="00F419A5" w:rsidTr="00A66782">
        <w:trPr>
          <w:trHeight w:val="1573"/>
        </w:trPr>
        <w:tc>
          <w:tcPr>
            <w:tcW w:w="2595" w:type="dxa"/>
            <w:vMerge w:val="restart"/>
            <w:tcBorders>
              <w:right w:val="dashed" w:sz="4" w:space="0" w:color="auto"/>
            </w:tcBorders>
          </w:tcPr>
          <w:p w:rsidR="00A93DB2" w:rsidRDefault="00A93DB2" w:rsidP="00D72B3E">
            <w:pPr>
              <w:pStyle w:val="berschrift1"/>
              <w:numPr>
                <w:ilvl w:val="0"/>
                <w:numId w:val="1"/>
              </w:numPr>
              <w:outlineLvl w:val="0"/>
              <w:rPr>
                <w:lang w:val="en-GB"/>
              </w:rPr>
            </w:pPr>
            <w:r>
              <w:rPr>
                <w:lang w:val="en-GB"/>
              </w:rPr>
              <w:t>Systems &amp; Realtime</w:t>
            </w:r>
          </w:p>
          <w:p w:rsidR="00A93DB2" w:rsidRPr="00A93DB2" w:rsidRDefault="00A93DB2" w:rsidP="00A93DB2">
            <w:pPr>
              <w:rPr>
                <w:lang w:val="en-GB"/>
              </w:rPr>
            </w:pPr>
          </w:p>
          <w:p w:rsidR="000A17F3" w:rsidRDefault="000A17F3" w:rsidP="00613977">
            <w:pPr>
              <w:pStyle w:val="berschrift2"/>
              <w:outlineLvl w:val="1"/>
              <w:rPr>
                <w:lang w:val="en-GB"/>
              </w:rPr>
            </w:pPr>
            <w:r>
              <w:rPr>
                <w:noProof/>
                <w:lang w:eastAsia="de-CH"/>
              </w:rPr>
              <w:drawing>
                <wp:anchor distT="0" distB="0" distL="114300" distR="114300" simplePos="0" relativeHeight="251672576" behindDoc="0" locked="0" layoutInCell="1" allowOverlap="1" wp14:anchorId="0571DB63" wp14:editId="7BFA0AE0">
                  <wp:simplePos x="0" y="0"/>
                  <wp:positionH relativeFrom="column">
                    <wp:posOffset>-65405</wp:posOffset>
                  </wp:positionH>
                  <wp:positionV relativeFrom="paragraph">
                    <wp:posOffset>156210</wp:posOffset>
                  </wp:positionV>
                  <wp:extent cx="1409700" cy="505460"/>
                  <wp:effectExtent l="0" t="0" r="0" b="8890"/>
                  <wp:wrapSquare wrapText="bothSides"/>
                  <wp:docPr id="7" name="Grafik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cstate="print">
                            <a:extLst>
                              <a:ext uri="{28A0092B-C50C-407E-A947-70E740481C1C}">
                                <a14:useLocalDpi xmlns:a14="http://schemas.microsoft.com/office/drawing/2010/main" val="0"/>
                              </a:ext>
                            </a:extLst>
                          </a:blip>
                          <a:stretch>
                            <a:fillRect/>
                          </a:stretch>
                        </pic:blipFill>
                        <pic:spPr>
                          <a:xfrm>
                            <a:off x="0" y="0"/>
                            <a:ext cx="1409700" cy="505460"/>
                          </a:xfrm>
                          <a:prstGeom prst="rect">
                            <a:avLst/>
                          </a:prstGeom>
                        </pic:spPr>
                      </pic:pic>
                    </a:graphicData>
                  </a:graphic>
                  <wp14:sizeRelH relativeFrom="margin">
                    <wp14:pctWidth>0</wp14:pctWidth>
                  </wp14:sizeRelH>
                  <wp14:sizeRelV relativeFrom="margin">
                    <wp14:pctHeight>0</wp14:pctHeight>
                  </wp14:sizeRelV>
                </wp:anchor>
              </w:drawing>
            </w:r>
            <w:r>
              <w:rPr>
                <w:lang w:val="en-GB"/>
              </w:rPr>
              <w:t>Transforming Systems</w:t>
            </w:r>
          </w:p>
          <w:p w:rsidR="000A17F3" w:rsidRDefault="000A17F3" w:rsidP="00613977">
            <w:pPr>
              <w:rPr>
                <w:lang w:val="en-GB"/>
              </w:rPr>
            </w:pPr>
            <w:r w:rsidRPr="005A23C3">
              <w:rPr>
                <w:lang w:val="en-GB"/>
              </w:rPr>
              <w:t>-</w:t>
            </w:r>
            <w:r>
              <w:rPr>
                <w:lang w:val="en-GB"/>
              </w:rPr>
              <w:t xml:space="preserve"> </w:t>
            </w:r>
            <w:r w:rsidRPr="005A23C3">
              <w:rPr>
                <w:lang w:val="en-GB"/>
              </w:rPr>
              <w:t>Data processing quality</w:t>
            </w:r>
          </w:p>
          <w:p w:rsidR="000A17F3" w:rsidRDefault="000A17F3" w:rsidP="00613977">
            <w:pPr>
              <w:rPr>
                <w:lang w:val="en-GB"/>
              </w:rPr>
            </w:pPr>
            <w:r>
              <w:rPr>
                <w:lang w:val="en-GB"/>
              </w:rPr>
              <w:t>- Troughput (Durchsatz)</w:t>
            </w:r>
          </w:p>
          <w:p w:rsidR="000A17F3" w:rsidRDefault="000A17F3" w:rsidP="00613977">
            <w:pPr>
              <w:rPr>
                <w:lang w:val="en-GB"/>
              </w:rPr>
            </w:pPr>
            <w:r>
              <w:rPr>
                <w:lang w:val="en-GB"/>
              </w:rPr>
              <w:t>- Optimized system load</w:t>
            </w:r>
          </w:p>
          <w:p w:rsidR="000A17F3" w:rsidRPr="005A23C3" w:rsidRDefault="000A17F3" w:rsidP="00613977">
            <w:pPr>
              <w:rPr>
                <w:lang w:val="en-GB"/>
              </w:rPr>
            </w:pPr>
            <w:r>
              <w:rPr>
                <w:lang w:val="en-GB"/>
              </w:rPr>
              <w:t>- Optimized Memory Usage</w:t>
            </w:r>
          </w:p>
        </w:tc>
        <w:tc>
          <w:tcPr>
            <w:tcW w:w="4346" w:type="dxa"/>
            <w:gridSpan w:val="6"/>
            <w:tcBorders>
              <w:left w:val="dashed" w:sz="4" w:space="0" w:color="auto"/>
              <w:bottom w:val="dashed" w:sz="4" w:space="0" w:color="auto"/>
              <w:right w:val="dashed" w:sz="4" w:space="0" w:color="auto"/>
            </w:tcBorders>
          </w:tcPr>
          <w:p w:rsidR="000A17F3" w:rsidRDefault="000A17F3" w:rsidP="00613977">
            <w:pPr>
              <w:pStyle w:val="berschrift2"/>
              <w:outlineLvl w:val="1"/>
              <w:rPr>
                <w:lang w:val="en-GB"/>
              </w:rPr>
            </w:pPr>
            <w:r>
              <w:rPr>
                <w:noProof/>
                <w:lang w:eastAsia="de-CH"/>
              </w:rPr>
              <w:drawing>
                <wp:anchor distT="0" distB="0" distL="114300" distR="114300" simplePos="0" relativeHeight="251671552" behindDoc="1" locked="0" layoutInCell="1" allowOverlap="1" wp14:anchorId="42803021" wp14:editId="4AC34C76">
                  <wp:simplePos x="0" y="0"/>
                  <wp:positionH relativeFrom="column">
                    <wp:posOffset>-5080</wp:posOffset>
                  </wp:positionH>
                  <wp:positionV relativeFrom="paragraph">
                    <wp:posOffset>159385</wp:posOffset>
                  </wp:positionV>
                  <wp:extent cx="1112520" cy="754380"/>
                  <wp:effectExtent l="0" t="0" r="0" b="7620"/>
                  <wp:wrapTight wrapText="bothSides">
                    <wp:wrapPolygon edited="0">
                      <wp:start x="0" y="0"/>
                      <wp:lineTo x="0" y="21273"/>
                      <wp:lineTo x="21082" y="21273"/>
                      <wp:lineTo x="21082" y="0"/>
                      <wp:lineTo x="0" y="0"/>
                    </wp:wrapPolygon>
                  </wp:wrapTight>
                  <wp:docPr id="8" name="Grafik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cstate="print">
                            <a:extLst>
                              <a:ext uri="{28A0092B-C50C-407E-A947-70E740481C1C}">
                                <a14:useLocalDpi xmlns:a14="http://schemas.microsoft.com/office/drawing/2010/main" val="0"/>
                              </a:ext>
                            </a:extLst>
                          </a:blip>
                          <a:stretch>
                            <a:fillRect/>
                          </a:stretch>
                        </pic:blipFill>
                        <pic:spPr>
                          <a:xfrm>
                            <a:off x="0" y="0"/>
                            <a:ext cx="1112520" cy="754380"/>
                          </a:xfrm>
                          <a:prstGeom prst="rect">
                            <a:avLst/>
                          </a:prstGeom>
                        </pic:spPr>
                      </pic:pic>
                    </a:graphicData>
                  </a:graphic>
                  <wp14:sizeRelH relativeFrom="page">
                    <wp14:pctWidth>0</wp14:pctWidth>
                  </wp14:sizeRelH>
                  <wp14:sizeRelV relativeFrom="page">
                    <wp14:pctHeight>0</wp14:pctHeight>
                  </wp14:sizeRelV>
                </wp:anchor>
              </w:drawing>
            </w:r>
            <w:r>
              <w:rPr>
                <w:lang w:val="en-GB"/>
              </w:rPr>
              <w:t>Reactive Systems</w:t>
            </w:r>
          </w:p>
          <w:p w:rsidR="000A17F3" w:rsidRDefault="000A17F3" w:rsidP="00613977">
            <w:pPr>
              <w:ind w:left="720"/>
              <w:rPr>
                <w:lang w:val="en-GB"/>
              </w:rPr>
            </w:pPr>
            <w:r w:rsidRPr="005A23C3">
              <w:rPr>
                <w:lang w:val="en-GB"/>
              </w:rPr>
              <w:t>-</w:t>
            </w:r>
            <w:r>
              <w:rPr>
                <w:lang w:val="en-GB"/>
              </w:rPr>
              <w:t xml:space="preserve"> External events are driving system</w:t>
            </w:r>
          </w:p>
          <w:p w:rsidR="000A17F3" w:rsidRDefault="000A17F3" w:rsidP="00613977">
            <w:pPr>
              <w:ind w:left="720"/>
              <w:rPr>
                <w:lang w:val="en-GB"/>
              </w:rPr>
            </w:pPr>
            <w:r>
              <w:rPr>
                <w:lang w:val="en-GB"/>
              </w:rPr>
              <w:t xml:space="preserve">- guaranteed response time </w:t>
            </w:r>
          </w:p>
          <w:p w:rsidR="000A17F3" w:rsidRDefault="000A17F3" w:rsidP="00613977">
            <w:pPr>
              <w:ind w:left="720"/>
              <w:rPr>
                <w:lang w:val="en-GB"/>
              </w:rPr>
            </w:pPr>
            <w:r>
              <w:rPr>
                <w:lang w:val="en-GB"/>
              </w:rPr>
              <w:t xml:space="preserve">- Control loop, </w:t>
            </w:r>
          </w:p>
          <w:p w:rsidR="000A17F3" w:rsidRPr="005A23C3" w:rsidRDefault="000A17F3" w:rsidP="00613977">
            <w:pPr>
              <w:ind w:left="720"/>
              <w:rPr>
                <w:lang w:val="en-GB"/>
              </w:rPr>
            </w:pPr>
            <w:r>
              <w:rPr>
                <w:lang w:val="en-GB"/>
              </w:rPr>
              <w:t>- Realtime</w:t>
            </w:r>
          </w:p>
        </w:tc>
        <w:tc>
          <w:tcPr>
            <w:tcW w:w="2835" w:type="dxa"/>
            <w:gridSpan w:val="3"/>
            <w:vMerge w:val="restart"/>
            <w:tcBorders>
              <w:left w:val="dashed" w:sz="4" w:space="0" w:color="auto"/>
            </w:tcBorders>
          </w:tcPr>
          <w:p w:rsidR="000A17F3" w:rsidRPr="003338E9" w:rsidRDefault="000A17F3" w:rsidP="00613977">
            <w:pPr>
              <w:pStyle w:val="berschrift2"/>
              <w:outlineLvl w:val="1"/>
              <w:rPr>
                <w:noProof/>
                <w:lang w:val="en-GB" w:eastAsia="de-CH"/>
              </w:rPr>
            </w:pPr>
            <w:r w:rsidRPr="003338E9">
              <w:rPr>
                <w:noProof/>
                <w:lang w:val="en-GB" w:eastAsia="de-CH"/>
              </w:rPr>
              <w:t>Realtime</w:t>
            </w:r>
          </w:p>
          <w:p w:rsidR="000A17F3" w:rsidRDefault="000A17F3" w:rsidP="00613977">
            <w:pPr>
              <w:rPr>
                <w:lang w:val="en-GB" w:eastAsia="de-CH"/>
              </w:rPr>
            </w:pPr>
            <w:r w:rsidRPr="003338E9">
              <w:rPr>
                <w:lang w:val="en-GB" w:eastAsia="de-CH"/>
              </w:rPr>
              <w:t>-</w:t>
            </w:r>
            <w:r>
              <w:rPr>
                <w:lang w:val="en-GB" w:eastAsia="de-CH"/>
              </w:rPr>
              <w:t xml:space="preserve"> </w:t>
            </w:r>
            <w:r w:rsidRPr="003338E9">
              <w:rPr>
                <w:lang w:val="en-GB" w:eastAsia="de-CH"/>
              </w:rPr>
              <w:t>System Interaction with the environment</w:t>
            </w:r>
          </w:p>
          <w:p w:rsidR="000A17F3" w:rsidRDefault="000A17F3" w:rsidP="00613977">
            <w:pPr>
              <w:rPr>
                <w:lang w:val="en-GB" w:eastAsia="de-CH"/>
              </w:rPr>
            </w:pPr>
            <w:r>
              <w:rPr>
                <w:lang w:val="en-GB" w:eastAsia="de-CH"/>
              </w:rPr>
              <w:t>- System has to deal with the time constraints (Grenzen) of the real world (real time)</w:t>
            </w:r>
          </w:p>
          <w:p w:rsidR="000A17F3" w:rsidRDefault="000A17F3" w:rsidP="00613977">
            <w:pPr>
              <w:rPr>
                <w:lang w:val="en-GB" w:eastAsia="de-CH"/>
              </w:rPr>
            </w:pPr>
            <w:r>
              <w:rPr>
                <w:lang w:val="en-GB" w:eastAsia="de-CH"/>
              </w:rPr>
              <w:t xml:space="preserve">Not </w:t>
            </w:r>
            <w:r w:rsidRPr="003338E9">
              <w:rPr>
                <w:lang w:val="en-GB" w:eastAsia="de-CH"/>
              </w:rPr>
              <w:sym w:font="Wingdings" w:char="F0E0"/>
            </w:r>
            <w:r>
              <w:rPr>
                <w:lang w:val="en-GB" w:eastAsia="de-CH"/>
              </w:rPr>
              <w:t xml:space="preserve"> as fast as possible</w:t>
            </w:r>
          </w:p>
          <w:p w:rsidR="000A17F3" w:rsidRDefault="000A17F3" w:rsidP="00613977">
            <w:pPr>
              <w:rPr>
                <w:lang w:val="en-GB" w:eastAsia="de-CH"/>
              </w:rPr>
            </w:pPr>
            <w:r>
              <w:rPr>
                <w:lang w:val="en-GB" w:eastAsia="de-CH"/>
              </w:rPr>
              <w:t xml:space="preserve">Instead </w:t>
            </w:r>
            <w:r w:rsidRPr="003338E9">
              <w:rPr>
                <w:lang w:val="en-GB" w:eastAsia="de-CH"/>
              </w:rPr>
              <w:sym w:font="Wingdings" w:char="F0E0"/>
            </w:r>
            <w:r>
              <w:rPr>
                <w:lang w:val="en-GB" w:eastAsia="de-CH"/>
              </w:rPr>
              <w:t xml:space="preserve"> at the right time</w:t>
            </w:r>
          </w:p>
          <w:p w:rsidR="000A17F3" w:rsidRDefault="000A17F3" w:rsidP="00613977">
            <w:pPr>
              <w:rPr>
                <w:b/>
                <w:lang w:val="en-GB" w:eastAsia="de-CH"/>
              </w:rPr>
            </w:pPr>
            <w:r w:rsidRPr="004D11C2">
              <w:rPr>
                <w:b/>
                <w:lang w:val="en-GB" w:eastAsia="de-CH"/>
              </w:rPr>
              <w:t>Realtime System Requirements:</w:t>
            </w:r>
          </w:p>
          <w:p w:rsidR="000A17F3" w:rsidRDefault="000A17F3" w:rsidP="00613977">
            <w:pPr>
              <w:rPr>
                <w:lang w:val="en-GB" w:eastAsia="de-CH"/>
              </w:rPr>
            </w:pPr>
            <w:r>
              <w:rPr>
                <w:lang w:val="en-GB" w:eastAsia="de-CH"/>
              </w:rPr>
              <w:t>Correctness and External time conditions compliance (Zustimmung, Einhaltung)</w:t>
            </w:r>
          </w:p>
          <w:p w:rsidR="000A17F3" w:rsidRPr="00004180" w:rsidRDefault="000A17F3" w:rsidP="00613977">
            <w:pPr>
              <w:rPr>
                <w:lang w:val="en-GB" w:eastAsia="de-CH"/>
              </w:rPr>
            </w:pPr>
            <w:r w:rsidRPr="00004180">
              <w:rPr>
                <w:b/>
                <w:lang w:val="en-GB" w:eastAsia="de-CH"/>
              </w:rPr>
              <w:t>Examples:</w:t>
            </w:r>
            <w:r>
              <w:rPr>
                <w:b/>
                <w:lang w:val="en-GB" w:eastAsia="de-CH"/>
              </w:rPr>
              <w:t xml:space="preserve"> </w:t>
            </w:r>
            <w:r>
              <w:rPr>
                <w:lang w:val="en-GB" w:eastAsia="de-CH"/>
              </w:rPr>
              <w:t>Train system schedule computation (Abfahrtsplan),Railroad switch</w:t>
            </w:r>
          </w:p>
        </w:tc>
      </w:tr>
      <w:tr w:rsidR="000A17F3" w:rsidTr="00A66782">
        <w:trPr>
          <w:trHeight w:val="848"/>
        </w:trPr>
        <w:tc>
          <w:tcPr>
            <w:tcW w:w="2595" w:type="dxa"/>
            <w:vMerge/>
            <w:tcBorders>
              <w:bottom w:val="dashed" w:sz="4" w:space="0" w:color="auto"/>
              <w:right w:val="dashed" w:sz="4" w:space="0" w:color="auto"/>
            </w:tcBorders>
          </w:tcPr>
          <w:p w:rsidR="000A17F3" w:rsidRPr="005A23C3" w:rsidRDefault="000A17F3" w:rsidP="00613977">
            <w:pPr>
              <w:pStyle w:val="berschrift2"/>
              <w:outlineLvl w:val="1"/>
              <w:rPr>
                <w:noProof/>
                <w:lang w:val="en-GB" w:eastAsia="de-CH"/>
              </w:rPr>
            </w:pPr>
          </w:p>
        </w:tc>
        <w:tc>
          <w:tcPr>
            <w:tcW w:w="4346" w:type="dxa"/>
            <w:gridSpan w:val="6"/>
            <w:tcBorders>
              <w:top w:val="dashed" w:sz="4" w:space="0" w:color="auto"/>
              <w:left w:val="dashed" w:sz="4" w:space="0" w:color="auto"/>
              <w:bottom w:val="dashed" w:sz="4" w:space="0" w:color="auto"/>
              <w:right w:val="dashed" w:sz="4" w:space="0" w:color="auto"/>
            </w:tcBorders>
          </w:tcPr>
          <w:p w:rsidR="000A17F3" w:rsidRDefault="00A93DB2" w:rsidP="00613977">
            <w:pPr>
              <w:pStyle w:val="berschrift2"/>
              <w:outlineLvl w:val="1"/>
              <w:rPr>
                <w:lang w:val="en-GB"/>
              </w:rPr>
            </w:pPr>
            <w:r>
              <w:rPr>
                <w:noProof/>
                <w:lang w:eastAsia="de-CH"/>
              </w:rPr>
              <w:drawing>
                <wp:anchor distT="0" distB="0" distL="114300" distR="114300" simplePos="0" relativeHeight="251670528" behindDoc="1" locked="0" layoutInCell="1" allowOverlap="1" wp14:anchorId="415928FA" wp14:editId="1485DE0F">
                  <wp:simplePos x="0" y="0"/>
                  <wp:positionH relativeFrom="column">
                    <wp:posOffset>20955</wp:posOffset>
                  </wp:positionH>
                  <wp:positionV relativeFrom="paragraph">
                    <wp:posOffset>163195</wp:posOffset>
                  </wp:positionV>
                  <wp:extent cx="1137920" cy="681355"/>
                  <wp:effectExtent l="0" t="0" r="5080" b="4445"/>
                  <wp:wrapTight wrapText="bothSides">
                    <wp:wrapPolygon edited="0">
                      <wp:start x="0" y="0"/>
                      <wp:lineTo x="0" y="21137"/>
                      <wp:lineTo x="21335" y="21137"/>
                      <wp:lineTo x="21335" y="0"/>
                      <wp:lineTo x="0" y="0"/>
                    </wp:wrapPolygon>
                  </wp:wrapTight>
                  <wp:docPr id="10" name="Grafik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cstate="print">
                            <a:extLst>
                              <a:ext uri="{28A0092B-C50C-407E-A947-70E740481C1C}">
                                <a14:useLocalDpi xmlns:a14="http://schemas.microsoft.com/office/drawing/2010/main" val="0"/>
                              </a:ext>
                            </a:extLst>
                          </a:blip>
                          <a:srcRect b="12000"/>
                          <a:stretch/>
                        </pic:blipFill>
                        <pic:spPr bwMode="auto">
                          <a:xfrm>
                            <a:off x="0" y="0"/>
                            <a:ext cx="1137920" cy="68135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0A17F3">
              <w:rPr>
                <w:lang w:val="en-GB"/>
              </w:rPr>
              <w:t>Interactive Systems</w:t>
            </w:r>
          </w:p>
          <w:p w:rsidR="000A17F3" w:rsidRDefault="000A17F3" w:rsidP="00613977">
            <w:pPr>
              <w:rPr>
                <w:noProof/>
                <w:lang w:val="en-GB" w:eastAsia="de-CH"/>
              </w:rPr>
            </w:pPr>
            <w:r w:rsidRPr="003338E9">
              <w:rPr>
                <w:noProof/>
                <w:lang w:val="en-GB" w:eastAsia="de-CH"/>
              </w:rPr>
              <w:t>-</w:t>
            </w:r>
            <w:r>
              <w:rPr>
                <w:noProof/>
                <w:lang w:val="en-GB" w:eastAsia="de-CH"/>
              </w:rPr>
              <w:t xml:space="preserve"> </w:t>
            </w:r>
            <w:r w:rsidRPr="003338E9">
              <w:rPr>
                <w:noProof/>
                <w:lang w:val="en-GB" w:eastAsia="de-CH"/>
              </w:rPr>
              <w:t>short response time</w:t>
            </w:r>
          </w:p>
          <w:p w:rsidR="000A17F3" w:rsidRDefault="000A17F3" w:rsidP="00613977">
            <w:pPr>
              <w:rPr>
                <w:noProof/>
                <w:lang w:val="en-GB" w:eastAsia="de-CH"/>
              </w:rPr>
            </w:pPr>
            <w:r>
              <w:rPr>
                <w:noProof/>
                <w:lang w:val="en-GB" w:eastAsia="de-CH"/>
              </w:rPr>
              <w:t>- High system load</w:t>
            </w:r>
          </w:p>
          <w:p w:rsidR="000A17F3" w:rsidRPr="003338E9" w:rsidRDefault="000A17F3" w:rsidP="00613977">
            <w:pPr>
              <w:rPr>
                <w:noProof/>
                <w:lang w:val="en-GB" w:eastAsia="de-CH"/>
              </w:rPr>
            </w:pPr>
            <w:r>
              <w:rPr>
                <w:noProof/>
                <w:lang w:val="en-GB" w:eastAsia="de-CH"/>
              </w:rPr>
              <w:t xml:space="preserve">- Human-Machine Interaction (HMI) </w:t>
            </w:r>
          </w:p>
        </w:tc>
        <w:tc>
          <w:tcPr>
            <w:tcW w:w="2835" w:type="dxa"/>
            <w:gridSpan w:val="3"/>
            <w:vMerge/>
            <w:tcBorders>
              <w:left w:val="dashed" w:sz="4" w:space="0" w:color="auto"/>
              <w:bottom w:val="dashed" w:sz="4" w:space="0" w:color="auto"/>
            </w:tcBorders>
          </w:tcPr>
          <w:p w:rsidR="000A17F3" w:rsidRDefault="000A17F3" w:rsidP="00613977">
            <w:pPr>
              <w:pStyle w:val="berschrift2"/>
              <w:outlineLvl w:val="1"/>
              <w:rPr>
                <w:lang w:val="en-GB"/>
              </w:rPr>
            </w:pPr>
          </w:p>
        </w:tc>
      </w:tr>
      <w:tr w:rsidR="000A17F3" w:rsidTr="00A66782">
        <w:trPr>
          <w:trHeight w:val="2066"/>
        </w:trPr>
        <w:tc>
          <w:tcPr>
            <w:tcW w:w="2916" w:type="dxa"/>
            <w:gridSpan w:val="2"/>
            <w:tcBorders>
              <w:top w:val="dashed" w:sz="4" w:space="0" w:color="auto"/>
              <w:bottom w:val="dashed" w:sz="4" w:space="0" w:color="auto"/>
              <w:right w:val="dashed" w:sz="4" w:space="0" w:color="auto"/>
            </w:tcBorders>
          </w:tcPr>
          <w:p w:rsidR="000A17F3" w:rsidRDefault="000A17F3" w:rsidP="00613977">
            <w:pPr>
              <w:pStyle w:val="berschrift2"/>
              <w:outlineLvl w:val="1"/>
              <w:rPr>
                <w:lang w:val="en-GB"/>
              </w:rPr>
            </w:pPr>
            <w:r>
              <w:rPr>
                <w:lang w:val="en-GB"/>
              </w:rPr>
              <w:t>Realtime for Computer Systems</w:t>
            </w:r>
          </w:p>
          <w:p w:rsidR="000A17F3" w:rsidRPr="00004180" w:rsidRDefault="000A17F3" w:rsidP="00613977">
            <w:pPr>
              <w:rPr>
                <w:lang w:val="en-GB"/>
              </w:rPr>
            </w:pPr>
            <w:r w:rsidRPr="00004180">
              <w:rPr>
                <w:lang w:val="en-GB"/>
              </w:rPr>
              <w:t>A computer is classified as Realtime if it can react on external events in the real world:</w:t>
            </w:r>
          </w:p>
          <w:p w:rsidR="000A17F3" w:rsidRPr="00004180" w:rsidRDefault="000A17F3" w:rsidP="00613977">
            <w:pPr>
              <w:rPr>
                <w:lang w:val="en-GB"/>
              </w:rPr>
            </w:pPr>
            <w:r>
              <w:rPr>
                <w:lang w:val="en-GB"/>
              </w:rPr>
              <w:t xml:space="preserve">- </w:t>
            </w:r>
            <w:r w:rsidRPr="00004180">
              <w:rPr>
                <w:lang w:val="en-GB"/>
              </w:rPr>
              <w:t>With the correct result</w:t>
            </w:r>
          </w:p>
          <w:p w:rsidR="000A17F3" w:rsidRPr="00004180" w:rsidRDefault="000A17F3" w:rsidP="00613977">
            <w:pPr>
              <w:rPr>
                <w:lang w:val="en-GB"/>
              </w:rPr>
            </w:pPr>
            <w:r>
              <w:rPr>
                <w:lang w:val="en-GB"/>
              </w:rPr>
              <w:t xml:space="preserve">- </w:t>
            </w:r>
            <w:r w:rsidRPr="00004180">
              <w:rPr>
                <w:lang w:val="en-GB"/>
              </w:rPr>
              <w:t>At the correct time</w:t>
            </w:r>
          </w:p>
          <w:p w:rsidR="000A17F3" w:rsidRPr="00004180" w:rsidRDefault="000A17F3" w:rsidP="00613977">
            <w:pPr>
              <w:rPr>
                <w:lang w:val="en-GB"/>
              </w:rPr>
            </w:pPr>
            <w:r>
              <w:rPr>
                <w:lang w:val="en-GB"/>
              </w:rPr>
              <w:t xml:space="preserve">- </w:t>
            </w:r>
            <w:r w:rsidRPr="00004180">
              <w:rPr>
                <w:lang w:val="en-GB"/>
              </w:rPr>
              <w:t>Independent of current system load</w:t>
            </w:r>
          </w:p>
          <w:p w:rsidR="000A17F3" w:rsidRDefault="000A17F3" w:rsidP="00613977">
            <w:pPr>
              <w:rPr>
                <w:lang w:val="en-GB"/>
              </w:rPr>
            </w:pPr>
            <w:r>
              <w:rPr>
                <w:lang w:val="en-GB"/>
              </w:rPr>
              <w:t xml:space="preserve">- </w:t>
            </w:r>
            <w:r w:rsidRPr="00004180">
              <w:rPr>
                <w:lang w:val="en-GB"/>
              </w:rPr>
              <w:t xml:space="preserve">In a deterministic </w:t>
            </w:r>
            <w:r>
              <w:rPr>
                <w:lang w:val="en-GB"/>
              </w:rPr>
              <w:t>(</w:t>
            </w:r>
            <w:r w:rsidRPr="00004180">
              <w:rPr>
                <w:lang w:val="en-GB"/>
              </w:rPr>
              <w:t>foreseeable</w:t>
            </w:r>
            <w:r>
              <w:rPr>
                <w:lang w:val="en-GB"/>
              </w:rPr>
              <w:t>)</w:t>
            </w:r>
            <w:r w:rsidRPr="00004180">
              <w:rPr>
                <w:lang w:val="en-GB"/>
              </w:rPr>
              <w:t xml:space="preserve"> way</w:t>
            </w:r>
          </w:p>
          <w:p w:rsidR="000A17F3" w:rsidRPr="00004180" w:rsidRDefault="000A17F3" w:rsidP="00613977">
            <w:pPr>
              <w:rPr>
                <w:lang w:val="en-GB"/>
              </w:rPr>
            </w:pPr>
            <w:r w:rsidRPr="008E34F1">
              <w:rPr>
                <w:b/>
                <w:lang w:val="en-GB"/>
              </w:rPr>
              <w:t>Claims:</w:t>
            </w:r>
            <w:r>
              <w:rPr>
                <w:lang w:val="en-GB"/>
              </w:rPr>
              <w:t xml:space="preserve"> Timeliness and Concurrency</w:t>
            </w:r>
          </w:p>
        </w:tc>
        <w:tc>
          <w:tcPr>
            <w:tcW w:w="3036" w:type="dxa"/>
            <w:gridSpan w:val="4"/>
            <w:tcBorders>
              <w:top w:val="dashed" w:sz="4" w:space="0" w:color="auto"/>
              <w:left w:val="dashed" w:sz="4" w:space="0" w:color="auto"/>
              <w:bottom w:val="dashed" w:sz="4" w:space="0" w:color="auto"/>
              <w:right w:val="dashed" w:sz="4" w:space="0" w:color="auto"/>
            </w:tcBorders>
          </w:tcPr>
          <w:p w:rsidR="000A17F3" w:rsidRDefault="000A17F3" w:rsidP="00613977">
            <w:pPr>
              <w:pStyle w:val="berschrift2"/>
              <w:outlineLvl w:val="1"/>
              <w:rPr>
                <w:lang w:val="en-GB"/>
              </w:rPr>
            </w:pPr>
            <w:r>
              <w:rPr>
                <w:lang w:val="en-GB"/>
              </w:rPr>
              <w:t>Timeliness (Rechtzeitigkeit)</w:t>
            </w:r>
          </w:p>
          <w:p w:rsidR="000A17F3" w:rsidRDefault="000A17F3" w:rsidP="00613977">
            <w:pPr>
              <w:rPr>
                <w:b/>
                <w:lang w:val="en-GB"/>
              </w:rPr>
            </w:pPr>
            <w:r>
              <w:rPr>
                <w:lang w:val="en-GB"/>
              </w:rPr>
              <w:t xml:space="preserve">For all processing stages: </w:t>
            </w:r>
            <w:r w:rsidRPr="00004180">
              <w:rPr>
                <w:b/>
                <w:lang w:val="en-GB"/>
              </w:rPr>
              <w:t xml:space="preserve">Input </w:t>
            </w:r>
            <w:r w:rsidRPr="00004180">
              <w:rPr>
                <w:b/>
                <w:lang w:val="en-GB"/>
              </w:rPr>
              <w:sym w:font="Wingdings" w:char="F0E0"/>
            </w:r>
            <w:r w:rsidRPr="00004180">
              <w:rPr>
                <w:b/>
                <w:lang w:val="en-GB"/>
              </w:rPr>
              <w:t xml:space="preserve"> Process </w:t>
            </w:r>
            <w:r w:rsidRPr="00004180">
              <w:rPr>
                <w:b/>
                <w:lang w:val="en-GB"/>
              </w:rPr>
              <w:sym w:font="Wingdings" w:char="F0E0"/>
            </w:r>
            <w:r>
              <w:rPr>
                <w:b/>
                <w:lang w:val="en-GB"/>
              </w:rPr>
              <w:t xml:space="preserve"> </w:t>
            </w:r>
            <w:r w:rsidRPr="00004180">
              <w:rPr>
                <w:b/>
                <w:lang w:val="en-GB"/>
              </w:rPr>
              <w:t>Output</w:t>
            </w:r>
          </w:p>
          <w:p w:rsidR="000A17F3" w:rsidRDefault="000A17F3" w:rsidP="00613977">
            <w:pPr>
              <w:rPr>
                <w:b/>
                <w:lang w:val="en-GB"/>
              </w:rPr>
            </w:pPr>
            <w:r w:rsidRPr="00004180">
              <w:rPr>
                <w:lang w:val="en-GB"/>
              </w:rPr>
              <w:t>Categories:</w:t>
            </w:r>
            <w:r>
              <w:rPr>
                <w:b/>
                <w:lang w:val="en-GB"/>
              </w:rPr>
              <w:t xml:space="preserve"> absolute and relative</w:t>
            </w:r>
          </w:p>
          <w:p w:rsidR="000A17F3" w:rsidRPr="00004180" w:rsidRDefault="000A17F3" w:rsidP="00613977">
            <w:pPr>
              <w:rPr>
                <w:lang w:val="en-GB"/>
              </w:rPr>
            </w:pPr>
            <w:r>
              <w:rPr>
                <w:noProof/>
                <w:lang w:eastAsia="de-CH"/>
              </w:rPr>
              <w:drawing>
                <wp:inline distT="0" distB="0" distL="0" distR="0" wp14:anchorId="6EA493C1" wp14:editId="3AC536B2">
                  <wp:extent cx="1781175" cy="692785"/>
                  <wp:effectExtent l="0" t="0" r="9525" b="0"/>
                  <wp:docPr id="11" name="Grafik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1781175" cy="692785"/>
                          </a:xfrm>
                          <a:prstGeom prst="rect">
                            <a:avLst/>
                          </a:prstGeom>
                        </pic:spPr>
                      </pic:pic>
                    </a:graphicData>
                  </a:graphic>
                </wp:inline>
              </w:drawing>
            </w:r>
          </w:p>
        </w:tc>
        <w:tc>
          <w:tcPr>
            <w:tcW w:w="3824" w:type="dxa"/>
            <w:gridSpan w:val="4"/>
            <w:tcBorders>
              <w:top w:val="dashed" w:sz="4" w:space="0" w:color="auto"/>
              <w:left w:val="dashed" w:sz="4" w:space="0" w:color="auto"/>
              <w:bottom w:val="dashed" w:sz="4" w:space="0" w:color="auto"/>
            </w:tcBorders>
          </w:tcPr>
          <w:p w:rsidR="000A17F3" w:rsidRDefault="000A17F3" w:rsidP="00613977">
            <w:pPr>
              <w:pStyle w:val="berschrift2"/>
              <w:outlineLvl w:val="1"/>
              <w:rPr>
                <w:lang w:val="en-GB"/>
              </w:rPr>
            </w:pPr>
            <w:r>
              <w:rPr>
                <w:lang w:val="en-GB"/>
              </w:rPr>
              <w:t>Concurrency (Nebenläufigkeit)</w:t>
            </w:r>
          </w:p>
          <w:p w:rsidR="000A17F3" w:rsidRDefault="000A17F3" w:rsidP="00613977">
            <w:pPr>
              <w:rPr>
                <w:lang w:val="en-GB"/>
              </w:rPr>
            </w:pPr>
            <w:r w:rsidRPr="008E34F1">
              <w:rPr>
                <w:lang w:val="en-GB"/>
              </w:rPr>
              <w:t>-</w:t>
            </w:r>
            <w:r>
              <w:rPr>
                <w:lang w:val="en-GB"/>
              </w:rPr>
              <w:t xml:space="preserve"> </w:t>
            </w:r>
            <w:r w:rsidRPr="008E34F1">
              <w:rPr>
                <w:lang w:val="en-GB"/>
              </w:rPr>
              <w:t xml:space="preserve">Real world is concurrent </w:t>
            </w:r>
            <w:r w:rsidRPr="008E34F1">
              <w:rPr>
                <w:lang w:val="en-GB"/>
              </w:rPr>
              <w:sym w:font="Wingdings" w:char="F0E0"/>
            </w:r>
            <w:r w:rsidRPr="008E34F1">
              <w:rPr>
                <w:lang w:val="en-GB"/>
              </w:rPr>
              <w:t xml:space="preserve"> Problem: Computers are sequential</w:t>
            </w:r>
          </w:p>
          <w:p w:rsidR="000A17F3" w:rsidRPr="008E34F1" w:rsidRDefault="000A17F3" w:rsidP="00613977">
            <w:pPr>
              <w:rPr>
                <w:lang w:val="en-GB"/>
              </w:rPr>
            </w:pPr>
            <w:r>
              <w:rPr>
                <w:noProof/>
                <w:lang w:eastAsia="de-CH"/>
              </w:rPr>
              <w:drawing>
                <wp:inline distT="0" distB="0" distL="0" distR="0" wp14:anchorId="3AD00D93" wp14:editId="5AA5A21C">
                  <wp:extent cx="2234565" cy="933450"/>
                  <wp:effectExtent l="0" t="0" r="0" b="0"/>
                  <wp:docPr id="12" name="Grafik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234565" cy="933450"/>
                          </a:xfrm>
                          <a:prstGeom prst="rect">
                            <a:avLst/>
                          </a:prstGeom>
                        </pic:spPr>
                      </pic:pic>
                    </a:graphicData>
                  </a:graphic>
                </wp:inline>
              </w:drawing>
            </w:r>
          </w:p>
        </w:tc>
      </w:tr>
    </w:tbl>
    <w:p w:rsidR="003D676B" w:rsidRDefault="003D676B" w:rsidP="00EE1838">
      <w:pPr>
        <w:rPr>
          <w:lang w:val="en-GB"/>
        </w:rPr>
      </w:pPr>
    </w:p>
    <w:tbl>
      <w:tblPr>
        <w:tblStyle w:val="Tabellenraster"/>
        <w:tblW w:w="9776" w:type="dxa"/>
        <w:tblLayout w:type="fixed"/>
        <w:tblLook w:val="04A0" w:firstRow="1" w:lastRow="0" w:firstColumn="1" w:lastColumn="0" w:noHBand="0" w:noVBand="1"/>
      </w:tblPr>
      <w:tblGrid>
        <w:gridCol w:w="3020"/>
        <w:gridCol w:w="236"/>
        <w:gridCol w:w="283"/>
        <w:gridCol w:w="142"/>
        <w:gridCol w:w="142"/>
        <w:gridCol w:w="53"/>
        <w:gridCol w:w="1304"/>
        <w:gridCol w:w="60"/>
        <w:gridCol w:w="284"/>
        <w:gridCol w:w="850"/>
        <w:gridCol w:w="709"/>
        <w:gridCol w:w="2693"/>
      </w:tblGrid>
      <w:tr w:rsidR="000A17F3" w:rsidRPr="00F419A5" w:rsidTr="00E84B18">
        <w:tc>
          <w:tcPr>
            <w:tcW w:w="3256" w:type="dxa"/>
            <w:gridSpan w:val="2"/>
            <w:tcBorders>
              <w:top w:val="dashed" w:sz="4" w:space="0" w:color="auto"/>
              <w:right w:val="dashed" w:sz="4" w:space="0" w:color="auto"/>
            </w:tcBorders>
          </w:tcPr>
          <w:p w:rsidR="000A17F3" w:rsidRDefault="000A17F3" w:rsidP="00613977">
            <w:pPr>
              <w:pStyle w:val="berschrift2"/>
              <w:outlineLvl w:val="1"/>
              <w:rPr>
                <w:lang w:val="en-GB"/>
              </w:rPr>
            </w:pPr>
            <w:r>
              <w:rPr>
                <w:lang w:val="en-GB"/>
              </w:rPr>
              <w:lastRenderedPageBreak/>
              <w:t>Reaction Time</w:t>
            </w:r>
          </w:p>
          <w:p w:rsidR="000A17F3" w:rsidRDefault="000A17F3" w:rsidP="00613977">
            <w:pPr>
              <w:rPr>
                <w:lang w:val="en-GB"/>
              </w:rPr>
            </w:pPr>
            <w:r>
              <w:rPr>
                <w:lang w:val="en-GB"/>
              </w:rPr>
              <w:t>Realtime Systems require a defined absolute or relative reaction time</w:t>
            </w:r>
          </w:p>
          <w:p w:rsidR="000A17F3" w:rsidRDefault="000A17F3" w:rsidP="00613977">
            <w:pPr>
              <w:rPr>
                <w:lang w:val="en-GB"/>
              </w:rPr>
            </w:pPr>
            <w:r w:rsidRPr="003D676B">
              <w:rPr>
                <w:lang w:val="en-GB"/>
              </w:rPr>
              <w:t>-</w:t>
            </w:r>
            <w:r>
              <w:rPr>
                <w:lang w:val="en-GB"/>
              </w:rPr>
              <w:t xml:space="preserve"> </w:t>
            </w:r>
            <w:r w:rsidRPr="003D676B">
              <w:rPr>
                <w:b/>
                <w:lang w:val="en-GB"/>
              </w:rPr>
              <w:t>Interactive Systems</w:t>
            </w:r>
            <w:r>
              <w:rPr>
                <w:lang w:val="en-GB"/>
              </w:rPr>
              <w:t xml:space="preserve"> </w:t>
            </w:r>
            <w:r w:rsidRPr="003D676B">
              <w:rPr>
                <w:lang w:val="en-GB"/>
              </w:rPr>
              <w:sym w:font="Wingdings" w:char="F0E0"/>
            </w:r>
            <w:r>
              <w:rPr>
                <w:lang w:val="en-GB"/>
              </w:rPr>
              <w:t xml:space="preserve"> seconds</w:t>
            </w:r>
          </w:p>
          <w:p w:rsidR="000A17F3" w:rsidRDefault="000A17F3" w:rsidP="00613977">
            <w:pPr>
              <w:rPr>
                <w:lang w:val="en-GB"/>
              </w:rPr>
            </w:pPr>
            <w:r>
              <w:rPr>
                <w:lang w:val="en-GB"/>
              </w:rPr>
              <w:t xml:space="preserve">- </w:t>
            </w:r>
            <w:r w:rsidRPr="003D676B">
              <w:rPr>
                <w:b/>
                <w:lang w:val="en-GB"/>
              </w:rPr>
              <w:t>Transforming and Reactive Systems</w:t>
            </w:r>
            <w:r>
              <w:rPr>
                <w:lang w:val="en-GB"/>
              </w:rPr>
              <w:t xml:space="preserve"> </w:t>
            </w:r>
            <w:r w:rsidRPr="003D676B">
              <w:rPr>
                <w:lang w:val="en-GB"/>
              </w:rPr>
              <w:sym w:font="Wingdings" w:char="F0E0"/>
            </w:r>
            <w:r>
              <w:rPr>
                <w:lang w:val="en-GB"/>
              </w:rPr>
              <w:t xml:space="preserve"> milli- or microseconds</w:t>
            </w:r>
          </w:p>
          <w:p w:rsidR="000A17F3" w:rsidRDefault="000A17F3" w:rsidP="00613977">
            <w:pPr>
              <w:rPr>
                <w:lang w:val="en-GB"/>
              </w:rPr>
            </w:pPr>
          </w:p>
          <w:p w:rsidR="000A17F3" w:rsidRPr="003D676B" w:rsidRDefault="000A17F3" w:rsidP="00613977">
            <w:pPr>
              <w:rPr>
                <w:b/>
                <w:lang w:val="en-GB"/>
              </w:rPr>
            </w:pPr>
            <w:r w:rsidRPr="003D676B">
              <w:rPr>
                <w:b/>
                <w:lang w:val="en-GB"/>
              </w:rPr>
              <w:t>System load defined with</w:t>
            </w:r>
          </w:p>
          <w:p w:rsidR="000A17F3" w:rsidRPr="003D676B" w:rsidRDefault="000A17F3" w:rsidP="00613977">
            <w:pPr>
              <w:rPr>
                <w:lang w:val="en-GB"/>
              </w:rPr>
            </w:pPr>
            <w:r>
              <w:rPr>
                <w:lang w:val="en-GB"/>
              </w:rPr>
              <w:t xml:space="preserve">- </w:t>
            </w:r>
            <w:r w:rsidRPr="003D676B">
              <w:rPr>
                <w:lang w:val="en-GB"/>
              </w:rPr>
              <w:t>Number of concurrent events/tasks</w:t>
            </w:r>
          </w:p>
          <w:p w:rsidR="000A17F3" w:rsidRPr="003D676B" w:rsidRDefault="000A17F3" w:rsidP="00613977">
            <w:pPr>
              <w:rPr>
                <w:lang w:val="en-GB"/>
              </w:rPr>
            </w:pPr>
            <w:r>
              <w:rPr>
                <w:lang w:val="en-GB"/>
              </w:rPr>
              <w:t xml:space="preserve">- </w:t>
            </w:r>
            <w:r w:rsidRPr="003D676B">
              <w:rPr>
                <w:lang w:val="en-GB"/>
              </w:rPr>
              <w:t>Interval of events</w:t>
            </w:r>
          </w:p>
          <w:p w:rsidR="000A17F3" w:rsidRPr="003D676B" w:rsidRDefault="000A17F3" w:rsidP="00613977">
            <w:pPr>
              <w:rPr>
                <w:lang w:val="en-GB"/>
              </w:rPr>
            </w:pPr>
            <w:r w:rsidRPr="003D676B">
              <w:rPr>
                <w:lang w:val="en-GB"/>
              </w:rPr>
              <w:t>-</w:t>
            </w:r>
            <w:r>
              <w:rPr>
                <w:lang w:val="en-GB"/>
              </w:rPr>
              <w:t xml:space="preserve"> </w:t>
            </w:r>
            <w:r w:rsidRPr="003D676B">
              <w:rPr>
                <w:lang w:val="en-GB"/>
              </w:rPr>
              <w:t>Reaction time for events</w:t>
            </w:r>
          </w:p>
          <w:p w:rsidR="000A17F3" w:rsidRPr="003D676B" w:rsidRDefault="000A17F3" w:rsidP="00613977">
            <w:pPr>
              <w:rPr>
                <w:lang w:val="en-GB"/>
              </w:rPr>
            </w:pPr>
            <w:r w:rsidRPr="003D676B">
              <w:rPr>
                <w:lang w:val="en-GB"/>
              </w:rPr>
              <w:t>-</w:t>
            </w:r>
            <w:r>
              <w:rPr>
                <w:lang w:val="en-GB"/>
              </w:rPr>
              <w:t xml:space="preserve"> </w:t>
            </w:r>
            <w:r w:rsidRPr="003D676B">
              <w:rPr>
                <w:lang w:val="en-GB"/>
              </w:rPr>
              <w:t>Processing time for events</w:t>
            </w:r>
          </w:p>
        </w:tc>
        <w:tc>
          <w:tcPr>
            <w:tcW w:w="3118" w:type="dxa"/>
            <w:gridSpan w:val="8"/>
            <w:tcBorders>
              <w:top w:val="dashed" w:sz="4" w:space="0" w:color="auto"/>
              <w:left w:val="dashed" w:sz="4" w:space="0" w:color="auto"/>
              <w:right w:val="dashed" w:sz="4" w:space="0" w:color="auto"/>
            </w:tcBorders>
          </w:tcPr>
          <w:p w:rsidR="000A17F3" w:rsidRDefault="000A17F3" w:rsidP="00613977">
            <w:pPr>
              <w:pStyle w:val="berschrift2"/>
              <w:outlineLvl w:val="1"/>
              <w:rPr>
                <w:lang w:val="en-GB"/>
              </w:rPr>
            </w:pPr>
            <w:r>
              <w:rPr>
                <w:noProof/>
                <w:lang w:eastAsia="de-CH"/>
              </w:rPr>
              <w:drawing>
                <wp:anchor distT="0" distB="0" distL="114300" distR="114300" simplePos="0" relativeHeight="251674624" behindDoc="0" locked="0" layoutInCell="1" allowOverlap="1" wp14:anchorId="7B498F62" wp14:editId="500EA833">
                  <wp:simplePos x="0" y="0"/>
                  <wp:positionH relativeFrom="column">
                    <wp:posOffset>1270</wp:posOffset>
                  </wp:positionH>
                  <wp:positionV relativeFrom="paragraph">
                    <wp:posOffset>160655</wp:posOffset>
                  </wp:positionV>
                  <wp:extent cx="1752600" cy="1077595"/>
                  <wp:effectExtent l="0" t="0" r="0" b="8255"/>
                  <wp:wrapSquare wrapText="bothSides"/>
                  <wp:docPr id="13" name="Grafik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cstate="print">
                            <a:extLst>
                              <a:ext uri="{28A0092B-C50C-407E-A947-70E740481C1C}">
                                <a14:useLocalDpi xmlns:a14="http://schemas.microsoft.com/office/drawing/2010/main" val="0"/>
                              </a:ext>
                            </a:extLst>
                          </a:blip>
                          <a:stretch>
                            <a:fillRect/>
                          </a:stretch>
                        </pic:blipFill>
                        <pic:spPr>
                          <a:xfrm>
                            <a:off x="0" y="0"/>
                            <a:ext cx="1752600" cy="1077595"/>
                          </a:xfrm>
                          <a:prstGeom prst="rect">
                            <a:avLst/>
                          </a:prstGeom>
                        </pic:spPr>
                      </pic:pic>
                    </a:graphicData>
                  </a:graphic>
                </wp:anchor>
              </w:drawing>
            </w:r>
            <w:r>
              <w:rPr>
                <w:lang w:val="en-GB"/>
              </w:rPr>
              <w:t>Hard Realtime</w:t>
            </w:r>
          </w:p>
          <w:p w:rsidR="000A17F3" w:rsidRPr="000A17F3" w:rsidRDefault="000A17F3" w:rsidP="00613977">
            <w:pPr>
              <w:rPr>
                <w:lang w:val="en-GB"/>
              </w:rPr>
            </w:pPr>
            <w:r w:rsidRPr="000A17F3">
              <w:rPr>
                <w:lang w:val="en-GB"/>
              </w:rPr>
              <w:t>-</w:t>
            </w:r>
            <w:r>
              <w:rPr>
                <w:lang w:val="en-GB"/>
              </w:rPr>
              <w:t xml:space="preserve"> Incorrect if correct Result does not meet time conditions </w:t>
            </w:r>
            <w:r w:rsidRPr="000A17F3">
              <w:rPr>
                <w:lang w:val="en-GB"/>
              </w:rPr>
              <w:sym w:font="Wingdings" w:char="F0E0"/>
            </w:r>
            <w:r>
              <w:rPr>
                <w:lang w:val="en-GB"/>
              </w:rPr>
              <w:t xml:space="preserve"> outside the blue marked area, the data is </w:t>
            </w:r>
            <w:r w:rsidR="00E84B18">
              <w:rPr>
                <w:lang w:val="en-GB"/>
              </w:rPr>
              <w:t xml:space="preserve">useless (unbrauchbar) </w:t>
            </w:r>
            <w:r w:rsidR="00E84B18" w:rsidRPr="00E84B18">
              <w:rPr>
                <w:lang w:val="en-GB"/>
              </w:rPr>
              <w:sym w:font="Wingdings" w:char="F0E0"/>
            </w:r>
            <w:r w:rsidR="00E84B18">
              <w:rPr>
                <w:lang w:val="en-GB"/>
              </w:rPr>
              <w:t xml:space="preserve"> Error!</w:t>
            </w:r>
          </w:p>
        </w:tc>
        <w:tc>
          <w:tcPr>
            <w:tcW w:w="3402" w:type="dxa"/>
            <w:gridSpan w:val="2"/>
            <w:tcBorders>
              <w:top w:val="dashed" w:sz="4" w:space="0" w:color="auto"/>
              <w:left w:val="dashed" w:sz="4" w:space="0" w:color="auto"/>
            </w:tcBorders>
          </w:tcPr>
          <w:p w:rsidR="000A17F3" w:rsidRDefault="000A17F3" w:rsidP="00613977">
            <w:pPr>
              <w:pStyle w:val="berschrift2"/>
              <w:outlineLvl w:val="1"/>
              <w:rPr>
                <w:lang w:val="en-GB"/>
              </w:rPr>
            </w:pPr>
            <w:r>
              <w:rPr>
                <w:noProof/>
                <w:lang w:eastAsia="de-CH"/>
              </w:rPr>
              <w:drawing>
                <wp:anchor distT="0" distB="0" distL="114300" distR="114300" simplePos="0" relativeHeight="251675648" behindDoc="0" locked="0" layoutInCell="1" allowOverlap="1">
                  <wp:simplePos x="0" y="0"/>
                  <wp:positionH relativeFrom="column">
                    <wp:posOffset>-2540</wp:posOffset>
                  </wp:positionH>
                  <wp:positionV relativeFrom="paragraph">
                    <wp:posOffset>160655</wp:posOffset>
                  </wp:positionV>
                  <wp:extent cx="1753235" cy="1066800"/>
                  <wp:effectExtent l="0" t="0" r="0" b="0"/>
                  <wp:wrapSquare wrapText="bothSides"/>
                  <wp:docPr id="14" name="Grafik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cstate="print">
                            <a:extLst>
                              <a:ext uri="{28A0092B-C50C-407E-A947-70E740481C1C}">
                                <a14:useLocalDpi xmlns:a14="http://schemas.microsoft.com/office/drawing/2010/main" val="0"/>
                              </a:ext>
                            </a:extLst>
                          </a:blip>
                          <a:stretch>
                            <a:fillRect/>
                          </a:stretch>
                        </pic:blipFill>
                        <pic:spPr>
                          <a:xfrm>
                            <a:off x="0" y="0"/>
                            <a:ext cx="1753235" cy="1066800"/>
                          </a:xfrm>
                          <a:prstGeom prst="rect">
                            <a:avLst/>
                          </a:prstGeom>
                        </pic:spPr>
                      </pic:pic>
                    </a:graphicData>
                  </a:graphic>
                </wp:anchor>
              </w:drawing>
            </w:r>
            <w:r>
              <w:rPr>
                <w:lang w:val="en-GB"/>
              </w:rPr>
              <w:t>Soft Realtime</w:t>
            </w:r>
          </w:p>
          <w:p w:rsidR="000A17F3" w:rsidRPr="000A17F3" w:rsidRDefault="0092767F" w:rsidP="000A17F3">
            <w:pPr>
              <w:rPr>
                <w:lang w:val="en-GB"/>
              </w:rPr>
            </w:pPr>
            <w:r w:rsidRPr="0092767F">
              <w:rPr>
                <w:lang w:val="en-GB"/>
              </w:rPr>
              <w:t>Degradation</w:t>
            </w:r>
            <w:r w:rsidR="0063670A">
              <w:rPr>
                <w:lang w:val="en-GB"/>
              </w:rPr>
              <w:t xml:space="preserve"> (Verschlechterung)</w:t>
            </w:r>
            <w:r w:rsidRPr="0092767F">
              <w:rPr>
                <w:lang w:val="en-GB"/>
              </w:rPr>
              <w:t>, if correct result does not meet the time conditions</w:t>
            </w:r>
            <w:r>
              <w:rPr>
                <w:lang w:val="en-GB"/>
              </w:rPr>
              <w:t xml:space="preserve"> </w:t>
            </w:r>
            <w:r w:rsidRPr="0092767F">
              <w:rPr>
                <w:lang w:val="en-GB"/>
              </w:rPr>
              <w:sym w:font="Wingdings" w:char="F0E0"/>
            </w:r>
            <w:r>
              <w:rPr>
                <w:lang w:val="en-GB"/>
              </w:rPr>
              <w:t xml:space="preserve"> outside the blue area still ok, but nut very good</w:t>
            </w:r>
          </w:p>
        </w:tc>
      </w:tr>
      <w:tr w:rsidR="0072770F" w:rsidTr="00E84B18">
        <w:trPr>
          <w:trHeight w:val="2986"/>
        </w:trPr>
        <w:tc>
          <w:tcPr>
            <w:tcW w:w="3823" w:type="dxa"/>
            <w:gridSpan w:val="5"/>
            <w:tcBorders>
              <w:bottom w:val="dashed" w:sz="4" w:space="0" w:color="auto"/>
              <w:right w:val="dashed" w:sz="4" w:space="0" w:color="auto"/>
            </w:tcBorders>
          </w:tcPr>
          <w:p w:rsidR="0072770F" w:rsidRDefault="0072770F" w:rsidP="00D72B3E">
            <w:pPr>
              <w:pStyle w:val="berschrift1"/>
              <w:numPr>
                <w:ilvl w:val="0"/>
                <w:numId w:val="1"/>
              </w:numPr>
              <w:outlineLvl w:val="0"/>
              <w:rPr>
                <w:lang w:val="en-GB"/>
              </w:rPr>
            </w:pPr>
            <w:r>
              <w:rPr>
                <w:lang w:val="en-GB"/>
              </w:rPr>
              <w:t xml:space="preserve">Processor Expert  </w:t>
            </w:r>
          </w:p>
          <w:p w:rsidR="0072770F" w:rsidRDefault="0072770F" w:rsidP="0072770F">
            <w:pPr>
              <w:rPr>
                <w:lang w:val="en-GB"/>
              </w:rPr>
            </w:pPr>
            <w:r w:rsidRPr="0072770F">
              <w:rPr>
                <w:lang w:val="en-GB"/>
              </w:rPr>
              <w:t>-</w:t>
            </w:r>
            <w:r>
              <w:rPr>
                <w:lang w:val="en-GB"/>
              </w:rPr>
              <w:t xml:space="preserve"> </w:t>
            </w:r>
            <w:r w:rsidRPr="0072770F">
              <w:rPr>
                <w:lang w:val="en-GB"/>
              </w:rPr>
              <w:t xml:space="preserve">Problem: No time to deal with </w:t>
            </w:r>
            <w:r>
              <w:rPr>
                <w:lang w:val="en-GB"/>
              </w:rPr>
              <w:t>the very low level</w:t>
            </w:r>
          </w:p>
          <w:p w:rsidR="0072770F" w:rsidRDefault="0072770F" w:rsidP="0072770F">
            <w:pPr>
              <w:pStyle w:val="berschrift2"/>
              <w:outlineLvl w:val="1"/>
              <w:rPr>
                <w:lang w:val="en-GB"/>
              </w:rPr>
            </w:pPr>
            <w:r>
              <w:rPr>
                <w:lang w:val="en-GB"/>
              </w:rPr>
              <w:t>Embedded Components</w:t>
            </w:r>
          </w:p>
          <w:p w:rsidR="0072770F" w:rsidRDefault="0072770F" w:rsidP="0072770F">
            <w:pPr>
              <w:rPr>
                <w:lang w:val="en-GB"/>
              </w:rPr>
            </w:pPr>
            <w:r w:rsidRPr="0072770F">
              <w:rPr>
                <w:lang w:val="en-GB"/>
              </w:rPr>
              <w:t>-</w:t>
            </w:r>
            <w:r>
              <w:rPr>
                <w:lang w:val="en-GB"/>
              </w:rPr>
              <w:t xml:space="preserve"> </w:t>
            </w:r>
            <w:r w:rsidRPr="0072770F">
              <w:rPr>
                <w:lang w:val="en-GB"/>
              </w:rPr>
              <w:t>Implemented in a C like scripting language</w:t>
            </w:r>
          </w:p>
          <w:p w:rsidR="0072770F" w:rsidRDefault="0072770F" w:rsidP="0072770F">
            <w:pPr>
              <w:rPr>
                <w:lang w:val="en-GB"/>
              </w:rPr>
            </w:pPr>
            <w:r>
              <w:rPr>
                <w:lang w:val="en-GB"/>
              </w:rPr>
              <w:t>- Functionality separated into small objects</w:t>
            </w:r>
          </w:p>
          <w:p w:rsidR="0072770F" w:rsidRDefault="0072770F" w:rsidP="0072770F">
            <w:pPr>
              <w:rPr>
                <w:lang w:val="en-GB"/>
              </w:rPr>
            </w:pPr>
            <w:r>
              <w:rPr>
                <w:lang w:val="en-GB"/>
              </w:rPr>
              <w:t>-</w:t>
            </w:r>
            <w:r w:rsidR="00D13A85">
              <w:rPr>
                <w:lang w:val="en-GB"/>
              </w:rPr>
              <w:t xml:space="preserve"> Components have interface</w:t>
            </w:r>
          </w:p>
          <w:p w:rsidR="00D13A85" w:rsidRDefault="00D13A85" w:rsidP="0072770F">
            <w:pPr>
              <w:rPr>
                <w:lang w:val="en-GB"/>
              </w:rPr>
            </w:pPr>
            <w:r w:rsidRPr="004F1CB9">
              <w:rPr>
                <w:b/>
                <w:lang w:val="en-GB"/>
              </w:rPr>
              <w:t xml:space="preserve">  </w:t>
            </w:r>
            <w:r w:rsidRPr="004F1CB9">
              <w:rPr>
                <w:b/>
                <w:highlight w:val="yellow"/>
                <w:shd w:val="clear" w:color="auto" w:fill="FFFFFF" w:themeFill="background1"/>
                <w:lang w:val="en-GB"/>
              </w:rPr>
              <w:t xml:space="preserve">o </w:t>
            </w:r>
            <w:r w:rsidRPr="004F1CB9">
              <w:rPr>
                <w:b/>
                <w:highlight w:val="yellow"/>
                <w:lang w:val="en-GB"/>
              </w:rPr>
              <w:t>Methods</w:t>
            </w:r>
            <w:r>
              <w:rPr>
                <w:lang w:val="en-GB"/>
              </w:rPr>
              <w:t xml:space="preserve"> </w:t>
            </w:r>
            <w:r w:rsidRPr="00D13A85">
              <w:rPr>
                <w:lang w:val="en-GB"/>
              </w:rPr>
              <w:sym w:font="Wingdings" w:char="F0E0"/>
            </w:r>
            <w:r>
              <w:rPr>
                <w:lang w:val="en-GB"/>
              </w:rPr>
              <w:t xml:space="preserve"> Procedures that can be executed</w:t>
            </w:r>
          </w:p>
          <w:p w:rsidR="00D13A85" w:rsidRDefault="00D13A85" w:rsidP="0072770F">
            <w:pPr>
              <w:rPr>
                <w:lang w:val="en-GB"/>
              </w:rPr>
            </w:pPr>
            <w:r>
              <w:rPr>
                <w:lang w:val="en-GB"/>
              </w:rPr>
              <w:t xml:space="preserve">                      </w:t>
            </w:r>
            <w:r w:rsidRPr="00D13A85">
              <w:rPr>
                <w:lang w:val="en-GB"/>
              </w:rPr>
              <w:sym w:font="Wingdings" w:char="F0E0"/>
            </w:r>
            <w:r>
              <w:rPr>
                <w:lang w:val="en-GB"/>
              </w:rPr>
              <w:t xml:space="preserve"> Function Calls</w:t>
            </w:r>
          </w:p>
          <w:p w:rsidR="00D13A85" w:rsidRDefault="00D13A85" w:rsidP="00D13A85">
            <w:pPr>
              <w:rPr>
                <w:lang w:val="en-GB"/>
              </w:rPr>
            </w:pPr>
            <w:r w:rsidRPr="00D13A85">
              <w:rPr>
                <w:lang w:val="en-GB"/>
              </w:rPr>
              <w:t xml:space="preserve"> </w:t>
            </w:r>
            <w:r>
              <w:rPr>
                <w:lang w:val="en-GB"/>
              </w:rPr>
              <w:t xml:space="preserve"> </w:t>
            </w:r>
            <w:r w:rsidRPr="004F1CB9">
              <w:rPr>
                <w:b/>
                <w:highlight w:val="yellow"/>
                <w:lang w:val="en-GB"/>
              </w:rPr>
              <w:t>o Events</w:t>
            </w:r>
            <w:r>
              <w:rPr>
                <w:lang w:val="en-GB"/>
              </w:rPr>
              <w:t xml:space="preserve"> </w:t>
            </w:r>
            <w:r w:rsidRPr="00D13A85">
              <w:rPr>
                <w:lang w:val="en-GB"/>
              </w:rPr>
              <w:sym w:font="Wingdings" w:char="F0E0"/>
            </w:r>
            <w:r>
              <w:rPr>
                <w:lang w:val="en-GB"/>
              </w:rPr>
              <w:t xml:space="preserve"> Indication of State Changing</w:t>
            </w:r>
          </w:p>
          <w:p w:rsidR="0072770F" w:rsidRDefault="00D13A85" w:rsidP="0072770F">
            <w:pPr>
              <w:rPr>
                <w:lang w:val="en-GB"/>
              </w:rPr>
            </w:pPr>
            <w:r>
              <w:rPr>
                <w:lang w:val="en-GB"/>
              </w:rPr>
              <w:t xml:space="preserve">                  </w:t>
            </w:r>
            <w:r w:rsidRPr="00D13A85">
              <w:rPr>
                <w:lang w:val="en-GB"/>
              </w:rPr>
              <w:sym w:font="Wingdings" w:char="F0E0"/>
            </w:r>
            <w:r>
              <w:rPr>
                <w:lang w:val="en-GB"/>
              </w:rPr>
              <w:t xml:space="preserve"> usually implementation of ISRs</w:t>
            </w:r>
          </w:p>
          <w:p w:rsidR="00D13A85" w:rsidRDefault="00D13A85" w:rsidP="0072770F">
            <w:pPr>
              <w:rPr>
                <w:lang w:val="en-GB"/>
              </w:rPr>
            </w:pPr>
            <w:r>
              <w:rPr>
                <w:lang w:val="en-GB"/>
              </w:rPr>
              <w:t xml:space="preserve">  </w:t>
            </w:r>
            <w:r w:rsidRPr="004F1CB9">
              <w:rPr>
                <w:b/>
                <w:highlight w:val="yellow"/>
                <w:lang w:val="en-GB"/>
              </w:rPr>
              <w:t>o Properties</w:t>
            </w:r>
            <w:r>
              <w:rPr>
                <w:lang w:val="en-GB"/>
              </w:rPr>
              <w:t xml:space="preserve"> </w:t>
            </w:r>
            <w:r w:rsidRPr="00D13A85">
              <w:rPr>
                <w:lang w:val="en-GB"/>
              </w:rPr>
              <w:sym w:font="Wingdings" w:char="F0E0"/>
            </w:r>
            <w:r>
              <w:rPr>
                <w:lang w:val="en-GB"/>
              </w:rPr>
              <w:t xml:space="preserve"> </w:t>
            </w:r>
            <w:r w:rsidRPr="00D13A85">
              <w:rPr>
                <w:lang w:val="en-GB"/>
              </w:rPr>
              <w:t>Modify/Customize object behavior</w:t>
            </w:r>
          </w:p>
          <w:p w:rsidR="00D13A85" w:rsidRDefault="00D13A85" w:rsidP="00D13A85">
            <w:pPr>
              <w:rPr>
                <w:lang w:val="en-GB"/>
              </w:rPr>
            </w:pPr>
            <w:r>
              <w:rPr>
                <w:lang w:val="en-GB"/>
              </w:rPr>
              <w:t xml:space="preserve">                         </w:t>
            </w:r>
            <w:r w:rsidRPr="00D13A85">
              <w:rPr>
                <w:lang w:val="en-GB"/>
              </w:rPr>
              <w:sym w:font="Wingdings" w:char="F0E0"/>
            </w:r>
            <w:r>
              <w:rPr>
                <w:lang w:val="en-GB"/>
              </w:rPr>
              <w:t xml:space="preserve"> Set during design-time</w:t>
            </w:r>
          </w:p>
          <w:p w:rsidR="00D13A85" w:rsidRPr="0072770F" w:rsidRDefault="00D13A85" w:rsidP="00D13A85">
            <w:pPr>
              <w:rPr>
                <w:lang w:val="en-GB"/>
              </w:rPr>
            </w:pPr>
            <w:r>
              <w:rPr>
                <w:lang w:val="en-GB"/>
              </w:rPr>
              <w:t>Importing Components as *.PEupd files</w:t>
            </w:r>
          </w:p>
        </w:tc>
        <w:tc>
          <w:tcPr>
            <w:tcW w:w="5953" w:type="dxa"/>
            <w:gridSpan w:val="7"/>
            <w:tcBorders>
              <w:left w:val="dashed" w:sz="4" w:space="0" w:color="auto"/>
              <w:bottom w:val="dashed" w:sz="4" w:space="0" w:color="auto"/>
            </w:tcBorders>
          </w:tcPr>
          <w:p w:rsidR="0072770F" w:rsidRDefault="004F1CB9" w:rsidP="00D13A85">
            <w:pPr>
              <w:pStyle w:val="berschrift2"/>
              <w:outlineLvl w:val="1"/>
              <w:rPr>
                <w:lang w:val="en-GB"/>
              </w:rPr>
            </w:pPr>
            <w:r>
              <w:rPr>
                <w:noProof/>
                <w:lang w:eastAsia="de-CH"/>
              </w:rPr>
              <w:drawing>
                <wp:anchor distT="0" distB="0" distL="114300" distR="114300" simplePos="0" relativeHeight="251683840" behindDoc="0" locked="0" layoutInCell="1" allowOverlap="1">
                  <wp:simplePos x="0" y="0"/>
                  <wp:positionH relativeFrom="column">
                    <wp:posOffset>-3175</wp:posOffset>
                  </wp:positionH>
                  <wp:positionV relativeFrom="paragraph">
                    <wp:posOffset>158115</wp:posOffset>
                  </wp:positionV>
                  <wp:extent cx="3346450" cy="1625600"/>
                  <wp:effectExtent l="0" t="0" r="6350" b="0"/>
                  <wp:wrapSquare wrapText="bothSides"/>
                  <wp:docPr id="2" name="Grafi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cstate="print">
                            <a:extLst>
                              <a:ext uri="{28A0092B-C50C-407E-A947-70E740481C1C}">
                                <a14:useLocalDpi xmlns:a14="http://schemas.microsoft.com/office/drawing/2010/main" val="0"/>
                              </a:ext>
                            </a:extLst>
                          </a:blip>
                          <a:stretch>
                            <a:fillRect/>
                          </a:stretch>
                        </pic:blipFill>
                        <pic:spPr>
                          <a:xfrm>
                            <a:off x="0" y="0"/>
                            <a:ext cx="3346450" cy="1625600"/>
                          </a:xfrm>
                          <a:prstGeom prst="rect">
                            <a:avLst/>
                          </a:prstGeom>
                        </pic:spPr>
                      </pic:pic>
                    </a:graphicData>
                  </a:graphic>
                  <wp14:sizeRelH relativeFrom="margin">
                    <wp14:pctWidth>0</wp14:pctWidth>
                  </wp14:sizeRelH>
                  <wp14:sizeRelV relativeFrom="margin">
                    <wp14:pctHeight>0</wp14:pctHeight>
                  </wp14:sizeRelV>
                </wp:anchor>
              </w:drawing>
            </w:r>
            <w:r w:rsidR="00D13A85" w:rsidRPr="00D13A85">
              <w:rPr>
                <w:lang w:val="en-GB"/>
              </w:rPr>
              <w:t>Component Model Development Flow</w:t>
            </w:r>
          </w:p>
          <w:p w:rsidR="00D13A85" w:rsidRPr="00D13A85" w:rsidRDefault="00D13A85" w:rsidP="00D13A85">
            <w:pPr>
              <w:rPr>
                <w:lang w:val="en-GB"/>
              </w:rPr>
            </w:pPr>
          </w:p>
        </w:tc>
      </w:tr>
      <w:tr w:rsidR="00210F53" w:rsidRPr="00F419A5" w:rsidTr="00E84B18">
        <w:trPr>
          <w:trHeight w:val="1582"/>
        </w:trPr>
        <w:tc>
          <w:tcPr>
            <w:tcW w:w="3020" w:type="dxa"/>
            <w:tcBorders>
              <w:top w:val="single" w:sz="4" w:space="0" w:color="auto"/>
              <w:right w:val="dashed" w:sz="4" w:space="0" w:color="auto"/>
            </w:tcBorders>
          </w:tcPr>
          <w:p w:rsidR="00210F53" w:rsidRDefault="00210F53" w:rsidP="00D72B3E">
            <w:pPr>
              <w:pStyle w:val="berschrift1"/>
              <w:numPr>
                <w:ilvl w:val="0"/>
                <w:numId w:val="1"/>
              </w:numPr>
              <w:outlineLvl w:val="0"/>
              <w:rPr>
                <w:lang w:val="en-GB"/>
              </w:rPr>
            </w:pPr>
            <w:r>
              <w:rPr>
                <w:lang w:val="en-GB"/>
              </w:rPr>
              <w:t>Project Structure</w:t>
            </w:r>
          </w:p>
          <w:p w:rsidR="00210F53" w:rsidRDefault="00210F53" w:rsidP="00210F53">
            <w:pPr>
              <w:pStyle w:val="berschrift2"/>
              <w:outlineLvl w:val="1"/>
              <w:rPr>
                <w:lang w:val="en-GB"/>
              </w:rPr>
            </w:pPr>
            <w:r>
              <w:rPr>
                <w:noProof/>
                <w:lang w:eastAsia="de-CH"/>
              </w:rPr>
              <w:drawing>
                <wp:anchor distT="0" distB="0" distL="114300" distR="114300" simplePos="0" relativeHeight="251682816" behindDoc="0" locked="0" layoutInCell="1" allowOverlap="1">
                  <wp:simplePos x="0" y="0"/>
                  <wp:positionH relativeFrom="column">
                    <wp:posOffset>-31750</wp:posOffset>
                  </wp:positionH>
                  <wp:positionV relativeFrom="paragraph">
                    <wp:posOffset>180975</wp:posOffset>
                  </wp:positionV>
                  <wp:extent cx="1817635" cy="622300"/>
                  <wp:effectExtent l="0" t="0" r="0" b="6350"/>
                  <wp:wrapSquare wrapText="bothSides"/>
                  <wp:docPr id="5" name="Grafik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System Blocks.JPG"/>
                          <pic:cNvPicPr/>
                        </pic:nvPicPr>
                        <pic:blipFill>
                          <a:blip r:embed="rId22" cstate="print">
                            <a:extLst>
                              <a:ext uri="{28A0092B-C50C-407E-A947-70E740481C1C}">
                                <a14:useLocalDpi xmlns:a14="http://schemas.microsoft.com/office/drawing/2010/main" val="0"/>
                              </a:ext>
                            </a:extLst>
                          </a:blip>
                          <a:stretch>
                            <a:fillRect/>
                          </a:stretch>
                        </pic:blipFill>
                        <pic:spPr>
                          <a:xfrm>
                            <a:off x="0" y="0"/>
                            <a:ext cx="1817635" cy="622300"/>
                          </a:xfrm>
                          <a:prstGeom prst="rect">
                            <a:avLst/>
                          </a:prstGeom>
                        </pic:spPr>
                      </pic:pic>
                    </a:graphicData>
                  </a:graphic>
                </wp:anchor>
              </w:drawing>
            </w:r>
            <w:r>
              <w:rPr>
                <w:lang w:val="en-GB"/>
              </w:rPr>
              <w:t>System Blocks: many in common</w:t>
            </w:r>
          </w:p>
          <w:p w:rsidR="00210F53" w:rsidRPr="00210F53" w:rsidRDefault="00210F53" w:rsidP="00210F53">
            <w:pPr>
              <w:rPr>
                <w:lang w:val="en-GB"/>
              </w:rPr>
            </w:pPr>
            <w:r>
              <w:rPr>
                <w:lang w:val="en-GB"/>
              </w:rPr>
              <w:t xml:space="preserve">use linked Folder in Eclipse projects </w:t>
            </w:r>
            <w:r w:rsidR="006A6F48">
              <w:rPr>
                <w:lang w:val="en-GB"/>
              </w:rPr>
              <w:t>(like Team_Common) where the common source files (drivers) are stored</w:t>
            </w:r>
          </w:p>
        </w:tc>
        <w:tc>
          <w:tcPr>
            <w:tcW w:w="4063" w:type="dxa"/>
            <w:gridSpan w:val="10"/>
            <w:tcBorders>
              <w:top w:val="single" w:sz="4" w:space="0" w:color="auto"/>
              <w:left w:val="dashed" w:sz="4" w:space="0" w:color="auto"/>
              <w:right w:val="dashed" w:sz="4" w:space="0" w:color="auto"/>
            </w:tcBorders>
          </w:tcPr>
          <w:p w:rsidR="00210F53" w:rsidRDefault="006A6F48" w:rsidP="006A6F48">
            <w:pPr>
              <w:pStyle w:val="berschrift2"/>
              <w:outlineLvl w:val="1"/>
              <w:rPr>
                <w:lang w:val="en-GB"/>
              </w:rPr>
            </w:pPr>
            <w:r>
              <w:rPr>
                <w:lang w:val="en-GB"/>
              </w:rPr>
              <w:t>Common Library Structure (example)</w:t>
            </w:r>
          </w:p>
          <w:p w:rsidR="006A6F48" w:rsidRDefault="006A6F48" w:rsidP="006A6F48">
            <w:pPr>
              <w:rPr>
                <w:lang w:val="en-GB"/>
              </w:rPr>
            </w:pPr>
            <w:r>
              <w:rPr>
                <w:lang w:val="en-GB"/>
              </w:rPr>
              <w:t>- Common drivers in Team_Common</w:t>
            </w:r>
          </w:p>
          <w:p w:rsidR="006A6F48" w:rsidRDefault="006A6F48" w:rsidP="006A6F48">
            <w:pPr>
              <w:rPr>
                <w:lang w:val="en-GB"/>
              </w:rPr>
            </w:pPr>
            <w:r>
              <w:rPr>
                <w:lang w:val="en-GB"/>
              </w:rPr>
              <w:t xml:space="preserve">- Drivers guarded by PL_CONFIG macro </w:t>
            </w:r>
            <w:r w:rsidRPr="003361CE">
              <w:rPr>
                <w:rStyle w:val="StandardkursivINTROZusammenfassungZchn"/>
              </w:rPr>
              <w:t>#if PL_CONFIG_HAS_BUZZER</w:t>
            </w:r>
            <w:r>
              <w:rPr>
                <w:lang w:val="en-GB"/>
              </w:rPr>
              <w:t xml:space="preserve"> in source file</w:t>
            </w:r>
          </w:p>
          <w:p w:rsidR="006A6F48" w:rsidRDefault="006A6F48" w:rsidP="006A6F48">
            <w:pPr>
              <w:rPr>
                <w:lang w:val="en-GB"/>
              </w:rPr>
            </w:pPr>
            <w:r>
              <w:rPr>
                <w:lang w:val="en-GB"/>
              </w:rPr>
              <w:t xml:space="preserve">- </w:t>
            </w:r>
            <w:r w:rsidR="003361CE" w:rsidRPr="004F1CB9">
              <w:rPr>
                <w:b/>
                <w:highlight w:val="yellow"/>
                <w:lang w:val="en-GB"/>
              </w:rPr>
              <w:t>Platform.h</w:t>
            </w:r>
            <w:r w:rsidR="003361CE">
              <w:rPr>
                <w:lang w:val="en-GB"/>
              </w:rPr>
              <w:t xml:space="preserve"> maps dependencies</w:t>
            </w:r>
          </w:p>
          <w:p w:rsidR="003361CE" w:rsidRDefault="003361CE" w:rsidP="004F1CB9">
            <w:pPr>
              <w:pStyle w:val="StandardkursivINTROZusammenfassung"/>
            </w:pPr>
            <w:r w:rsidRPr="003361CE">
              <w:t>#define PL_CONFIG_HAS_BUZZER (1 &amp;&amp; !defined(PL_LOCAL_CONFIG_HAS_BUZZER_DISABLED) &amp;&amp; PL_CONFIG_BOARD_IS_ROBO</w:t>
            </w:r>
          </w:p>
          <w:p w:rsidR="004F1CB9" w:rsidRPr="004F1CB9" w:rsidRDefault="004F1CB9" w:rsidP="004F1CB9">
            <w:pPr>
              <w:rPr>
                <w:lang w:val="en-GB"/>
              </w:rPr>
            </w:pPr>
            <w:r w:rsidRPr="004F1CB9">
              <w:rPr>
                <w:lang w:val="en-GB"/>
              </w:rPr>
              <w:t>-</w:t>
            </w:r>
            <w:r>
              <w:rPr>
                <w:lang w:val="en-GB"/>
              </w:rPr>
              <w:t xml:space="preserve"> </w:t>
            </w:r>
            <w:r w:rsidRPr="004F1CB9">
              <w:rPr>
                <w:b/>
                <w:highlight w:val="yellow"/>
                <w:lang w:val="en-GB"/>
              </w:rPr>
              <w:t>Platform_Local.h</w:t>
            </w:r>
            <w:r>
              <w:rPr>
                <w:b/>
                <w:lang w:val="en-GB"/>
              </w:rPr>
              <w:t xml:space="preserve"> </w:t>
            </w:r>
            <w:r>
              <w:rPr>
                <w:lang w:val="en-GB"/>
              </w:rPr>
              <w:t>can turn turn off/on functionality and defines board</w:t>
            </w:r>
          </w:p>
          <w:p w:rsidR="004F1CB9" w:rsidRPr="004F1CB9" w:rsidRDefault="004F1CB9" w:rsidP="004F1CB9">
            <w:pPr>
              <w:pStyle w:val="StandardkursivINTROZusammenfassung"/>
            </w:pPr>
            <w:r w:rsidRPr="004F1CB9">
              <w:t>#define PL_LOCAL_CONFIG_HAS_</w:t>
            </w:r>
            <w:r>
              <w:t>BUZZER</w:t>
            </w:r>
            <w:r w:rsidRPr="004F1CB9">
              <w:t>_DISABLED</w:t>
            </w:r>
          </w:p>
          <w:p w:rsidR="004F1CB9" w:rsidRPr="004F1CB9" w:rsidRDefault="004F1CB9" w:rsidP="004F1CB9">
            <w:pPr>
              <w:pStyle w:val="StandardkursivINTROZusammenfassung"/>
            </w:pPr>
            <w:r w:rsidRPr="004F1CB9">
              <w:t>#define PL_LOCAL_CONFIG_BOARD_IS_</w:t>
            </w:r>
            <w:r>
              <w:t>ROBO</w:t>
            </w:r>
            <w:r w:rsidRPr="004F1CB9">
              <w:t>(1)</w:t>
            </w:r>
          </w:p>
        </w:tc>
        <w:tc>
          <w:tcPr>
            <w:tcW w:w="2693" w:type="dxa"/>
            <w:tcBorders>
              <w:top w:val="single" w:sz="4" w:space="0" w:color="auto"/>
              <w:left w:val="dashed" w:sz="4" w:space="0" w:color="auto"/>
            </w:tcBorders>
          </w:tcPr>
          <w:p w:rsidR="00210F53" w:rsidRDefault="004F1CB9" w:rsidP="004F1CB9">
            <w:pPr>
              <w:pStyle w:val="berschrift2"/>
              <w:outlineLvl w:val="1"/>
              <w:rPr>
                <w:lang w:val="en-GB"/>
              </w:rPr>
            </w:pPr>
            <w:r>
              <w:rPr>
                <w:lang w:val="en-GB"/>
              </w:rPr>
              <w:t xml:space="preserve">Smart Way to </w:t>
            </w:r>
            <w:r w:rsidRPr="004F1CB9">
              <w:rPr>
                <w:lang w:val="en-GB"/>
              </w:rPr>
              <w:t>#define</w:t>
            </w:r>
          </w:p>
          <w:p w:rsidR="004F1CB9" w:rsidRDefault="004F1CB9" w:rsidP="004F1CB9">
            <w:pPr>
              <w:rPr>
                <w:lang w:val="en-GB"/>
              </w:rPr>
            </w:pPr>
            <w:r w:rsidRPr="004F1CB9">
              <w:rPr>
                <w:lang w:val="en-GB"/>
              </w:rPr>
              <w:t>-</w:t>
            </w:r>
            <w:r>
              <w:rPr>
                <w:lang w:val="en-GB"/>
              </w:rPr>
              <w:t xml:space="preserve"> i</w:t>
            </w:r>
            <w:r w:rsidRPr="004F1CB9">
              <w:rPr>
                <w:lang w:val="en-GB"/>
              </w:rPr>
              <w:t>n Platform.h (common file)</w:t>
            </w:r>
          </w:p>
          <w:p w:rsidR="004F1CB9" w:rsidRDefault="004F1CB9" w:rsidP="004F1CB9">
            <w:pPr>
              <w:rPr>
                <w:lang w:val="en-GB"/>
              </w:rPr>
            </w:pPr>
            <w:r>
              <w:rPr>
                <w:noProof/>
                <w:lang w:eastAsia="de-CH"/>
              </w:rPr>
              <w:drawing>
                <wp:inline distT="0" distB="0" distL="0" distR="0" wp14:anchorId="0C888014" wp14:editId="3B61F468">
                  <wp:extent cx="1572895" cy="697865"/>
                  <wp:effectExtent l="0" t="0" r="8255" b="6985"/>
                  <wp:docPr id="9" name="Grafik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1572895" cy="697865"/>
                          </a:xfrm>
                          <a:prstGeom prst="rect">
                            <a:avLst/>
                          </a:prstGeom>
                        </pic:spPr>
                      </pic:pic>
                    </a:graphicData>
                  </a:graphic>
                </wp:inline>
              </w:drawing>
            </w:r>
          </w:p>
          <w:p w:rsidR="004F1CB9" w:rsidRPr="004F1CB9" w:rsidRDefault="004F1CB9" w:rsidP="004F1CB9">
            <w:pPr>
              <w:rPr>
                <w:lang w:val="en-GB"/>
              </w:rPr>
            </w:pPr>
            <w:r w:rsidRPr="004F1CB9">
              <w:rPr>
                <w:lang w:val="en-GB"/>
              </w:rPr>
              <w:t>-</w:t>
            </w:r>
            <w:r>
              <w:rPr>
                <w:lang w:val="en-GB"/>
              </w:rPr>
              <w:t xml:space="preserve"> </w:t>
            </w:r>
            <w:r w:rsidRPr="004F1CB9">
              <w:rPr>
                <w:lang w:val="en-GB"/>
              </w:rPr>
              <w:t>To define Number of LEDs dependent on the used board</w:t>
            </w:r>
          </w:p>
        </w:tc>
      </w:tr>
      <w:tr w:rsidR="00AB33EE" w:rsidRPr="00F419A5" w:rsidTr="00E84B18">
        <w:tc>
          <w:tcPr>
            <w:tcW w:w="3539" w:type="dxa"/>
            <w:gridSpan w:val="3"/>
            <w:tcBorders>
              <w:bottom w:val="dashed" w:sz="4" w:space="0" w:color="auto"/>
              <w:right w:val="dashed" w:sz="4" w:space="0" w:color="auto"/>
            </w:tcBorders>
          </w:tcPr>
          <w:p w:rsidR="00AB33EE" w:rsidRDefault="00AB33EE" w:rsidP="00D72B3E">
            <w:pPr>
              <w:pStyle w:val="berschrift1"/>
              <w:numPr>
                <w:ilvl w:val="0"/>
                <w:numId w:val="1"/>
              </w:numPr>
              <w:outlineLvl w:val="0"/>
              <w:rPr>
                <w:lang w:val="en-GB"/>
              </w:rPr>
            </w:pPr>
            <w:r>
              <w:rPr>
                <w:lang w:val="en-GB"/>
              </w:rPr>
              <w:t>Preprocessor</w:t>
            </w:r>
          </w:p>
          <w:p w:rsidR="00AB33EE" w:rsidRDefault="00AB33EE" w:rsidP="00C062EA">
            <w:pPr>
              <w:pStyle w:val="berschrift2"/>
              <w:outlineLvl w:val="1"/>
            </w:pPr>
            <w:r>
              <w:rPr>
                <w:lang w:val="en-GB"/>
              </w:rPr>
              <w:t>Macros/</w:t>
            </w:r>
            <w:r w:rsidRPr="00C062EA">
              <w:rPr>
                <w:lang w:val="en-GB"/>
              </w:rPr>
              <w:t>#</w:t>
            </w:r>
            <w:r w:rsidRPr="00C062EA">
              <w:t>define</w:t>
            </w:r>
          </w:p>
          <w:p w:rsidR="00AB33EE" w:rsidRDefault="00AB33EE" w:rsidP="00C062EA">
            <w:pPr>
              <w:rPr>
                <w:rStyle w:val="StandardkursivINTROZusammenfassungZchn"/>
              </w:rPr>
            </w:pPr>
            <w:r w:rsidRPr="00C062EA">
              <w:rPr>
                <w:lang w:val="en-GB"/>
              </w:rPr>
              <w:t>-</w:t>
            </w:r>
            <w:r>
              <w:rPr>
                <w:lang w:val="en-GB"/>
              </w:rPr>
              <w:t xml:space="preserve"> </w:t>
            </w:r>
            <w:r w:rsidRPr="00C062EA">
              <w:rPr>
                <w:lang w:val="en-GB"/>
              </w:rPr>
              <w:t xml:space="preserve">Definition of a Macro with </w:t>
            </w:r>
            <w:r w:rsidRPr="00C062EA">
              <w:rPr>
                <w:rStyle w:val="StandardkursivINTROZusammenfassungZchn"/>
              </w:rPr>
              <w:t>#define BLUE 0</w:t>
            </w:r>
          </w:p>
          <w:p w:rsidR="00AB33EE" w:rsidRDefault="00AB33EE" w:rsidP="00C062EA">
            <w:pPr>
              <w:rPr>
                <w:lang w:val="en-GB"/>
              </w:rPr>
            </w:pPr>
            <w:r>
              <w:rPr>
                <w:lang w:val="en-GB"/>
              </w:rPr>
              <w:t>- Compiler is replacing Macros textually</w:t>
            </w:r>
          </w:p>
          <w:p w:rsidR="00AB33EE" w:rsidRPr="00C062EA" w:rsidRDefault="00AB33EE" w:rsidP="00C062EA">
            <w:pPr>
              <w:rPr>
                <w:b/>
                <w:lang w:val="en-GB"/>
              </w:rPr>
            </w:pPr>
            <w:r w:rsidRPr="00C062EA">
              <w:rPr>
                <w:b/>
                <w:highlight w:val="yellow"/>
                <w:lang w:val="en-GB"/>
              </w:rPr>
              <w:t>Why Macros?</w:t>
            </w:r>
          </w:p>
          <w:p w:rsidR="00AB33EE" w:rsidRPr="00C062EA" w:rsidRDefault="00AB33EE" w:rsidP="00C062EA">
            <w:pPr>
              <w:rPr>
                <w:lang w:val="en-GB"/>
              </w:rPr>
            </w:pPr>
            <w:r w:rsidRPr="00C062EA">
              <w:rPr>
                <w:lang w:val="en-GB"/>
              </w:rPr>
              <w:t>- Names instead of ‚magic‘ numbers</w:t>
            </w:r>
          </w:p>
          <w:p w:rsidR="00AB33EE" w:rsidRPr="00C062EA" w:rsidRDefault="00AB33EE" w:rsidP="00C062EA">
            <w:pPr>
              <w:pStyle w:val="StandardkursivINTROZusammenfassung"/>
            </w:pPr>
            <w:r w:rsidRPr="00C062EA">
              <w:t>#define DELAY_TIME_MS 10</w:t>
            </w:r>
          </w:p>
          <w:p w:rsidR="00AB33EE" w:rsidRPr="00C062EA" w:rsidRDefault="00AB33EE" w:rsidP="00C062EA">
            <w:pPr>
              <w:rPr>
                <w:lang w:val="en-GB"/>
              </w:rPr>
            </w:pPr>
            <w:r w:rsidRPr="00C062EA">
              <w:rPr>
                <w:lang w:val="en-GB"/>
              </w:rPr>
              <w:t>- Configuration</w:t>
            </w:r>
          </w:p>
          <w:p w:rsidR="00AB33EE" w:rsidRPr="00C062EA" w:rsidRDefault="00AB33EE" w:rsidP="00C062EA">
            <w:pPr>
              <w:pStyle w:val="StandardkursivINTROZusammenfassung"/>
            </w:pPr>
            <w:r w:rsidRPr="00C062EA">
              <w:t>#define DEBUG_ME 1</w:t>
            </w:r>
          </w:p>
          <w:p w:rsidR="00AB33EE" w:rsidRPr="00C062EA" w:rsidRDefault="00AB33EE" w:rsidP="00C062EA">
            <w:pPr>
              <w:rPr>
                <w:lang w:val="en-GB"/>
              </w:rPr>
            </w:pPr>
            <w:r w:rsidRPr="00C062EA">
              <w:rPr>
                <w:lang w:val="en-GB"/>
              </w:rPr>
              <w:t>- Portability</w:t>
            </w:r>
            <w:r>
              <w:rPr>
                <w:lang w:val="en-GB"/>
              </w:rPr>
              <w:t xml:space="preserve"> (Übertragbarkeit)</w:t>
            </w:r>
          </w:p>
          <w:p w:rsidR="00AB33EE" w:rsidRPr="00C062EA" w:rsidRDefault="00AB33EE" w:rsidP="00C062EA">
            <w:pPr>
              <w:pStyle w:val="StandardkursivINTROZusammenfassung"/>
            </w:pPr>
            <w:r w:rsidRPr="00C062EA">
              <w:t>#define ENABLE_INTERRUPTS __asm(“CPSIE”)</w:t>
            </w:r>
          </w:p>
          <w:p w:rsidR="00AB33EE" w:rsidRPr="00C062EA" w:rsidRDefault="00AB33EE" w:rsidP="00C062EA">
            <w:pPr>
              <w:rPr>
                <w:lang w:val="en-GB"/>
              </w:rPr>
            </w:pPr>
            <w:r w:rsidRPr="00C062EA">
              <w:rPr>
                <w:lang w:val="en-GB"/>
              </w:rPr>
              <w:t>- Optimization</w:t>
            </w:r>
          </w:p>
        </w:tc>
        <w:tc>
          <w:tcPr>
            <w:tcW w:w="6237" w:type="dxa"/>
            <w:gridSpan w:val="9"/>
            <w:tcBorders>
              <w:left w:val="dashed" w:sz="4" w:space="0" w:color="auto"/>
              <w:bottom w:val="dashed" w:sz="4" w:space="0" w:color="auto"/>
            </w:tcBorders>
          </w:tcPr>
          <w:p w:rsidR="00AB33EE" w:rsidRDefault="00AB33EE" w:rsidP="00AB33EE">
            <w:pPr>
              <w:pStyle w:val="berschrift2"/>
              <w:outlineLvl w:val="1"/>
              <w:rPr>
                <w:lang w:val="en-GB"/>
              </w:rPr>
            </w:pPr>
            <w:r>
              <w:rPr>
                <w:lang w:val="en-GB"/>
              </w:rPr>
              <w:t>Inlining with Macros</w:t>
            </w:r>
          </w:p>
          <w:p w:rsidR="00AB33EE" w:rsidRPr="00AB33EE" w:rsidRDefault="00AB33EE" w:rsidP="00AB33EE">
            <w:pPr>
              <w:rPr>
                <w:b/>
                <w:noProof/>
                <w:lang w:val="en-GB" w:eastAsia="de-CH"/>
              </w:rPr>
            </w:pPr>
            <w:r>
              <w:rPr>
                <w:noProof/>
                <w:lang w:eastAsia="de-CH"/>
              </w:rPr>
              <w:drawing>
                <wp:anchor distT="0" distB="0" distL="114300" distR="114300" simplePos="0" relativeHeight="251685888" behindDoc="0" locked="0" layoutInCell="1" allowOverlap="1">
                  <wp:simplePos x="0" y="0"/>
                  <wp:positionH relativeFrom="column">
                    <wp:posOffset>-5715</wp:posOffset>
                  </wp:positionH>
                  <wp:positionV relativeFrom="paragraph">
                    <wp:posOffset>645375</wp:posOffset>
                  </wp:positionV>
                  <wp:extent cx="2259965" cy="781685"/>
                  <wp:effectExtent l="0" t="0" r="6985" b="0"/>
                  <wp:wrapSquare wrapText="bothSides"/>
                  <wp:docPr id="17" name="Grafik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Inlining with Macros.JPG"/>
                          <pic:cNvPicPr/>
                        </pic:nvPicPr>
                        <pic:blipFill>
                          <a:blip r:embed="rId24">
                            <a:extLst>
                              <a:ext uri="{28A0092B-C50C-407E-A947-70E740481C1C}">
                                <a14:useLocalDpi xmlns:a14="http://schemas.microsoft.com/office/drawing/2010/main" val="0"/>
                              </a:ext>
                            </a:extLst>
                          </a:blip>
                          <a:stretch>
                            <a:fillRect/>
                          </a:stretch>
                        </pic:blipFill>
                        <pic:spPr>
                          <a:xfrm>
                            <a:off x="0" y="0"/>
                            <a:ext cx="2259965" cy="781685"/>
                          </a:xfrm>
                          <a:prstGeom prst="rect">
                            <a:avLst/>
                          </a:prstGeom>
                        </pic:spPr>
                      </pic:pic>
                    </a:graphicData>
                  </a:graphic>
                </wp:anchor>
              </w:drawing>
            </w:r>
            <w:r w:rsidRPr="00AB33EE">
              <w:rPr>
                <w:b/>
                <w:noProof/>
                <w:highlight w:val="yellow"/>
                <w:lang w:eastAsia="de-CH"/>
              </w:rPr>
              <w:drawing>
                <wp:anchor distT="0" distB="0" distL="114300" distR="114300" simplePos="0" relativeHeight="251684864" behindDoc="0" locked="0" layoutInCell="1" allowOverlap="1">
                  <wp:simplePos x="0" y="0"/>
                  <wp:positionH relativeFrom="column">
                    <wp:posOffset>3175</wp:posOffset>
                  </wp:positionH>
                  <wp:positionV relativeFrom="paragraph">
                    <wp:posOffset>16246</wp:posOffset>
                  </wp:positionV>
                  <wp:extent cx="2251494" cy="599289"/>
                  <wp:effectExtent l="0" t="0" r="0" b="0"/>
                  <wp:wrapSquare wrapText="bothSides"/>
                  <wp:docPr id="15" name="Grafik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extLst>
                              <a:ext uri="{28A0092B-C50C-407E-A947-70E740481C1C}">
                                <a14:useLocalDpi xmlns:a14="http://schemas.microsoft.com/office/drawing/2010/main" val="0"/>
                              </a:ext>
                            </a:extLst>
                          </a:blip>
                          <a:stretch>
                            <a:fillRect/>
                          </a:stretch>
                        </pic:blipFill>
                        <pic:spPr>
                          <a:xfrm>
                            <a:off x="0" y="0"/>
                            <a:ext cx="2251494" cy="599289"/>
                          </a:xfrm>
                          <a:prstGeom prst="rect">
                            <a:avLst/>
                          </a:prstGeom>
                        </pic:spPr>
                      </pic:pic>
                    </a:graphicData>
                  </a:graphic>
                </wp:anchor>
              </w:drawing>
            </w:r>
            <w:r w:rsidRPr="00AB33EE">
              <w:rPr>
                <w:b/>
                <w:noProof/>
                <w:highlight w:val="yellow"/>
                <w:lang w:val="en-GB" w:eastAsia="de-CH"/>
              </w:rPr>
              <w:t>Pros:</w:t>
            </w:r>
            <w:r w:rsidRPr="00AB33EE">
              <w:rPr>
                <w:b/>
                <w:noProof/>
                <w:lang w:val="en-GB" w:eastAsia="de-CH"/>
              </w:rPr>
              <w:t xml:space="preserve"> </w:t>
            </w:r>
            <w:r w:rsidRPr="00AB33EE">
              <w:rPr>
                <w:noProof/>
                <w:lang w:val="en-GB" w:eastAsia="de-CH"/>
              </w:rPr>
              <w:t>Faster and Smaller Code</w:t>
            </w:r>
          </w:p>
          <w:p w:rsidR="00AB33EE" w:rsidRDefault="00AB33EE" w:rsidP="00AB33EE">
            <w:pPr>
              <w:rPr>
                <w:lang w:val="en-GB"/>
              </w:rPr>
            </w:pPr>
            <w:r w:rsidRPr="00AB33EE">
              <w:rPr>
                <w:b/>
                <w:highlight w:val="yellow"/>
                <w:lang w:val="en-GB"/>
              </w:rPr>
              <w:t>Cons:</w:t>
            </w:r>
            <w:r>
              <w:rPr>
                <w:b/>
                <w:lang w:val="en-GB"/>
              </w:rPr>
              <w:t xml:space="preserve"> </w:t>
            </w:r>
            <w:r w:rsidRPr="00AB33EE">
              <w:rPr>
                <w:lang w:val="en-GB"/>
              </w:rPr>
              <w:t>Interface, Encapsulation, Debugging</w:t>
            </w:r>
          </w:p>
          <w:p w:rsidR="005D2F34" w:rsidRDefault="005D2F34" w:rsidP="00AB33EE">
            <w:pPr>
              <w:rPr>
                <w:lang w:val="en-GB"/>
              </w:rPr>
            </w:pPr>
          </w:p>
          <w:p w:rsidR="005D2F34" w:rsidRDefault="005D2F34" w:rsidP="005D2F34">
            <w:pPr>
              <w:pStyle w:val="berschrift2"/>
              <w:outlineLvl w:val="1"/>
              <w:rPr>
                <w:lang w:val="en-GB"/>
              </w:rPr>
            </w:pPr>
            <w:r>
              <w:rPr>
                <w:lang w:val="en-GB"/>
              </w:rPr>
              <w:t>Tip using Macros</w:t>
            </w:r>
          </w:p>
          <w:p w:rsidR="005D2F34" w:rsidRDefault="005D2F34" w:rsidP="005D2F34">
            <w:pPr>
              <w:rPr>
                <w:lang w:val="en-GB"/>
              </w:rPr>
            </w:pPr>
            <w:r>
              <w:rPr>
                <w:lang w:val="en-GB"/>
              </w:rPr>
              <w:t>Use as much parenthesis (Klammern) as possible:</w:t>
            </w:r>
          </w:p>
          <w:p w:rsidR="005D2F34" w:rsidRDefault="005D2F34" w:rsidP="005D2F34">
            <w:pPr>
              <w:rPr>
                <w:lang w:val="en-GB"/>
              </w:rPr>
            </w:pPr>
          </w:p>
          <w:p w:rsidR="005D2F34" w:rsidRPr="005D2F34" w:rsidRDefault="005D2F34" w:rsidP="005D2F34">
            <w:pPr>
              <w:pStyle w:val="StandardkursivINTROZusammenfassung"/>
            </w:pPr>
            <w:r w:rsidRPr="005D2F34">
              <w:t>#define DELAY ((PRE_DELAY) + (POST_DELAY))</w:t>
            </w:r>
          </w:p>
        </w:tc>
      </w:tr>
      <w:tr w:rsidR="00B76810" w:rsidTr="00E84B18">
        <w:trPr>
          <w:trHeight w:val="2409"/>
        </w:trPr>
        <w:tc>
          <w:tcPr>
            <w:tcW w:w="5180" w:type="dxa"/>
            <w:gridSpan w:val="7"/>
            <w:tcBorders>
              <w:top w:val="dashed" w:sz="4" w:space="0" w:color="auto"/>
              <w:right w:val="dashed" w:sz="4" w:space="0" w:color="auto"/>
            </w:tcBorders>
          </w:tcPr>
          <w:p w:rsidR="00B76810" w:rsidRPr="00CC1847" w:rsidRDefault="00B76810" w:rsidP="005D2F34">
            <w:pPr>
              <w:pStyle w:val="berschrift2"/>
              <w:outlineLvl w:val="1"/>
              <w:rPr>
                <w:lang w:val="en-GB"/>
              </w:rPr>
            </w:pPr>
            <w:r>
              <w:rPr>
                <w:noProof/>
                <w:lang w:eastAsia="de-CH"/>
              </w:rPr>
              <w:drawing>
                <wp:anchor distT="0" distB="0" distL="114300" distR="114300" simplePos="0" relativeHeight="251688960" behindDoc="0" locked="0" layoutInCell="1" allowOverlap="1" wp14:anchorId="4D7D2852" wp14:editId="5580BC90">
                  <wp:simplePos x="0" y="0"/>
                  <wp:positionH relativeFrom="column">
                    <wp:posOffset>1811020</wp:posOffset>
                  </wp:positionH>
                  <wp:positionV relativeFrom="paragraph">
                    <wp:posOffset>76200</wp:posOffset>
                  </wp:positionV>
                  <wp:extent cx="1985010" cy="1035050"/>
                  <wp:effectExtent l="0" t="0" r="0" b="0"/>
                  <wp:wrapSquare wrapText="bothSides"/>
                  <wp:docPr id="18" name="Grafik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cstate="print">
                            <a:extLst>
                              <a:ext uri="{28A0092B-C50C-407E-A947-70E740481C1C}">
                                <a14:useLocalDpi xmlns:a14="http://schemas.microsoft.com/office/drawing/2010/main" val="0"/>
                              </a:ext>
                            </a:extLst>
                          </a:blip>
                          <a:stretch>
                            <a:fillRect/>
                          </a:stretch>
                        </pic:blipFill>
                        <pic:spPr>
                          <a:xfrm>
                            <a:off x="0" y="0"/>
                            <a:ext cx="1985010" cy="1035050"/>
                          </a:xfrm>
                          <a:prstGeom prst="rect">
                            <a:avLst/>
                          </a:prstGeom>
                        </pic:spPr>
                      </pic:pic>
                    </a:graphicData>
                  </a:graphic>
                  <wp14:sizeRelH relativeFrom="margin">
                    <wp14:pctWidth>0</wp14:pctWidth>
                  </wp14:sizeRelH>
                  <wp14:sizeRelV relativeFrom="margin">
                    <wp14:pctHeight>0</wp14:pctHeight>
                  </wp14:sizeRelV>
                </wp:anchor>
              </w:drawing>
            </w:r>
            <w:r w:rsidRPr="00C062EA">
              <w:rPr>
                <w:lang w:val="en-GB"/>
              </w:rPr>
              <w:t>#</w:t>
            </w:r>
            <w:r w:rsidRPr="00CC1847">
              <w:rPr>
                <w:lang w:val="en-GB"/>
              </w:rPr>
              <w:t>include</w:t>
            </w:r>
            <w:r>
              <w:rPr>
                <w:lang w:val="en-GB"/>
              </w:rPr>
              <w:t xml:space="preserve"> (Preprocessor Macro)</w:t>
            </w:r>
          </w:p>
          <w:p w:rsidR="00B76810" w:rsidRPr="00722151" w:rsidRDefault="00B76810" w:rsidP="00722151">
            <w:pPr>
              <w:rPr>
                <w:b/>
                <w:lang w:val="en-GB"/>
              </w:rPr>
            </w:pPr>
            <w:r w:rsidRPr="00722151">
              <w:rPr>
                <w:b/>
                <w:highlight w:val="yellow"/>
                <w:lang w:val="en-GB"/>
              </w:rPr>
              <w:t>Header/Source, what is where?</w:t>
            </w:r>
          </w:p>
          <w:p w:rsidR="00B76810" w:rsidRDefault="00B76810" w:rsidP="005D2F34">
            <w:pPr>
              <w:rPr>
                <w:lang w:val="en-GB"/>
              </w:rPr>
            </w:pPr>
            <w:r w:rsidRPr="00B76810">
              <w:rPr>
                <w:lang w:val="en-GB"/>
              </w:rPr>
              <w:t>-</w:t>
            </w:r>
            <w:r>
              <w:rPr>
                <w:lang w:val="en-GB"/>
              </w:rPr>
              <w:t xml:space="preserve"> </w:t>
            </w:r>
            <w:r w:rsidRPr="00B76810">
              <w:rPr>
                <w:lang w:val="en-GB"/>
              </w:rPr>
              <w:t xml:space="preserve">Use header </w:t>
            </w:r>
            <w:r w:rsidRPr="00B76810">
              <w:rPr>
                <w:lang w:val="en-GB"/>
              </w:rPr>
              <w:br w:type="page"/>
            </w:r>
            <w:r>
              <w:rPr>
                <w:lang w:val="en-GB"/>
              </w:rPr>
              <w:t>fi</w:t>
            </w:r>
            <w:r w:rsidRPr="00B76810">
              <w:rPr>
                <w:lang w:val="en-GB"/>
              </w:rPr>
              <w:t>les for declarations which s</w:t>
            </w:r>
            <w:r>
              <w:rPr>
                <w:lang w:val="en-GB"/>
              </w:rPr>
              <w:t>hall be known to other implemen</w:t>
            </w:r>
            <w:r w:rsidRPr="00B76810">
              <w:rPr>
                <w:lang w:val="en-GB"/>
              </w:rPr>
              <w:t xml:space="preserve">tation </w:t>
            </w:r>
            <w:r>
              <w:rPr>
                <w:lang w:val="en-GB"/>
              </w:rPr>
              <w:t>fi</w:t>
            </w:r>
            <w:r w:rsidRPr="00B76810">
              <w:rPr>
                <w:lang w:val="en-GB"/>
              </w:rPr>
              <w:br w:type="page"/>
              <w:t>les.</w:t>
            </w:r>
          </w:p>
          <w:p w:rsidR="00B76810" w:rsidRDefault="00B76810" w:rsidP="005D2F34">
            <w:pPr>
              <w:rPr>
                <w:lang w:val="en-GB"/>
              </w:rPr>
            </w:pPr>
            <w:r>
              <w:rPr>
                <w:lang w:val="en-GB"/>
              </w:rPr>
              <w:t xml:space="preserve">- </w:t>
            </w:r>
            <w:r w:rsidRPr="00B76810">
              <w:rPr>
                <w:lang w:val="en-GB"/>
              </w:rPr>
              <w:t xml:space="preserve">Do not place </w:t>
            </w:r>
            <w:r>
              <w:rPr>
                <w:lang w:val="en-GB"/>
              </w:rPr>
              <w:t>definitions</w:t>
            </w:r>
            <w:r w:rsidRPr="00B76810">
              <w:rPr>
                <w:lang w:val="en-GB"/>
              </w:rPr>
              <w:t xml:space="preserve"> </w:t>
            </w:r>
            <w:r>
              <w:rPr>
                <w:lang w:val="en-GB"/>
              </w:rPr>
              <w:t xml:space="preserve">(memory allocation) </w:t>
            </w:r>
            <w:r w:rsidRPr="00B76810">
              <w:rPr>
                <w:lang w:val="en-GB"/>
              </w:rPr>
              <w:t xml:space="preserve">in header </w:t>
            </w:r>
            <w:r>
              <w:rPr>
                <w:lang w:val="en-GB"/>
              </w:rPr>
              <w:t>fi</w:t>
            </w:r>
            <w:r w:rsidRPr="00B76810">
              <w:rPr>
                <w:lang w:val="en-GB"/>
              </w:rPr>
              <w:br w:type="page"/>
              <w:t>les.</w:t>
            </w:r>
          </w:p>
          <w:p w:rsidR="00B76810" w:rsidRPr="00B76810" w:rsidRDefault="00B76810" w:rsidP="005D2F34">
            <w:pPr>
              <w:rPr>
                <w:lang w:val="en-GB"/>
              </w:rPr>
            </w:pPr>
            <w:r>
              <w:rPr>
                <w:lang w:val="en-GB"/>
              </w:rPr>
              <w:t xml:space="preserve">- </w:t>
            </w:r>
            <w:r w:rsidRPr="00B76810">
              <w:rPr>
                <w:lang w:val="en-GB"/>
              </w:rPr>
              <w:t xml:space="preserve">Use extern in header </w:t>
            </w:r>
            <w:r w:rsidRPr="00B76810">
              <w:rPr>
                <w:lang w:val="en-GB"/>
              </w:rPr>
              <w:br w:type="page"/>
            </w:r>
            <w:r>
              <w:rPr>
                <w:lang w:val="en-GB"/>
              </w:rPr>
              <w:t>fi</w:t>
            </w:r>
            <w:r w:rsidRPr="00B76810">
              <w:rPr>
                <w:lang w:val="en-GB"/>
              </w:rPr>
              <w:t>les for variable declarations.</w:t>
            </w:r>
            <w:r>
              <w:rPr>
                <w:lang w:val="en-GB"/>
              </w:rPr>
              <w:t xml:space="preserve"> (normalerweise zu vermeiden)</w:t>
            </w:r>
          </w:p>
          <w:p w:rsidR="00B76810" w:rsidRDefault="00B76810" w:rsidP="0072770F">
            <w:pPr>
              <w:rPr>
                <w:lang w:val="en-GB"/>
              </w:rPr>
            </w:pPr>
            <w:r>
              <w:rPr>
                <w:lang w:val="en-GB"/>
              </w:rPr>
              <w:t xml:space="preserve">- </w:t>
            </w:r>
            <w:r w:rsidRPr="00B76810">
              <w:rPr>
                <w:lang w:val="en-GB"/>
              </w:rPr>
              <w:t xml:space="preserve">Do not use extern for </w:t>
            </w:r>
            <w:r>
              <w:rPr>
                <w:lang w:val="en-GB"/>
              </w:rPr>
              <w:t>definitions</w:t>
            </w:r>
            <w:r w:rsidRPr="00B76810">
              <w:rPr>
                <w:lang w:val="en-GB"/>
              </w:rPr>
              <w:t xml:space="preserve"> in the implementation </w:t>
            </w:r>
            <w:r>
              <w:rPr>
                <w:lang w:val="en-GB"/>
              </w:rPr>
              <w:t>fi</w:t>
            </w:r>
            <w:r w:rsidRPr="00B76810">
              <w:rPr>
                <w:lang w:val="en-GB"/>
              </w:rPr>
              <w:br w:type="page"/>
              <w:t>le.</w:t>
            </w:r>
          </w:p>
        </w:tc>
        <w:tc>
          <w:tcPr>
            <w:tcW w:w="4596" w:type="dxa"/>
            <w:gridSpan w:val="5"/>
            <w:tcBorders>
              <w:top w:val="dashed" w:sz="4" w:space="0" w:color="auto"/>
              <w:left w:val="dashed" w:sz="4" w:space="0" w:color="auto"/>
              <w:right w:val="dashed" w:sz="4" w:space="0" w:color="auto"/>
            </w:tcBorders>
          </w:tcPr>
          <w:p w:rsidR="00B76810" w:rsidRPr="00CC1847" w:rsidRDefault="00B76810" w:rsidP="00B76810">
            <w:pPr>
              <w:pStyle w:val="berschrift2"/>
              <w:outlineLvl w:val="1"/>
              <w:rPr>
                <w:lang w:val="en-GB"/>
              </w:rPr>
            </w:pPr>
            <w:r>
              <w:rPr>
                <w:noProof/>
                <w:lang w:eastAsia="de-CH"/>
              </w:rPr>
              <w:drawing>
                <wp:anchor distT="0" distB="0" distL="114300" distR="114300" simplePos="0" relativeHeight="251689984" behindDoc="0" locked="0" layoutInCell="1" allowOverlap="1">
                  <wp:simplePos x="0" y="0"/>
                  <wp:positionH relativeFrom="column">
                    <wp:posOffset>0</wp:posOffset>
                  </wp:positionH>
                  <wp:positionV relativeFrom="paragraph">
                    <wp:posOffset>163195</wp:posOffset>
                  </wp:positionV>
                  <wp:extent cx="2775585" cy="1304290"/>
                  <wp:effectExtent l="0" t="0" r="5715" b="0"/>
                  <wp:wrapSquare wrapText="bothSides"/>
                  <wp:docPr id="20" name="Grafik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cstate="print">
                            <a:extLst>
                              <a:ext uri="{28A0092B-C50C-407E-A947-70E740481C1C}">
                                <a14:useLocalDpi xmlns:a14="http://schemas.microsoft.com/office/drawing/2010/main" val="0"/>
                              </a:ext>
                            </a:extLst>
                          </a:blip>
                          <a:stretch>
                            <a:fillRect/>
                          </a:stretch>
                        </pic:blipFill>
                        <pic:spPr>
                          <a:xfrm>
                            <a:off x="0" y="0"/>
                            <a:ext cx="2775585" cy="1304290"/>
                          </a:xfrm>
                          <a:prstGeom prst="rect">
                            <a:avLst/>
                          </a:prstGeom>
                        </pic:spPr>
                      </pic:pic>
                    </a:graphicData>
                  </a:graphic>
                </wp:anchor>
              </w:drawing>
            </w:r>
            <w:r w:rsidRPr="00C062EA">
              <w:rPr>
                <w:lang w:val="en-GB"/>
              </w:rPr>
              <w:t>#</w:t>
            </w:r>
            <w:r w:rsidRPr="00CC1847">
              <w:rPr>
                <w:lang w:val="en-GB"/>
              </w:rPr>
              <w:t>include</w:t>
            </w:r>
            <w:r>
              <w:rPr>
                <w:lang w:val="en-GB"/>
              </w:rPr>
              <w:t xml:space="preserve"> Directive</w:t>
            </w:r>
          </w:p>
          <w:p w:rsidR="00B76810" w:rsidRDefault="00B76810" w:rsidP="0072770F">
            <w:pPr>
              <w:rPr>
                <w:lang w:val="en-GB"/>
              </w:rPr>
            </w:pPr>
            <w:r>
              <w:rPr>
                <w:lang w:val="en-GB"/>
              </w:rPr>
              <w:t>-</w:t>
            </w:r>
            <w:r w:rsidRPr="00D12AEF">
              <w:rPr>
                <w:b/>
                <w:highlight w:val="yellow"/>
                <w:lang w:val="en-GB"/>
              </w:rPr>
              <w:t>Textual inclusion of files</w:t>
            </w:r>
            <w:r>
              <w:rPr>
                <w:lang w:val="en-GB"/>
              </w:rPr>
              <w:t xml:space="preserve"> (with </w:t>
            </w:r>
            <w:r w:rsidR="00D12AEF" w:rsidRPr="00C062EA">
              <w:rPr>
                <w:lang w:val="en-GB"/>
              </w:rPr>
              <w:t>#</w:t>
            </w:r>
            <w:r>
              <w:rPr>
                <w:lang w:val="en-GB"/>
              </w:rPr>
              <w:t>include)</w:t>
            </w:r>
          </w:p>
          <w:p w:rsidR="00D12AEF" w:rsidRPr="00B76810" w:rsidRDefault="00D12AEF" w:rsidP="0072770F">
            <w:pPr>
              <w:rPr>
                <w:lang w:val="en-GB"/>
              </w:rPr>
            </w:pPr>
            <w:r>
              <w:rPr>
                <w:lang w:val="en-GB"/>
              </w:rPr>
              <w:t xml:space="preserve">- Result is </w:t>
            </w:r>
            <w:r w:rsidRPr="00D12AEF">
              <w:rPr>
                <w:b/>
                <w:highlight w:val="yellow"/>
                <w:lang w:val="en-GB"/>
              </w:rPr>
              <w:t>‘compilation unit’</w:t>
            </w:r>
          </w:p>
        </w:tc>
      </w:tr>
      <w:tr w:rsidR="00D12AEF" w:rsidRPr="00F419A5" w:rsidTr="00E84B18">
        <w:tc>
          <w:tcPr>
            <w:tcW w:w="9776" w:type="dxa"/>
            <w:gridSpan w:val="12"/>
            <w:tcBorders>
              <w:top w:val="single" w:sz="4" w:space="0" w:color="auto"/>
              <w:left w:val="single" w:sz="4" w:space="0" w:color="auto"/>
              <w:bottom w:val="nil"/>
              <w:right w:val="dashed" w:sz="4" w:space="0" w:color="auto"/>
            </w:tcBorders>
          </w:tcPr>
          <w:p w:rsidR="00D12AEF" w:rsidRDefault="00D12AEF" w:rsidP="00D12AEF">
            <w:pPr>
              <w:pStyle w:val="berschrift2"/>
              <w:outlineLvl w:val="1"/>
              <w:rPr>
                <w:lang w:val="en-GB"/>
              </w:rPr>
            </w:pPr>
            <w:r w:rsidRPr="00D12AEF">
              <w:rPr>
                <w:lang w:val="en-GB"/>
              </w:rPr>
              <w:lastRenderedPageBreak/>
              <w:t>#ifndef - #define - #endif</w:t>
            </w:r>
            <w:r>
              <w:rPr>
                <w:lang w:val="en-GB"/>
              </w:rPr>
              <w:t xml:space="preserve"> (</w:t>
            </w:r>
            <w:r w:rsidRPr="00D12AEF">
              <w:rPr>
                <w:lang w:val="en-GB"/>
              </w:rPr>
              <w:t>Protection against multiple declarations/definitions and recursive includes</w:t>
            </w:r>
            <w:r>
              <w:rPr>
                <w:lang w:val="en-GB"/>
              </w:rPr>
              <w:t>)</w:t>
            </w:r>
          </w:p>
        </w:tc>
      </w:tr>
      <w:tr w:rsidR="00BF3B92" w:rsidTr="00870841">
        <w:tc>
          <w:tcPr>
            <w:tcW w:w="3823" w:type="dxa"/>
            <w:gridSpan w:val="5"/>
            <w:vMerge w:val="restart"/>
            <w:tcBorders>
              <w:top w:val="nil"/>
              <w:left w:val="single" w:sz="4" w:space="0" w:color="auto"/>
              <w:bottom w:val="nil"/>
              <w:right w:val="nil"/>
            </w:tcBorders>
          </w:tcPr>
          <w:p w:rsidR="00D12AEF" w:rsidRDefault="00D12AEF" w:rsidP="00D12AEF">
            <w:pPr>
              <w:rPr>
                <w:lang w:val="en-GB"/>
              </w:rPr>
            </w:pPr>
            <w:r>
              <w:rPr>
                <w:noProof/>
                <w:lang w:eastAsia="de-CH"/>
              </w:rPr>
              <w:drawing>
                <wp:anchor distT="0" distB="0" distL="114300" distR="114300" simplePos="0" relativeHeight="251692032" behindDoc="0" locked="0" layoutInCell="1" allowOverlap="1" wp14:anchorId="76274525" wp14:editId="5B94A2DD">
                  <wp:simplePos x="0" y="0"/>
                  <wp:positionH relativeFrom="column">
                    <wp:posOffset>-5715</wp:posOffset>
                  </wp:positionH>
                  <wp:positionV relativeFrom="paragraph">
                    <wp:posOffset>93980</wp:posOffset>
                  </wp:positionV>
                  <wp:extent cx="2306955" cy="1112520"/>
                  <wp:effectExtent l="0" t="0" r="0" b="0"/>
                  <wp:wrapSquare wrapText="bothSides"/>
                  <wp:docPr id="21" name="Grafik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cstate="print">
                            <a:extLst>
                              <a:ext uri="{28A0092B-C50C-407E-A947-70E740481C1C}">
                                <a14:useLocalDpi xmlns:a14="http://schemas.microsoft.com/office/drawing/2010/main" val="0"/>
                              </a:ext>
                            </a:extLst>
                          </a:blip>
                          <a:stretch>
                            <a:fillRect/>
                          </a:stretch>
                        </pic:blipFill>
                        <pic:spPr>
                          <a:xfrm>
                            <a:off x="0" y="0"/>
                            <a:ext cx="2306955" cy="1112520"/>
                          </a:xfrm>
                          <a:prstGeom prst="rect">
                            <a:avLst/>
                          </a:prstGeom>
                        </pic:spPr>
                      </pic:pic>
                    </a:graphicData>
                  </a:graphic>
                  <wp14:sizeRelH relativeFrom="margin">
                    <wp14:pctWidth>0</wp14:pctWidth>
                  </wp14:sizeRelH>
                  <wp14:sizeRelV relativeFrom="margin">
                    <wp14:pctHeight>0</wp14:pctHeight>
                  </wp14:sizeRelV>
                </wp:anchor>
              </w:drawing>
            </w:r>
          </w:p>
        </w:tc>
        <w:tc>
          <w:tcPr>
            <w:tcW w:w="1701" w:type="dxa"/>
            <w:gridSpan w:val="4"/>
            <w:vMerge w:val="restart"/>
            <w:tcBorders>
              <w:top w:val="nil"/>
              <w:left w:val="nil"/>
              <w:bottom w:val="nil"/>
              <w:right w:val="nil"/>
            </w:tcBorders>
          </w:tcPr>
          <w:p w:rsidR="00D12AEF" w:rsidRDefault="00BF3B92" w:rsidP="00D12AEF">
            <w:pPr>
              <w:rPr>
                <w:lang w:val="en-GB"/>
              </w:rPr>
            </w:pPr>
            <w:r>
              <w:rPr>
                <w:lang w:val="en-GB"/>
              </w:rPr>
              <w:t>-‘Protection’ symbol</w:t>
            </w:r>
          </w:p>
        </w:tc>
        <w:tc>
          <w:tcPr>
            <w:tcW w:w="4252" w:type="dxa"/>
            <w:gridSpan w:val="3"/>
            <w:tcBorders>
              <w:top w:val="nil"/>
              <w:left w:val="nil"/>
              <w:bottom w:val="nil"/>
              <w:right w:val="single" w:sz="4" w:space="0" w:color="auto"/>
            </w:tcBorders>
          </w:tcPr>
          <w:p w:rsidR="00D12AEF" w:rsidRDefault="00BF3B92" w:rsidP="00D12AEF">
            <w:pPr>
              <w:rPr>
                <w:lang w:val="en-GB"/>
              </w:rPr>
            </w:pPr>
            <w:r w:rsidRPr="00BF3B92">
              <w:rPr>
                <w:lang w:val="en-GB"/>
              </w:rPr>
              <w:sym w:font="Wingdings" w:char="F0E0"/>
            </w:r>
            <w:r>
              <w:rPr>
                <w:lang w:val="en-GB"/>
              </w:rPr>
              <w:t xml:space="preserve"> Avoid name conflicts</w:t>
            </w:r>
          </w:p>
        </w:tc>
      </w:tr>
      <w:tr w:rsidR="00BF3B92" w:rsidTr="00870841">
        <w:tc>
          <w:tcPr>
            <w:tcW w:w="3823" w:type="dxa"/>
            <w:gridSpan w:val="5"/>
            <w:vMerge/>
            <w:tcBorders>
              <w:top w:val="nil"/>
              <w:left w:val="single" w:sz="4" w:space="0" w:color="auto"/>
              <w:bottom w:val="nil"/>
              <w:right w:val="nil"/>
            </w:tcBorders>
          </w:tcPr>
          <w:p w:rsidR="00D12AEF" w:rsidRDefault="00D12AEF" w:rsidP="00D12AEF">
            <w:pPr>
              <w:rPr>
                <w:lang w:val="en-GB"/>
              </w:rPr>
            </w:pPr>
          </w:p>
        </w:tc>
        <w:tc>
          <w:tcPr>
            <w:tcW w:w="1701" w:type="dxa"/>
            <w:gridSpan w:val="4"/>
            <w:vMerge/>
            <w:tcBorders>
              <w:top w:val="nil"/>
              <w:left w:val="nil"/>
              <w:bottom w:val="nil"/>
              <w:right w:val="nil"/>
            </w:tcBorders>
          </w:tcPr>
          <w:p w:rsidR="00D12AEF" w:rsidRDefault="00D12AEF" w:rsidP="00D12AEF">
            <w:pPr>
              <w:rPr>
                <w:lang w:val="en-GB"/>
              </w:rPr>
            </w:pPr>
          </w:p>
        </w:tc>
        <w:tc>
          <w:tcPr>
            <w:tcW w:w="4252" w:type="dxa"/>
            <w:gridSpan w:val="3"/>
            <w:tcBorders>
              <w:top w:val="nil"/>
              <w:left w:val="nil"/>
              <w:bottom w:val="nil"/>
              <w:right w:val="single" w:sz="4" w:space="0" w:color="auto"/>
            </w:tcBorders>
          </w:tcPr>
          <w:p w:rsidR="00D12AEF" w:rsidRPr="00BF3B92" w:rsidRDefault="00BF3B92" w:rsidP="00BF3B92">
            <w:pPr>
              <w:rPr>
                <w:lang w:val="en-GB"/>
              </w:rPr>
            </w:pPr>
            <w:r w:rsidRPr="00BF3B92">
              <w:rPr>
                <w:lang w:val="en-GB"/>
              </w:rPr>
              <w:sym w:font="Wingdings" w:char="F0E0"/>
            </w:r>
            <w:r>
              <w:rPr>
                <w:lang w:val="en-GB"/>
              </w:rPr>
              <w:t xml:space="preserve"> Convention: __&lt;FileName&gt;_H_</w:t>
            </w:r>
          </w:p>
        </w:tc>
      </w:tr>
      <w:tr w:rsidR="00BF3B92" w:rsidTr="00870841">
        <w:tc>
          <w:tcPr>
            <w:tcW w:w="3823" w:type="dxa"/>
            <w:gridSpan w:val="5"/>
            <w:vMerge/>
            <w:tcBorders>
              <w:top w:val="nil"/>
              <w:left w:val="single" w:sz="4" w:space="0" w:color="auto"/>
              <w:bottom w:val="single" w:sz="4" w:space="0" w:color="auto"/>
              <w:right w:val="nil"/>
            </w:tcBorders>
          </w:tcPr>
          <w:p w:rsidR="00D12AEF" w:rsidRDefault="00D12AEF" w:rsidP="00D12AEF">
            <w:pPr>
              <w:rPr>
                <w:lang w:val="en-GB"/>
              </w:rPr>
            </w:pPr>
          </w:p>
        </w:tc>
        <w:tc>
          <w:tcPr>
            <w:tcW w:w="1701" w:type="dxa"/>
            <w:gridSpan w:val="4"/>
            <w:vMerge/>
            <w:tcBorders>
              <w:top w:val="nil"/>
              <w:left w:val="nil"/>
              <w:bottom w:val="single" w:sz="4" w:space="0" w:color="auto"/>
              <w:right w:val="nil"/>
            </w:tcBorders>
          </w:tcPr>
          <w:p w:rsidR="00D12AEF" w:rsidRDefault="00D12AEF" w:rsidP="00D12AEF">
            <w:pPr>
              <w:rPr>
                <w:lang w:val="en-GB"/>
              </w:rPr>
            </w:pPr>
          </w:p>
        </w:tc>
        <w:tc>
          <w:tcPr>
            <w:tcW w:w="4252" w:type="dxa"/>
            <w:gridSpan w:val="3"/>
            <w:tcBorders>
              <w:top w:val="nil"/>
              <w:left w:val="nil"/>
              <w:bottom w:val="single" w:sz="4" w:space="0" w:color="auto"/>
              <w:right w:val="single" w:sz="4" w:space="0" w:color="auto"/>
            </w:tcBorders>
          </w:tcPr>
          <w:p w:rsidR="00D12AEF" w:rsidRDefault="00BF3B92" w:rsidP="00D12AEF">
            <w:pPr>
              <w:rPr>
                <w:lang w:val="en-GB"/>
              </w:rPr>
            </w:pPr>
            <w:r w:rsidRPr="00BF3B92">
              <w:rPr>
                <w:lang w:val="en-GB"/>
              </w:rPr>
              <w:sym w:font="Wingdings" w:char="F0E0"/>
            </w:r>
            <w:r>
              <w:rPr>
                <w:lang w:val="en-GB"/>
              </w:rPr>
              <w:t xml:space="preserve"> </w:t>
            </w:r>
            <w:r w:rsidRPr="00BF3B92">
              <w:rPr>
                <w:lang w:val="en-GB"/>
              </w:rPr>
              <w:t>Double Underscore: ‘reserved names’</w:t>
            </w:r>
          </w:p>
        </w:tc>
      </w:tr>
      <w:tr w:rsidR="00D12AEF" w:rsidRPr="00F419A5" w:rsidTr="00870841">
        <w:trPr>
          <w:trHeight w:val="1184"/>
        </w:trPr>
        <w:tc>
          <w:tcPr>
            <w:tcW w:w="3823" w:type="dxa"/>
            <w:gridSpan w:val="5"/>
            <w:vMerge/>
            <w:tcBorders>
              <w:top w:val="single" w:sz="4" w:space="0" w:color="auto"/>
            </w:tcBorders>
          </w:tcPr>
          <w:p w:rsidR="00D12AEF" w:rsidRDefault="00D12AEF" w:rsidP="00D12AEF">
            <w:pPr>
              <w:rPr>
                <w:lang w:val="en-GB"/>
              </w:rPr>
            </w:pPr>
          </w:p>
        </w:tc>
        <w:tc>
          <w:tcPr>
            <w:tcW w:w="5953" w:type="dxa"/>
            <w:gridSpan w:val="7"/>
            <w:tcBorders>
              <w:top w:val="single" w:sz="4" w:space="0" w:color="auto"/>
            </w:tcBorders>
          </w:tcPr>
          <w:p w:rsidR="00D12AEF" w:rsidRDefault="00BF3B92" w:rsidP="00BF3B92">
            <w:pPr>
              <w:pStyle w:val="berschrift2"/>
              <w:outlineLvl w:val="1"/>
              <w:rPr>
                <w:lang w:val="en-GB"/>
              </w:rPr>
            </w:pPr>
            <w:r w:rsidRPr="00BF3B92">
              <w:rPr>
                <w:lang w:val="en-GB"/>
              </w:rPr>
              <w:t>What and Where? Self-Containment</w:t>
            </w:r>
          </w:p>
          <w:p w:rsidR="00BF3B92" w:rsidRDefault="00BF3B92" w:rsidP="00BF3B92">
            <w:pPr>
              <w:rPr>
                <w:lang w:val="en-GB"/>
              </w:rPr>
            </w:pPr>
            <w:r w:rsidRPr="00D12AEF">
              <w:rPr>
                <w:lang w:val="en-GB"/>
              </w:rPr>
              <w:t xml:space="preserve">Header </w:t>
            </w:r>
            <w:r>
              <w:rPr>
                <w:lang w:val="en-GB"/>
              </w:rPr>
              <w:t xml:space="preserve">file should be </w:t>
            </w:r>
            <w:r w:rsidRPr="00D12AEF">
              <w:rPr>
                <w:b/>
                <w:highlight w:val="yellow"/>
                <w:lang w:val="en-GB"/>
              </w:rPr>
              <w:t>‘self contained’</w:t>
            </w:r>
            <w:r>
              <w:rPr>
                <w:lang w:val="en-GB"/>
              </w:rPr>
              <w:t xml:space="preserve"> </w:t>
            </w:r>
            <w:r w:rsidRPr="00D12AEF">
              <w:rPr>
                <w:b/>
                <w:highlight w:val="yellow"/>
                <w:lang w:val="en-GB"/>
              </w:rPr>
              <w:t>1.</w:t>
            </w:r>
            <w:r w:rsidRPr="00D12AEF">
              <w:rPr>
                <w:b/>
                <w:lang w:val="en-GB"/>
              </w:rPr>
              <w:t xml:space="preserve"> </w:t>
            </w:r>
            <w:r w:rsidRPr="00D12AEF">
              <w:rPr>
                <w:lang w:val="en-GB"/>
              </w:rPr>
              <w:t>Users of the interface should only need to include that</w:t>
            </w:r>
            <w:r>
              <w:rPr>
                <w:lang w:val="en-GB"/>
              </w:rPr>
              <w:t xml:space="preserve"> Interface </w:t>
            </w:r>
            <w:r w:rsidRPr="00D12AEF">
              <w:rPr>
                <w:b/>
                <w:highlight w:val="yellow"/>
                <w:lang w:val="en-GB"/>
              </w:rPr>
              <w:t>2.</w:t>
            </w:r>
            <w:r w:rsidRPr="00D12AEF">
              <w:rPr>
                <w:lang w:val="en-GB"/>
              </w:rPr>
              <w:t xml:space="preserve"> Using an interface/</w:t>
            </w:r>
            <w:r>
              <w:rPr>
                <w:lang w:val="en-GB"/>
              </w:rPr>
              <w:t xml:space="preserve">header file shall not depend on </w:t>
            </w:r>
            <w:r w:rsidRPr="00D12AEF">
              <w:rPr>
                <w:lang w:val="en-GB"/>
              </w:rPr>
              <w:t>include order</w:t>
            </w:r>
          </w:p>
          <w:p w:rsidR="00BF3B92" w:rsidRDefault="00BF3B92" w:rsidP="00BF3B92">
            <w:pPr>
              <w:pStyle w:val="berschrift2"/>
              <w:outlineLvl w:val="1"/>
              <w:rPr>
                <w:lang w:val="en-GB"/>
              </w:rPr>
            </w:pPr>
            <w:r w:rsidRPr="00BF3B92">
              <w:rPr>
                <w:lang w:val="en-GB"/>
              </w:rPr>
              <w:t>What not to do…</w:t>
            </w:r>
          </w:p>
          <w:p w:rsidR="00BF3B92" w:rsidRPr="00BF3B92" w:rsidRDefault="00BF3B92" w:rsidP="00BF3B92">
            <w:pPr>
              <w:rPr>
                <w:lang w:val="en-GB"/>
              </w:rPr>
            </w:pPr>
            <w:r w:rsidRPr="00BF3B92">
              <w:rPr>
                <w:lang w:val="en-GB"/>
              </w:rPr>
              <w:t>'Reducing' includes in the wrong place is a bad thing</w:t>
            </w:r>
            <w:r>
              <w:rPr>
                <w:lang w:val="en-GB"/>
              </w:rPr>
              <w:t xml:space="preserve"> </w:t>
            </w:r>
            <w:r w:rsidRPr="00BF3B92">
              <w:rPr>
                <w:lang w:val="en-GB"/>
              </w:rPr>
              <w:sym w:font="Wingdings" w:char="F0E0"/>
            </w:r>
            <w:r>
              <w:rPr>
                <w:lang w:val="en-GB"/>
              </w:rPr>
              <w:t xml:space="preserve"> better protect</w:t>
            </w:r>
          </w:p>
        </w:tc>
      </w:tr>
      <w:tr w:rsidR="00870841" w:rsidRPr="00F419A5" w:rsidTr="00E84B18">
        <w:tc>
          <w:tcPr>
            <w:tcW w:w="3876" w:type="dxa"/>
            <w:gridSpan w:val="6"/>
            <w:tcBorders>
              <w:bottom w:val="dashed" w:sz="4" w:space="0" w:color="auto"/>
              <w:right w:val="dashed" w:sz="4" w:space="0" w:color="auto"/>
            </w:tcBorders>
          </w:tcPr>
          <w:p w:rsidR="00870841" w:rsidRDefault="00870841" w:rsidP="00D72B3E">
            <w:pPr>
              <w:pStyle w:val="berschrift1"/>
              <w:numPr>
                <w:ilvl w:val="0"/>
                <w:numId w:val="1"/>
              </w:numPr>
              <w:outlineLvl w:val="0"/>
              <w:rPr>
                <w:lang w:val="en-GB"/>
              </w:rPr>
            </w:pPr>
            <w:r>
              <w:rPr>
                <w:lang w:val="en-GB"/>
              </w:rPr>
              <w:t>LED</w:t>
            </w:r>
          </w:p>
          <w:p w:rsidR="00870841" w:rsidRDefault="00870841" w:rsidP="00870841">
            <w:pPr>
              <w:rPr>
                <w:lang w:val="en-GB"/>
              </w:rPr>
            </w:pPr>
            <w:r w:rsidRPr="00870841">
              <w:rPr>
                <w:b/>
                <w:highlight w:val="yellow"/>
                <w:lang w:val="en-GB"/>
              </w:rPr>
              <w:t>Goal:</w:t>
            </w:r>
            <w:r>
              <w:rPr>
                <w:lang w:val="en-GB"/>
              </w:rPr>
              <w:t xml:space="preserve"> ‘same’ driver for multiple platforms</w:t>
            </w:r>
          </w:p>
          <w:p w:rsidR="00870841" w:rsidRDefault="00870841" w:rsidP="00870841">
            <w:pPr>
              <w:pStyle w:val="berschrift2"/>
              <w:outlineLvl w:val="1"/>
              <w:rPr>
                <w:lang w:val="en-GB"/>
              </w:rPr>
            </w:pPr>
            <w:r>
              <w:rPr>
                <w:noProof/>
                <w:lang w:eastAsia="de-CH"/>
              </w:rPr>
              <w:drawing>
                <wp:anchor distT="0" distB="0" distL="114300" distR="114300" simplePos="0" relativeHeight="251693056" behindDoc="0" locked="0" layoutInCell="1" allowOverlap="1">
                  <wp:simplePos x="0" y="0"/>
                  <wp:positionH relativeFrom="column">
                    <wp:posOffset>3175</wp:posOffset>
                  </wp:positionH>
                  <wp:positionV relativeFrom="paragraph">
                    <wp:posOffset>157480</wp:posOffset>
                  </wp:positionV>
                  <wp:extent cx="2320290" cy="405130"/>
                  <wp:effectExtent l="0" t="0" r="3810" b="0"/>
                  <wp:wrapSquare wrapText="bothSides"/>
                  <wp:docPr id="22" name="Grafik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cstate="print">
                            <a:extLst>
                              <a:ext uri="{28A0092B-C50C-407E-A947-70E740481C1C}">
                                <a14:useLocalDpi xmlns:a14="http://schemas.microsoft.com/office/drawing/2010/main" val="0"/>
                              </a:ext>
                            </a:extLst>
                          </a:blip>
                          <a:stretch>
                            <a:fillRect/>
                          </a:stretch>
                        </pic:blipFill>
                        <pic:spPr>
                          <a:xfrm>
                            <a:off x="0" y="0"/>
                            <a:ext cx="2320290" cy="405130"/>
                          </a:xfrm>
                          <a:prstGeom prst="rect">
                            <a:avLst/>
                          </a:prstGeom>
                        </pic:spPr>
                      </pic:pic>
                    </a:graphicData>
                  </a:graphic>
                  <wp14:sizeRelH relativeFrom="margin">
                    <wp14:pctWidth>0</wp14:pctWidth>
                  </wp14:sizeRelH>
                  <wp14:sizeRelV relativeFrom="margin">
                    <wp14:pctHeight>0</wp14:pctHeight>
                  </wp14:sizeRelV>
                </wp:anchor>
              </w:drawing>
            </w:r>
            <w:r>
              <w:rPr>
                <w:lang w:val="en-GB"/>
              </w:rPr>
              <w:t xml:space="preserve">Implementation </w:t>
            </w:r>
            <w:r w:rsidRPr="00D12AEF">
              <w:rPr>
                <w:lang w:val="en-GB"/>
              </w:rPr>
              <w:t>#</w:t>
            </w:r>
            <w:r>
              <w:rPr>
                <w:lang w:val="en-GB"/>
              </w:rPr>
              <w:t>1</w:t>
            </w:r>
          </w:p>
          <w:p w:rsidR="00870841" w:rsidRDefault="00870841" w:rsidP="00870841">
            <w:pPr>
              <w:rPr>
                <w:lang w:val="en-GB"/>
              </w:rPr>
            </w:pPr>
            <w:r w:rsidRPr="00870841">
              <w:rPr>
                <w:b/>
                <w:highlight w:val="yellow"/>
                <w:lang w:val="en-GB"/>
              </w:rPr>
              <w:t>Goal:</w:t>
            </w:r>
            <w:r>
              <w:rPr>
                <w:lang w:val="en-GB"/>
              </w:rPr>
              <w:t xml:space="preserve"> one Function (LED_On) for Multiple LED’s</w:t>
            </w:r>
          </w:p>
          <w:p w:rsidR="00870841" w:rsidRPr="00870841" w:rsidRDefault="00870841" w:rsidP="00870841">
            <w:pPr>
              <w:rPr>
                <w:b/>
                <w:lang w:val="en-GB"/>
              </w:rPr>
            </w:pPr>
            <w:r w:rsidRPr="00870841">
              <w:rPr>
                <w:b/>
                <w:highlight w:val="yellow"/>
                <w:lang w:val="en-GB"/>
              </w:rPr>
              <w:t>Problem:</w:t>
            </w:r>
            <w:r w:rsidRPr="00870841">
              <w:rPr>
                <w:b/>
                <w:lang w:val="en-GB"/>
              </w:rPr>
              <w:t xml:space="preserve"> </w:t>
            </w:r>
            <w:r w:rsidRPr="00870841">
              <w:rPr>
                <w:lang w:val="en-GB"/>
              </w:rPr>
              <w:t>Multiple LED’s as parameters</w:t>
            </w:r>
          </w:p>
        </w:tc>
        <w:tc>
          <w:tcPr>
            <w:tcW w:w="2498" w:type="dxa"/>
            <w:gridSpan w:val="4"/>
            <w:tcBorders>
              <w:left w:val="dashed" w:sz="4" w:space="0" w:color="auto"/>
              <w:bottom w:val="dashed" w:sz="4" w:space="0" w:color="auto"/>
              <w:right w:val="dashed" w:sz="4" w:space="0" w:color="auto"/>
            </w:tcBorders>
          </w:tcPr>
          <w:p w:rsidR="00870841" w:rsidRDefault="00870841" w:rsidP="00870841">
            <w:pPr>
              <w:pStyle w:val="berschrift2"/>
              <w:outlineLvl w:val="1"/>
              <w:rPr>
                <w:lang w:val="en-GB"/>
              </w:rPr>
            </w:pPr>
            <w:r>
              <w:rPr>
                <w:lang w:val="en-GB"/>
              </w:rPr>
              <w:t xml:space="preserve">Implementation </w:t>
            </w:r>
            <w:r w:rsidRPr="00D12AEF">
              <w:rPr>
                <w:lang w:val="en-GB"/>
              </w:rPr>
              <w:t>#</w:t>
            </w:r>
            <w:r>
              <w:rPr>
                <w:lang w:val="en-GB"/>
              </w:rPr>
              <w:t>2</w:t>
            </w:r>
          </w:p>
          <w:p w:rsidR="00870841" w:rsidRDefault="00870841" w:rsidP="00870841">
            <w:pPr>
              <w:rPr>
                <w:lang w:val="en-GB"/>
              </w:rPr>
            </w:pPr>
            <w:r w:rsidRPr="00870841">
              <w:rPr>
                <w:lang w:val="en-GB"/>
              </w:rPr>
              <w:t>-</w:t>
            </w:r>
            <w:r>
              <w:rPr>
                <w:lang w:val="en-GB"/>
              </w:rPr>
              <w:t xml:space="preserve"> one argument</w:t>
            </w:r>
          </w:p>
          <w:p w:rsidR="00870841" w:rsidRDefault="00870841" w:rsidP="00870841">
            <w:pPr>
              <w:rPr>
                <w:lang w:val="en-GB"/>
              </w:rPr>
            </w:pPr>
            <w:r>
              <w:rPr>
                <w:lang w:val="en-GB"/>
              </w:rPr>
              <w:t xml:space="preserve">- LEDs are encoded </w:t>
            </w:r>
            <w:r w:rsidRPr="00870841">
              <w:rPr>
                <w:lang w:val="en-GB"/>
              </w:rPr>
              <w:sym w:font="Wingdings" w:char="F0E0"/>
            </w:r>
            <w:r>
              <w:rPr>
                <w:lang w:val="en-GB"/>
              </w:rPr>
              <w:t xml:space="preserve"> </w:t>
            </w:r>
            <w:r w:rsidRPr="00870841">
              <w:rPr>
                <w:lang w:val="en-GB"/>
              </w:rPr>
              <w:t>LED0: 0x01</w:t>
            </w:r>
            <w:r>
              <w:rPr>
                <w:lang w:val="en-GB"/>
              </w:rPr>
              <w:t>, LED1: 0x02, LED2: 0x04, LED3: 0x08</w:t>
            </w:r>
          </w:p>
          <w:p w:rsidR="00870841" w:rsidRDefault="00870841" w:rsidP="00870841">
            <w:pPr>
              <w:rPr>
                <w:lang w:val="en-GB"/>
              </w:rPr>
            </w:pPr>
            <w:r>
              <w:rPr>
                <w:noProof/>
                <w:lang w:eastAsia="de-CH"/>
              </w:rPr>
              <w:drawing>
                <wp:anchor distT="0" distB="0" distL="114300" distR="114300" simplePos="0" relativeHeight="251694080" behindDoc="0" locked="0" layoutInCell="1" allowOverlap="1">
                  <wp:simplePos x="0" y="0"/>
                  <wp:positionH relativeFrom="column">
                    <wp:posOffset>-7620</wp:posOffset>
                  </wp:positionH>
                  <wp:positionV relativeFrom="paragraph">
                    <wp:posOffset>12065</wp:posOffset>
                  </wp:positionV>
                  <wp:extent cx="1057275" cy="483870"/>
                  <wp:effectExtent l="0" t="0" r="9525" b="0"/>
                  <wp:wrapSquare wrapText="bothSides"/>
                  <wp:docPr id="24" name="Grafik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cstate="print">
                            <a:extLst>
                              <a:ext uri="{28A0092B-C50C-407E-A947-70E740481C1C}">
                                <a14:useLocalDpi xmlns:a14="http://schemas.microsoft.com/office/drawing/2010/main" val="0"/>
                              </a:ext>
                            </a:extLst>
                          </a:blip>
                          <a:stretch>
                            <a:fillRect/>
                          </a:stretch>
                        </pic:blipFill>
                        <pic:spPr>
                          <a:xfrm>
                            <a:off x="0" y="0"/>
                            <a:ext cx="1057275" cy="483870"/>
                          </a:xfrm>
                          <a:prstGeom prst="rect">
                            <a:avLst/>
                          </a:prstGeom>
                        </pic:spPr>
                      </pic:pic>
                    </a:graphicData>
                  </a:graphic>
                  <wp14:sizeRelH relativeFrom="margin">
                    <wp14:pctWidth>0</wp14:pctWidth>
                  </wp14:sizeRelH>
                  <wp14:sizeRelV relativeFrom="margin">
                    <wp14:pctHeight>0</wp14:pctHeight>
                  </wp14:sizeRelV>
                </wp:anchor>
              </w:drawing>
            </w:r>
          </w:p>
          <w:p w:rsidR="00870841" w:rsidRPr="00870841" w:rsidRDefault="00870841" w:rsidP="00870841">
            <w:pPr>
              <w:rPr>
                <w:lang w:val="en-GB"/>
              </w:rPr>
            </w:pPr>
          </w:p>
        </w:tc>
        <w:tc>
          <w:tcPr>
            <w:tcW w:w="3402" w:type="dxa"/>
            <w:gridSpan w:val="2"/>
            <w:tcBorders>
              <w:left w:val="dashed" w:sz="4" w:space="0" w:color="auto"/>
              <w:bottom w:val="dashed" w:sz="4" w:space="0" w:color="auto"/>
            </w:tcBorders>
          </w:tcPr>
          <w:p w:rsidR="00870841" w:rsidRDefault="00870841" w:rsidP="00870841">
            <w:pPr>
              <w:pStyle w:val="berschrift2"/>
              <w:outlineLvl w:val="1"/>
              <w:rPr>
                <w:lang w:val="en-GB"/>
              </w:rPr>
            </w:pPr>
            <w:r>
              <w:rPr>
                <w:lang w:val="en-GB"/>
              </w:rPr>
              <w:t xml:space="preserve">Implementation </w:t>
            </w:r>
            <w:r w:rsidRPr="00D12AEF">
              <w:rPr>
                <w:lang w:val="en-GB"/>
              </w:rPr>
              <w:t>#</w:t>
            </w:r>
            <w:r>
              <w:rPr>
                <w:lang w:val="en-GB"/>
              </w:rPr>
              <w:t>3</w:t>
            </w:r>
          </w:p>
          <w:p w:rsidR="00870841" w:rsidRDefault="00870841" w:rsidP="00870841">
            <w:pPr>
              <w:rPr>
                <w:lang w:val="en-GB"/>
              </w:rPr>
            </w:pPr>
            <w:r w:rsidRPr="00870841">
              <w:rPr>
                <w:lang w:val="en-GB"/>
              </w:rPr>
              <w:t>-</w:t>
            </w:r>
            <w:r>
              <w:rPr>
                <w:lang w:val="en-GB"/>
              </w:rPr>
              <w:t xml:space="preserve"> </w:t>
            </w:r>
            <w:r w:rsidRPr="00870841">
              <w:rPr>
                <w:lang w:val="en-GB"/>
              </w:rPr>
              <w:t>one argument</w:t>
            </w:r>
          </w:p>
          <w:p w:rsidR="00870841" w:rsidRPr="00870841" w:rsidRDefault="001373F7" w:rsidP="00870841">
            <w:pPr>
              <w:rPr>
                <w:lang w:val="en-GB"/>
              </w:rPr>
            </w:pPr>
            <w:r>
              <w:rPr>
                <w:noProof/>
                <w:lang w:eastAsia="de-CH"/>
              </w:rPr>
              <w:drawing>
                <wp:anchor distT="0" distB="0" distL="114300" distR="114300" simplePos="0" relativeHeight="251695104" behindDoc="1" locked="0" layoutInCell="1" allowOverlap="1">
                  <wp:simplePos x="0" y="0"/>
                  <wp:positionH relativeFrom="column">
                    <wp:posOffset>-17145</wp:posOffset>
                  </wp:positionH>
                  <wp:positionV relativeFrom="paragraph">
                    <wp:posOffset>27940</wp:posOffset>
                  </wp:positionV>
                  <wp:extent cx="1125855" cy="838835"/>
                  <wp:effectExtent l="0" t="0" r="0" b="0"/>
                  <wp:wrapTight wrapText="bothSides">
                    <wp:wrapPolygon edited="0">
                      <wp:start x="0" y="0"/>
                      <wp:lineTo x="0" y="21093"/>
                      <wp:lineTo x="21198" y="21093"/>
                      <wp:lineTo x="21198" y="0"/>
                      <wp:lineTo x="0" y="0"/>
                    </wp:wrapPolygon>
                  </wp:wrapTight>
                  <wp:docPr id="25" name="Grafik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cstate="print">
                            <a:extLst>
                              <a:ext uri="{28A0092B-C50C-407E-A947-70E740481C1C}">
                                <a14:useLocalDpi xmlns:a14="http://schemas.microsoft.com/office/drawing/2010/main" val="0"/>
                              </a:ext>
                            </a:extLst>
                          </a:blip>
                          <a:stretch>
                            <a:fillRect/>
                          </a:stretch>
                        </pic:blipFill>
                        <pic:spPr>
                          <a:xfrm>
                            <a:off x="0" y="0"/>
                            <a:ext cx="1125855" cy="838835"/>
                          </a:xfrm>
                          <a:prstGeom prst="rect">
                            <a:avLst/>
                          </a:prstGeom>
                        </pic:spPr>
                      </pic:pic>
                    </a:graphicData>
                  </a:graphic>
                  <wp14:sizeRelH relativeFrom="margin">
                    <wp14:pctWidth>0</wp14:pctWidth>
                  </wp14:sizeRelH>
                  <wp14:sizeRelV relativeFrom="margin">
                    <wp14:pctHeight>0</wp14:pctHeight>
                  </wp14:sizeRelV>
                </wp:anchor>
              </w:drawing>
            </w:r>
            <w:r w:rsidR="00870841">
              <w:rPr>
                <w:lang w:val="en-GB"/>
              </w:rPr>
              <w:t>- LED’s masks defined as symbol</w:t>
            </w:r>
            <w:r>
              <w:rPr>
                <w:lang w:val="en-GB"/>
              </w:rPr>
              <w:t>s (</w:t>
            </w:r>
            <w:r w:rsidRPr="001373F7">
              <w:rPr>
                <w:rStyle w:val="StandardkursivINTROZusammenfassungZchn"/>
              </w:rPr>
              <w:t xml:space="preserve">#define </w:t>
            </w:r>
            <w:r w:rsidR="00870841" w:rsidRPr="001373F7">
              <w:rPr>
                <w:rStyle w:val="StandardkursivINTROZusammenfassungZchn"/>
              </w:rPr>
              <w:t>LED_LED0</w:t>
            </w:r>
            <w:r w:rsidRPr="001373F7">
              <w:rPr>
                <w:rStyle w:val="StandardkursivINTROZusammenfassungZchn"/>
              </w:rPr>
              <w:t xml:space="preserve"> 0x01</w:t>
            </w:r>
            <w:r>
              <w:rPr>
                <w:lang w:val="en-GB"/>
              </w:rPr>
              <w:t>, etc.)</w:t>
            </w:r>
          </w:p>
        </w:tc>
      </w:tr>
      <w:tr w:rsidR="001373F7" w:rsidTr="00E84B18">
        <w:tc>
          <w:tcPr>
            <w:tcW w:w="3876" w:type="dxa"/>
            <w:gridSpan w:val="6"/>
            <w:tcBorders>
              <w:top w:val="dashed" w:sz="4" w:space="0" w:color="auto"/>
              <w:bottom w:val="dashed" w:sz="4" w:space="0" w:color="auto"/>
              <w:right w:val="dashed" w:sz="4" w:space="0" w:color="auto"/>
            </w:tcBorders>
          </w:tcPr>
          <w:p w:rsidR="001373F7" w:rsidRDefault="001373F7" w:rsidP="001373F7">
            <w:pPr>
              <w:pStyle w:val="berschrift2"/>
              <w:outlineLvl w:val="1"/>
              <w:rPr>
                <w:lang w:val="en-GB"/>
              </w:rPr>
            </w:pPr>
            <w:r>
              <w:rPr>
                <w:noProof/>
                <w:lang w:eastAsia="de-CH"/>
              </w:rPr>
              <w:drawing>
                <wp:anchor distT="0" distB="0" distL="114300" distR="114300" simplePos="0" relativeHeight="251698176" behindDoc="0" locked="0" layoutInCell="1" allowOverlap="1" wp14:anchorId="5AE26894" wp14:editId="3AD2E2F0">
                  <wp:simplePos x="0" y="0"/>
                  <wp:positionH relativeFrom="column">
                    <wp:posOffset>1164249</wp:posOffset>
                  </wp:positionH>
                  <wp:positionV relativeFrom="paragraph">
                    <wp:posOffset>34925</wp:posOffset>
                  </wp:positionV>
                  <wp:extent cx="1186815" cy="1005205"/>
                  <wp:effectExtent l="0" t="0" r="0" b="4445"/>
                  <wp:wrapSquare wrapText="bothSides"/>
                  <wp:docPr id="26" name="Grafik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cstate="print">
                            <a:extLst>
                              <a:ext uri="{28A0092B-C50C-407E-A947-70E740481C1C}">
                                <a14:useLocalDpi xmlns:a14="http://schemas.microsoft.com/office/drawing/2010/main" val="0"/>
                              </a:ext>
                            </a:extLst>
                          </a:blip>
                          <a:stretch>
                            <a:fillRect/>
                          </a:stretch>
                        </pic:blipFill>
                        <pic:spPr>
                          <a:xfrm>
                            <a:off x="0" y="0"/>
                            <a:ext cx="1186815" cy="1005205"/>
                          </a:xfrm>
                          <a:prstGeom prst="rect">
                            <a:avLst/>
                          </a:prstGeom>
                        </pic:spPr>
                      </pic:pic>
                    </a:graphicData>
                  </a:graphic>
                  <wp14:sizeRelH relativeFrom="margin">
                    <wp14:pctWidth>0</wp14:pctWidth>
                  </wp14:sizeRelH>
                  <wp14:sizeRelV relativeFrom="margin">
                    <wp14:pctHeight>0</wp14:pctHeight>
                  </wp14:sizeRelV>
                </wp:anchor>
              </w:drawing>
            </w:r>
            <w:r>
              <w:rPr>
                <w:lang w:val="en-GB"/>
              </w:rPr>
              <w:t xml:space="preserve">Implementation </w:t>
            </w:r>
            <w:r w:rsidRPr="00D12AEF">
              <w:rPr>
                <w:lang w:val="en-GB"/>
              </w:rPr>
              <w:t>#</w:t>
            </w:r>
            <w:r>
              <w:rPr>
                <w:lang w:val="en-GB"/>
              </w:rPr>
              <w:t>4</w:t>
            </w:r>
          </w:p>
          <w:p w:rsidR="001373F7" w:rsidRDefault="001373F7" w:rsidP="001373F7">
            <w:pPr>
              <w:rPr>
                <w:lang w:val="en-GB"/>
              </w:rPr>
            </w:pPr>
            <w:r w:rsidRPr="001373F7">
              <w:rPr>
                <w:lang w:val="en-GB"/>
              </w:rPr>
              <w:t>-</w:t>
            </w:r>
            <w:r>
              <w:rPr>
                <w:lang w:val="en-GB"/>
              </w:rPr>
              <w:t xml:space="preserve"> </w:t>
            </w:r>
            <w:r w:rsidRPr="001373F7">
              <w:rPr>
                <w:lang w:val="en-GB"/>
              </w:rPr>
              <w:t>One argument</w:t>
            </w:r>
          </w:p>
          <w:p w:rsidR="001373F7" w:rsidRDefault="001373F7" w:rsidP="001373F7">
            <w:pPr>
              <w:rPr>
                <w:lang w:val="en-GB"/>
              </w:rPr>
            </w:pPr>
            <w:r>
              <w:rPr>
                <w:lang w:val="en-GB"/>
              </w:rPr>
              <w:t>- LED’s used in a symbolic way</w:t>
            </w:r>
          </w:p>
          <w:p w:rsidR="001373F7" w:rsidRPr="001373F7" w:rsidRDefault="001373F7" w:rsidP="001373F7">
            <w:pPr>
              <w:rPr>
                <w:lang w:val="en-GB"/>
              </w:rPr>
            </w:pPr>
            <w:r>
              <w:rPr>
                <w:lang w:val="en-GB"/>
              </w:rPr>
              <w:t>- LED’s as type</w:t>
            </w:r>
          </w:p>
        </w:tc>
        <w:tc>
          <w:tcPr>
            <w:tcW w:w="5900" w:type="dxa"/>
            <w:gridSpan w:val="6"/>
            <w:tcBorders>
              <w:top w:val="dashed" w:sz="4" w:space="0" w:color="auto"/>
              <w:left w:val="dashed" w:sz="4" w:space="0" w:color="auto"/>
              <w:bottom w:val="dashed" w:sz="4" w:space="0" w:color="auto"/>
            </w:tcBorders>
          </w:tcPr>
          <w:p w:rsidR="00CD271E" w:rsidRDefault="00CD271E" w:rsidP="001373F7">
            <w:pPr>
              <w:pStyle w:val="berschrift2"/>
              <w:outlineLvl w:val="1"/>
              <w:rPr>
                <w:lang w:val="en-GB"/>
              </w:rPr>
            </w:pPr>
            <w:r>
              <w:rPr>
                <w:noProof/>
                <w:lang w:eastAsia="de-CH"/>
              </w:rPr>
              <w:drawing>
                <wp:anchor distT="0" distB="0" distL="114300" distR="114300" simplePos="0" relativeHeight="251700224" behindDoc="1" locked="0" layoutInCell="1" allowOverlap="1">
                  <wp:simplePos x="0" y="0"/>
                  <wp:positionH relativeFrom="column">
                    <wp:posOffset>2735656</wp:posOffset>
                  </wp:positionH>
                  <wp:positionV relativeFrom="paragraph">
                    <wp:posOffset>90236</wp:posOffset>
                  </wp:positionV>
                  <wp:extent cx="736979" cy="552734"/>
                  <wp:effectExtent l="0" t="0" r="6350" b="0"/>
                  <wp:wrapTight wrapText="bothSides">
                    <wp:wrapPolygon edited="0">
                      <wp:start x="0" y="0"/>
                      <wp:lineTo x="0" y="20855"/>
                      <wp:lineTo x="21228" y="20855"/>
                      <wp:lineTo x="21228" y="0"/>
                      <wp:lineTo x="0" y="0"/>
                    </wp:wrapPolygon>
                  </wp:wrapTight>
                  <wp:docPr id="28" name="Grafik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cstate="print">
                            <a:extLst>
                              <a:ext uri="{28A0092B-C50C-407E-A947-70E740481C1C}">
                                <a14:useLocalDpi xmlns:a14="http://schemas.microsoft.com/office/drawing/2010/main" val="0"/>
                              </a:ext>
                            </a:extLst>
                          </a:blip>
                          <a:stretch>
                            <a:fillRect/>
                          </a:stretch>
                        </pic:blipFill>
                        <pic:spPr>
                          <a:xfrm>
                            <a:off x="0" y="0"/>
                            <a:ext cx="736979" cy="552734"/>
                          </a:xfrm>
                          <a:prstGeom prst="rect">
                            <a:avLst/>
                          </a:prstGeom>
                        </pic:spPr>
                      </pic:pic>
                    </a:graphicData>
                  </a:graphic>
                </wp:anchor>
              </w:drawing>
            </w:r>
            <w:r>
              <w:rPr>
                <w:noProof/>
                <w:lang w:eastAsia="de-CH"/>
              </w:rPr>
              <w:drawing>
                <wp:anchor distT="0" distB="0" distL="114300" distR="114300" simplePos="0" relativeHeight="251699200" behindDoc="1" locked="0" layoutInCell="1" allowOverlap="1">
                  <wp:simplePos x="0" y="0"/>
                  <wp:positionH relativeFrom="column">
                    <wp:posOffset>1772627</wp:posOffset>
                  </wp:positionH>
                  <wp:positionV relativeFrom="paragraph">
                    <wp:posOffset>33655</wp:posOffset>
                  </wp:positionV>
                  <wp:extent cx="825500" cy="935355"/>
                  <wp:effectExtent l="0" t="0" r="0" b="0"/>
                  <wp:wrapTight wrapText="bothSides">
                    <wp:wrapPolygon edited="0">
                      <wp:start x="0" y="0"/>
                      <wp:lineTo x="0" y="21116"/>
                      <wp:lineTo x="20935" y="21116"/>
                      <wp:lineTo x="20935" y="0"/>
                      <wp:lineTo x="0" y="0"/>
                    </wp:wrapPolygon>
                  </wp:wrapTight>
                  <wp:docPr id="27" name="Grafik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cstate="print">
                            <a:extLst>
                              <a:ext uri="{28A0092B-C50C-407E-A947-70E740481C1C}">
                                <a14:useLocalDpi xmlns:a14="http://schemas.microsoft.com/office/drawing/2010/main" val="0"/>
                              </a:ext>
                            </a:extLst>
                          </a:blip>
                          <a:stretch>
                            <a:fillRect/>
                          </a:stretch>
                        </pic:blipFill>
                        <pic:spPr>
                          <a:xfrm>
                            <a:off x="0" y="0"/>
                            <a:ext cx="825500" cy="935355"/>
                          </a:xfrm>
                          <a:prstGeom prst="rect">
                            <a:avLst/>
                          </a:prstGeom>
                        </pic:spPr>
                      </pic:pic>
                    </a:graphicData>
                  </a:graphic>
                  <wp14:sizeRelH relativeFrom="margin">
                    <wp14:pctWidth>0</wp14:pctWidth>
                  </wp14:sizeRelH>
                  <wp14:sizeRelV relativeFrom="margin">
                    <wp14:pctHeight>0</wp14:pctHeight>
                  </wp14:sizeRelV>
                </wp:anchor>
              </w:drawing>
            </w:r>
            <w:r w:rsidR="001373F7">
              <w:rPr>
                <w:lang w:val="en-GB"/>
              </w:rPr>
              <w:t xml:space="preserve">Implementation </w:t>
            </w:r>
            <w:r w:rsidR="001373F7" w:rsidRPr="00D12AEF">
              <w:rPr>
                <w:lang w:val="en-GB"/>
              </w:rPr>
              <w:t>#</w:t>
            </w:r>
            <w:r w:rsidR="001373F7">
              <w:rPr>
                <w:lang w:val="en-GB"/>
              </w:rPr>
              <w:t xml:space="preserve">5 </w:t>
            </w:r>
          </w:p>
          <w:p w:rsidR="001373F7" w:rsidRDefault="001373F7" w:rsidP="001373F7">
            <w:pPr>
              <w:pStyle w:val="berschrift2"/>
              <w:outlineLvl w:val="1"/>
              <w:rPr>
                <w:lang w:val="en-GB"/>
              </w:rPr>
            </w:pPr>
            <w:r>
              <w:rPr>
                <w:lang w:val="en-GB"/>
              </w:rPr>
              <w:t>(</w:t>
            </w:r>
            <w:proofErr w:type="gramStart"/>
            <w:r>
              <w:rPr>
                <w:lang w:val="en-GB"/>
              </w:rPr>
              <w:t>how</w:t>
            </w:r>
            <w:proofErr w:type="gramEnd"/>
            <w:r>
              <w:rPr>
                <w:lang w:val="en-GB"/>
              </w:rPr>
              <w:t xml:space="preserve"> PE Component LED works)</w:t>
            </w:r>
          </w:p>
          <w:p w:rsidR="00CD271E" w:rsidRDefault="001373F7" w:rsidP="001373F7">
            <w:pPr>
              <w:rPr>
                <w:lang w:val="en-GB"/>
              </w:rPr>
            </w:pPr>
            <w:r w:rsidRPr="001373F7">
              <w:rPr>
                <w:lang w:val="en-GB"/>
              </w:rPr>
              <w:t xml:space="preserve">- </w:t>
            </w:r>
            <w:r w:rsidRPr="001373F7">
              <w:rPr>
                <w:b/>
                <w:highlight w:val="yellow"/>
                <w:lang w:val="en-GB"/>
              </w:rPr>
              <w:t>Interface for each LED</w:t>
            </w:r>
            <w:r w:rsidRPr="001373F7">
              <w:rPr>
                <w:lang w:val="en-GB"/>
              </w:rPr>
              <w:t xml:space="preserve"> </w:t>
            </w:r>
          </w:p>
          <w:p w:rsidR="00CD271E" w:rsidRDefault="001373F7" w:rsidP="001373F7">
            <w:pPr>
              <w:rPr>
                <w:lang w:val="en-GB"/>
              </w:rPr>
            </w:pPr>
            <w:r w:rsidRPr="001373F7">
              <w:rPr>
                <w:lang w:val="en-GB"/>
              </w:rPr>
              <w:sym w:font="Wingdings" w:char="F0E0"/>
            </w:r>
            <w:r w:rsidRPr="001373F7">
              <w:rPr>
                <w:lang w:val="en-GB"/>
              </w:rPr>
              <w:t xml:space="preserve"> </w:t>
            </w:r>
            <w:r w:rsidR="00CD271E">
              <w:rPr>
                <w:lang w:val="en-GB"/>
              </w:rPr>
              <w:t>Flexible Anode/Cathode</w:t>
            </w:r>
            <w:r w:rsidRPr="001373F7">
              <w:rPr>
                <w:lang w:val="en-GB"/>
              </w:rPr>
              <w:t xml:space="preserve"> </w:t>
            </w:r>
          </w:p>
          <w:p w:rsidR="001373F7" w:rsidRPr="001373F7" w:rsidRDefault="00CD271E" w:rsidP="00CD271E">
            <w:pPr>
              <w:rPr>
                <w:lang w:val="en-GB"/>
              </w:rPr>
            </w:pPr>
            <w:r w:rsidRPr="00CD271E">
              <w:rPr>
                <w:lang w:val="en-GB"/>
              </w:rPr>
              <w:sym w:font="Wingdings" w:char="F0E0"/>
            </w:r>
            <w:r w:rsidR="001373F7" w:rsidRPr="001373F7">
              <w:rPr>
                <w:lang w:val="en-GB"/>
              </w:rPr>
              <w:t xml:space="preserve">for few LED’s    </w:t>
            </w:r>
          </w:p>
        </w:tc>
      </w:tr>
      <w:tr w:rsidR="002F2ADC" w:rsidRPr="00F419A5" w:rsidTr="00E84B18">
        <w:tc>
          <w:tcPr>
            <w:tcW w:w="3681" w:type="dxa"/>
            <w:gridSpan w:val="4"/>
            <w:tcBorders>
              <w:top w:val="dashed" w:sz="4" w:space="0" w:color="auto"/>
              <w:right w:val="dashed" w:sz="4" w:space="0" w:color="auto"/>
            </w:tcBorders>
          </w:tcPr>
          <w:p w:rsidR="00CD271E" w:rsidRDefault="00CD271E" w:rsidP="00CD271E">
            <w:pPr>
              <w:pStyle w:val="berschrift2"/>
              <w:outlineLvl w:val="1"/>
              <w:rPr>
                <w:lang w:val="en-GB"/>
              </w:rPr>
            </w:pPr>
            <w:r>
              <w:rPr>
                <w:lang w:val="en-GB"/>
              </w:rPr>
              <w:t>Microcontroller Pin on Anode or Cathode?</w:t>
            </w:r>
          </w:p>
          <w:p w:rsidR="00CD271E" w:rsidRDefault="00CD271E" w:rsidP="00CD271E">
            <w:pPr>
              <w:rPr>
                <w:lang w:val="en-GB"/>
              </w:rPr>
            </w:pPr>
            <w:r>
              <w:rPr>
                <w:noProof/>
                <w:lang w:eastAsia="de-CH"/>
              </w:rPr>
              <w:drawing>
                <wp:inline distT="0" distB="0" distL="0" distR="0" wp14:anchorId="21F5BCE3" wp14:editId="46184ED1">
                  <wp:extent cx="1924334" cy="595298"/>
                  <wp:effectExtent l="0" t="0" r="0" b="0"/>
                  <wp:docPr id="30" name="Grafik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1953122" cy="604204"/>
                          </a:xfrm>
                          <a:prstGeom prst="rect">
                            <a:avLst/>
                          </a:prstGeom>
                        </pic:spPr>
                      </pic:pic>
                    </a:graphicData>
                  </a:graphic>
                </wp:inline>
              </w:drawing>
            </w:r>
          </w:p>
          <w:p w:rsidR="00CD271E" w:rsidRDefault="002F2ADC" w:rsidP="00CD271E">
            <w:pPr>
              <w:rPr>
                <w:lang w:val="en-GB"/>
              </w:rPr>
            </w:pPr>
            <w:r>
              <w:rPr>
                <w:lang w:val="en-GB"/>
              </w:rPr>
              <w:t>o</w:t>
            </w:r>
            <w:r w:rsidR="00CD271E">
              <w:rPr>
                <w:lang w:val="en-GB"/>
              </w:rPr>
              <w:t xml:space="preserve">r smarter implementation </w:t>
            </w:r>
          </w:p>
          <w:p w:rsidR="00CD271E" w:rsidRPr="00CD271E" w:rsidRDefault="00CD271E" w:rsidP="00CD271E">
            <w:pPr>
              <w:rPr>
                <w:lang w:val="en-GB"/>
              </w:rPr>
            </w:pPr>
            <w:r>
              <w:rPr>
                <w:noProof/>
                <w:lang w:eastAsia="de-CH"/>
              </w:rPr>
              <w:drawing>
                <wp:inline distT="0" distB="0" distL="0" distR="0" wp14:anchorId="66D83562" wp14:editId="58C8D08D">
                  <wp:extent cx="1924050" cy="664680"/>
                  <wp:effectExtent l="0" t="0" r="0" b="2540"/>
                  <wp:docPr id="31" name="Grafik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1960065" cy="677122"/>
                          </a:xfrm>
                          <a:prstGeom prst="rect">
                            <a:avLst/>
                          </a:prstGeom>
                        </pic:spPr>
                      </pic:pic>
                    </a:graphicData>
                  </a:graphic>
                </wp:inline>
              </w:drawing>
            </w:r>
          </w:p>
        </w:tc>
        <w:tc>
          <w:tcPr>
            <w:tcW w:w="6095" w:type="dxa"/>
            <w:gridSpan w:val="8"/>
            <w:tcBorders>
              <w:top w:val="dashed" w:sz="4" w:space="0" w:color="auto"/>
              <w:left w:val="dashed" w:sz="4" w:space="0" w:color="auto"/>
            </w:tcBorders>
          </w:tcPr>
          <w:p w:rsidR="00CD271E" w:rsidRDefault="002F2ADC" w:rsidP="002F2ADC">
            <w:pPr>
              <w:pStyle w:val="berschrift2"/>
              <w:outlineLvl w:val="1"/>
              <w:rPr>
                <w:lang w:val="en-GB"/>
              </w:rPr>
            </w:pPr>
            <w:r>
              <w:rPr>
                <w:noProof/>
                <w:lang w:eastAsia="de-CH"/>
              </w:rPr>
              <w:drawing>
                <wp:anchor distT="0" distB="0" distL="114300" distR="114300" simplePos="0" relativeHeight="251701248" behindDoc="1" locked="0" layoutInCell="1" allowOverlap="1">
                  <wp:simplePos x="0" y="0"/>
                  <wp:positionH relativeFrom="column">
                    <wp:posOffset>1889760</wp:posOffset>
                  </wp:positionH>
                  <wp:positionV relativeFrom="paragraph">
                    <wp:posOffset>22064</wp:posOffset>
                  </wp:positionV>
                  <wp:extent cx="1864285" cy="342772"/>
                  <wp:effectExtent l="0" t="0" r="3175" b="635"/>
                  <wp:wrapTight wrapText="bothSides">
                    <wp:wrapPolygon edited="0">
                      <wp:start x="0" y="0"/>
                      <wp:lineTo x="0" y="20438"/>
                      <wp:lineTo x="21416" y="20438"/>
                      <wp:lineTo x="21416" y="0"/>
                      <wp:lineTo x="0" y="0"/>
                    </wp:wrapPolygon>
                  </wp:wrapTight>
                  <wp:docPr id="32" name="Grafik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cstate="print">
                            <a:extLst>
                              <a:ext uri="{28A0092B-C50C-407E-A947-70E740481C1C}">
                                <a14:useLocalDpi xmlns:a14="http://schemas.microsoft.com/office/drawing/2010/main" val="0"/>
                              </a:ext>
                            </a:extLst>
                          </a:blip>
                          <a:stretch>
                            <a:fillRect/>
                          </a:stretch>
                        </pic:blipFill>
                        <pic:spPr>
                          <a:xfrm>
                            <a:off x="0" y="0"/>
                            <a:ext cx="1864285" cy="342772"/>
                          </a:xfrm>
                          <a:prstGeom prst="rect">
                            <a:avLst/>
                          </a:prstGeom>
                        </pic:spPr>
                      </pic:pic>
                    </a:graphicData>
                  </a:graphic>
                </wp:anchor>
              </w:drawing>
            </w:r>
            <w:r>
              <w:rPr>
                <w:lang w:val="en-GB"/>
              </w:rPr>
              <w:t>Device Driver Flow</w:t>
            </w:r>
          </w:p>
          <w:p w:rsidR="002F2ADC" w:rsidRDefault="002F2ADC" w:rsidP="002F2ADC">
            <w:pPr>
              <w:rPr>
                <w:lang w:val="en-GB"/>
              </w:rPr>
            </w:pPr>
            <w:r>
              <w:rPr>
                <w:noProof/>
                <w:lang w:eastAsia="de-CH"/>
              </w:rPr>
              <w:drawing>
                <wp:anchor distT="0" distB="0" distL="114300" distR="114300" simplePos="0" relativeHeight="251702272" behindDoc="1" locked="0" layoutInCell="1" allowOverlap="1">
                  <wp:simplePos x="0" y="0"/>
                  <wp:positionH relativeFrom="column">
                    <wp:posOffset>2401882</wp:posOffset>
                  </wp:positionH>
                  <wp:positionV relativeFrom="paragraph">
                    <wp:posOffset>252114</wp:posOffset>
                  </wp:positionV>
                  <wp:extent cx="1262418" cy="481235"/>
                  <wp:effectExtent l="0" t="0" r="0" b="0"/>
                  <wp:wrapTight wrapText="bothSides">
                    <wp:wrapPolygon edited="0">
                      <wp:start x="0" y="0"/>
                      <wp:lineTo x="0" y="20544"/>
                      <wp:lineTo x="21187" y="20544"/>
                      <wp:lineTo x="21187" y="0"/>
                      <wp:lineTo x="0" y="0"/>
                    </wp:wrapPolygon>
                  </wp:wrapTight>
                  <wp:docPr id="33" name="Grafik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LED Driver Interface.JPG"/>
                          <pic:cNvPicPr/>
                        </pic:nvPicPr>
                        <pic:blipFill>
                          <a:blip r:embed="rId38" cstate="print">
                            <a:extLst>
                              <a:ext uri="{28A0092B-C50C-407E-A947-70E740481C1C}">
                                <a14:useLocalDpi xmlns:a14="http://schemas.microsoft.com/office/drawing/2010/main" val="0"/>
                              </a:ext>
                            </a:extLst>
                          </a:blip>
                          <a:stretch>
                            <a:fillRect/>
                          </a:stretch>
                        </pic:blipFill>
                        <pic:spPr>
                          <a:xfrm>
                            <a:off x="0" y="0"/>
                            <a:ext cx="1262418" cy="481235"/>
                          </a:xfrm>
                          <a:prstGeom prst="rect">
                            <a:avLst/>
                          </a:prstGeom>
                        </pic:spPr>
                      </pic:pic>
                    </a:graphicData>
                  </a:graphic>
                </wp:anchor>
              </w:drawing>
            </w:r>
            <w:r w:rsidRPr="002F2ADC">
              <w:rPr>
                <w:lang w:val="en-GB"/>
              </w:rPr>
              <w:t>-</w:t>
            </w:r>
            <w:r>
              <w:rPr>
                <w:lang w:val="en-GB"/>
              </w:rPr>
              <w:t xml:space="preserve"> </w:t>
            </w:r>
            <w:r w:rsidRPr="002F2ADC">
              <w:rPr>
                <w:b/>
                <w:highlight w:val="yellow"/>
                <w:lang w:val="en-GB"/>
              </w:rPr>
              <w:t>Init()</w:t>
            </w:r>
            <w:r>
              <w:rPr>
                <w:lang w:val="en-GB"/>
              </w:rPr>
              <w:t xml:space="preserve"> </w:t>
            </w:r>
            <w:r w:rsidRPr="002F2ADC">
              <w:rPr>
                <w:lang w:val="en-GB"/>
              </w:rPr>
              <w:sym w:font="Wingdings" w:char="F0E0"/>
            </w:r>
            <w:r>
              <w:rPr>
                <w:lang w:val="en-GB"/>
              </w:rPr>
              <w:t xml:space="preserve"> Initialization/allocation of memory, data structure, …</w:t>
            </w:r>
          </w:p>
          <w:p w:rsidR="002F2ADC" w:rsidRDefault="002F2ADC" w:rsidP="002F2ADC">
            <w:pPr>
              <w:rPr>
                <w:lang w:val="en-GB"/>
              </w:rPr>
            </w:pPr>
            <w:r w:rsidRPr="002F2ADC">
              <w:rPr>
                <w:lang w:val="en-GB"/>
              </w:rPr>
              <w:t>-</w:t>
            </w:r>
            <w:r>
              <w:rPr>
                <w:lang w:val="en-GB"/>
              </w:rPr>
              <w:t xml:space="preserve"> </w:t>
            </w:r>
            <w:r>
              <w:rPr>
                <w:b/>
                <w:highlight w:val="yellow"/>
                <w:lang w:val="en-GB"/>
              </w:rPr>
              <w:t>Open(</w:t>
            </w:r>
            <w:r w:rsidRPr="002F2ADC">
              <w:rPr>
                <w:b/>
                <w:highlight w:val="yellow"/>
                <w:lang w:val="en-GB"/>
              </w:rPr>
              <w:t>)</w:t>
            </w:r>
            <w:r>
              <w:rPr>
                <w:lang w:val="en-GB"/>
              </w:rPr>
              <w:t xml:space="preserve"> </w:t>
            </w:r>
            <w:r w:rsidRPr="002F2ADC">
              <w:rPr>
                <w:lang w:val="en-GB"/>
              </w:rPr>
              <w:sym w:font="Wingdings" w:char="F0E0"/>
            </w:r>
            <w:r>
              <w:rPr>
                <w:lang w:val="en-GB"/>
              </w:rPr>
              <w:t xml:space="preserve"> Lock device, get device handle, …</w:t>
            </w:r>
          </w:p>
          <w:p w:rsidR="002F2ADC" w:rsidRDefault="002F2ADC" w:rsidP="002F2ADC">
            <w:pPr>
              <w:rPr>
                <w:lang w:val="en-GB"/>
              </w:rPr>
            </w:pPr>
            <w:r w:rsidRPr="002F2ADC">
              <w:rPr>
                <w:lang w:val="en-GB"/>
              </w:rPr>
              <w:t>-</w:t>
            </w:r>
            <w:r>
              <w:rPr>
                <w:lang w:val="en-GB"/>
              </w:rPr>
              <w:t xml:space="preserve"> </w:t>
            </w:r>
            <w:r>
              <w:rPr>
                <w:b/>
                <w:highlight w:val="yellow"/>
                <w:lang w:val="en-GB"/>
              </w:rPr>
              <w:t>Close(</w:t>
            </w:r>
            <w:r w:rsidRPr="002F2ADC">
              <w:rPr>
                <w:b/>
                <w:highlight w:val="yellow"/>
                <w:lang w:val="en-GB"/>
              </w:rPr>
              <w:t>)</w:t>
            </w:r>
            <w:r>
              <w:rPr>
                <w:lang w:val="en-GB"/>
              </w:rPr>
              <w:t xml:space="preserve"> </w:t>
            </w:r>
            <w:r w:rsidRPr="002F2ADC">
              <w:rPr>
                <w:lang w:val="en-GB"/>
              </w:rPr>
              <w:sym w:font="Wingdings" w:char="F0E0"/>
            </w:r>
            <w:r>
              <w:rPr>
                <w:lang w:val="en-GB"/>
              </w:rPr>
              <w:t xml:space="preserve"> Free device, return device handle, …</w:t>
            </w:r>
          </w:p>
          <w:p w:rsidR="002F2ADC" w:rsidRDefault="002F2ADC" w:rsidP="002F2ADC">
            <w:pPr>
              <w:rPr>
                <w:lang w:val="en-GB"/>
              </w:rPr>
            </w:pPr>
            <w:r w:rsidRPr="002F2ADC">
              <w:rPr>
                <w:lang w:val="en-GB"/>
              </w:rPr>
              <w:t>-</w:t>
            </w:r>
            <w:r>
              <w:rPr>
                <w:lang w:val="en-GB"/>
              </w:rPr>
              <w:t xml:space="preserve"> </w:t>
            </w:r>
            <w:r>
              <w:rPr>
                <w:b/>
                <w:highlight w:val="yellow"/>
                <w:lang w:val="en-GB"/>
              </w:rPr>
              <w:t>Dei</w:t>
            </w:r>
            <w:r w:rsidRPr="002F2ADC">
              <w:rPr>
                <w:b/>
                <w:highlight w:val="yellow"/>
                <w:lang w:val="en-GB"/>
              </w:rPr>
              <w:t>nit()</w:t>
            </w:r>
            <w:r>
              <w:rPr>
                <w:lang w:val="en-GB"/>
              </w:rPr>
              <w:t xml:space="preserve"> </w:t>
            </w:r>
            <w:r w:rsidRPr="002F2ADC">
              <w:rPr>
                <w:lang w:val="en-GB"/>
              </w:rPr>
              <w:sym w:font="Wingdings" w:char="F0E0"/>
            </w:r>
            <w:r>
              <w:rPr>
                <w:lang w:val="en-GB"/>
              </w:rPr>
              <w:t xml:space="preserve"> Free memory, reset to default, …</w:t>
            </w:r>
          </w:p>
          <w:p w:rsidR="002F2ADC" w:rsidRDefault="002F2ADC" w:rsidP="002F2ADC">
            <w:pPr>
              <w:pStyle w:val="berschrift2"/>
              <w:outlineLvl w:val="1"/>
              <w:rPr>
                <w:lang w:val="en-GB"/>
              </w:rPr>
            </w:pPr>
            <w:r>
              <w:rPr>
                <w:noProof/>
                <w:lang w:eastAsia="de-CH"/>
              </w:rPr>
              <w:drawing>
                <wp:anchor distT="0" distB="0" distL="114300" distR="114300" simplePos="0" relativeHeight="251703296" behindDoc="1" locked="0" layoutInCell="1" allowOverlap="1">
                  <wp:simplePos x="0" y="0"/>
                  <wp:positionH relativeFrom="column">
                    <wp:posOffset>1727503</wp:posOffset>
                  </wp:positionH>
                  <wp:positionV relativeFrom="paragraph">
                    <wp:posOffset>83185</wp:posOffset>
                  </wp:positionV>
                  <wp:extent cx="2069001" cy="573354"/>
                  <wp:effectExtent l="0" t="0" r="0" b="0"/>
                  <wp:wrapTight wrapText="bothSides">
                    <wp:wrapPolygon edited="0">
                      <wp:start x="0" y="0"/>
                      <wp:lineTo x="0" y="20834"/>
                      <wp:lineTo x="21282" y="20834"/>
                      <wp:lineTo x="21282" y="0"/>
                      <wp:lineTo x="0" y="0"/>
                    </wp:wrapPolygon>
                  </wp:wrapTight>
                  <wp:docPr id="34" name="Grafik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cstate="print">
                            <a:extLst>
                              <a:ext uri="{28A0092B-C50C-407E-A947-70E740481C1C}">
                                <a14:useLocalDpi xmlns:a14="http://schemas.microsoft.com/office/drawing/2010/main" val="0"/>
                              </a:ext>
                            </a:extLst>
                          </a:blip>
                          <a:stretch>
                            <a:fillRect/>
                          </a:stretch>
                        </pic:blipFill>
                        <pic:spPr>
                          <a:xfrm>
                            <a:off x="0" y="0"/>
                            <a:ext cx="2069001" cy="573354"/>
                          </a:xfrm>
                          <a:prstGeom prst="rect">
                            <a:avLst/>
                          </a:prstGeom>
                        </pic:spPr>
                      </pic:pic>
                    </a:graphicData>
                  </a:graphic>
                </wp:anchor>
              </w:drawing>
            </w:r>
            <w:r>
              <w:rPr>
                <w:lang w:val="en-GB"/>
              </w:rPr>
              <w:t>Device Handle</w:t>
            </w:r>
          </w:p>
          <w:p w:rsidR="002F2ADC" w:rsidRDefault="002F2ADC" w:rsidP="002F2ADC">
            <w:pPr>
              <w:rPr>
                <w:lang w:val="en-GB"/>
              </w:rPr>
            </w:pPr>
            <w:r w:rsidRPr="002F2ADC">
              <w:rPr>
                <w:lang w:val="en-GB"/>
              </w:rPr>
              <w:t>-</w:t>
            </w:r>
            <w:r>
              <w:rPr>
                <w:lang w:val="en-GB"/>
              </w:rPr>
              <w:t xml:space="preserve"> </w:t>
            </w:r>
            <w:r w:rsidRPr="002F2ADC">
              <w:rPr>
                <w:lang w:val="en-GB"/>
              </w:rPr>
              <w:t xml:space="preserve">One interface for all devices </w:t>
            </w:r>
          </w:p>
          <w:p w:rsidR="002F2ADC" w:rsidRPr="002F2ADC" w:rsidRDefault="002F2ADC" w:rsidP="002F2ADC">
            <w:pPr>
              <w:rPr>
                <w:lang w:val="en-GB"/>
              </w:rPr>
            </w:pPr>
            <w:r>
              <w:rPr>
                <w:lang w:val="en-GB"/>
              </w:rPr>
              <w:t xml:space="preserve">- Need to pass device information (handle) </w:t>
            </w:r>
            <w:r w:rsidRPr="002F2ADC">
              <w:rPr>
                <w:lang w:val="en-GB"/>
              </w:rPr>
              <w:sym w:font="Wingdings" w:char="F0E0"/>
            </w:r>
            <w:r>
              <w:rPr>
                <w:lang w:val="en-GB"/>
              </w:rPr>
              <w:t xml:space="preserve"> flexible, overhead</w:t>
            </w:r>
          </w:p>
        </w:tc>
      </w:tr>
      <w:tr w:rsidR="00613977" w:rsidRPr="00F419A5" w:rsidTr="00E84B18">
        <w:trPr>
          <w:trHeight w:val="2674"/>
        </w:trPr>
        <w:tc>
          <w:tcPr>
            <w:tcW w:w="5240" w:type="dxa"/>
            <w:gridSpan w:val="8"/>
            <w:tcBorders>
              <w:bottom w:val="dashed" w:sz="4" w:space="0" w:color="auto"/>
              <w:right w:val="dashed" w:sz="4" w:space="0" w:color="auto"/>
            </w:tcBorders>
          </w:tcPr>
          <w:p w:rsidR="00613977" w:rsidRDefault="00613977" w:rsidP="00D72B3E">
            <w:pPr>
              <w:pStyle w:val="berschrift1"/>
              <w:numPr>
                <w:ilvl w:val="0"/>
                <w:numId w:val="1"/>
              </w:numPr>
              <w:outlineLvl w:val="0"/>
              <w:rPr>
                <w:lang w:val="en-GB"/>
              </w:rPr>
            </w:pPr>
            <w:r>
              <w:rPr>
                <w:noProof/>
                <w:lang w:eastAsia="de-CH"/>
              </w:rPr>
              <w:drawing>
                <wp:anchor distT="0" distB="0" distL="114300" distR="114300" simplePos="0" relativeHeight="251704320" behindDoc="1" locked="0" layoutInCell="1" allowOverlap="1">
                  <wp:simplePos x="0" y="0"/>
                  <wp:positionH relativeFrom="column">
                    <wp:posOffset>1853280</wp:posOffset>
                  </wp:positionH>
                  <wp:positionV relativeFrom="paragraph">
                    <wp:posOffset>137453</wp:posOffset>
                  </wp:positionV>
                  <wp:extent cx="1278890" cy="716280"/>
                  <wp:effectExtent l="0" t="0" r="0" b="7620"/>
                  <wp:wrapTight wrapText="bothSides">
                    <wp:wrapPolygon edited="0">
                      <wp:start x="0" y="0"/>
                      <wp:lineTo x="0" y="21255"/>
                      <wp:lineTo x="21235" y="21255"/>
                      <wp:lineTo x="21235" y="0"/>
                      <wp:lineTo x="0" y="0"/>
                    </wp:wrapPolygon>
                  </wp:wrapTight>
                  <wp:docPr id="35" name="Grafik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cstate="print">
                            <a:extLst>
                              <a:ext uri="{28A0092B-C50C-407E-A947-70E740481C1C}">
                                <a14:useLocalDpi xmlns:a14="http://schemas.microsoft.com/office/drawing/2010/main" val="0"/>
                              </a:ext>
                            </a:extLst>
                          </a:blip>
                          <a:stretch>
                            <a:fillRect/>
                          </a:stretch>
                        </pic:blipFill>
                        <pic:spPr>
                          <a:xfrm>
                            <a:off x="0" y="0"/>
                            <a:ext cx="1278890" cy="716280"/>
                          </a:xfrm>
                          <a:prstGeom prst="rect">
                            <a:avLst/>
                          </a:prstGeom>
                        </pic:spPr>
                      </pic:pic>
                    </a:graphicData>
                  </a:graphic>
                  <wp14:sizeRelH relativeFrom="page">
                    <wp14:pctWidth>0</wp14:pctWidth>
                  </wp14:sizeRelH>
                  <wp14:sizeRelV relativeFrom="page">
                    <wp14:pctHeight>0</wp14:pctHeight>
                  </wp14:sizeRelV>
                </wp:anchor>
              </w:drawing>
            </w:r>
            <w:r>
              <w:rPr>
                <w:lang w:val="en-GB"/>
              </w:rPr>
              <w:t xml:space="preserve">Synchronization </w:t>
            </w:r>
          </w:p>
          <w:p w:rsidR="00613977" w:rsidRDefault="00613977" w:rsidP="00613977">
            <w:pPr>
              <w:rPr>
                <w:lang w:val="en-GB"/>
              </w:rPr>
            </w:pPr>
            <w:r>
              <w:rPr>
                <w:lang w:val="en-GB"/>
              </w:rPr>
              <w:t xml:space="preserve">Real World </w:t>
            </w:r>
            <w:r w:rsidRPr="00613977">
              <w:rPr>
                <w:lang w:val="en-GB"/>
              </w:rPr>
              <w:sym w:font="Wingdings" w:char="F0E0"/>
            </w:r>
            <w:r>
              <w:rPr>
                <w:lang w:val="en-GB"/>
              </w:rPr>
              <w:t xml:space="preserve"> concurrent and continuous</w:t>
            </w:r>
          </w:p>
          <w:p w:rsidR="00613977" w:rsidRDefault="00613977" w:rsidP="00613977">
            <w:pPr>
              <w:rPr>
                <w:lang w:val="en-GB"/>
              </w:rPr>
            </w:pPr>
            <w:r>
              <w:rPr>
                <w:lang w:val="en-GB"/>
              </w:rPr>
              <w:t xml:space="preserve">Computer World </w:t>
            </w:r>
            <w:r w:rsidRPr="00613977">
              <w:rPr>
                <w:lang w:val="en-GB"/>
              </w:rPr>
              <w:sym w:font="Wingdings" w:char="F0E0"/>
            </w:r>
            <w:r>
              <w:rPr>
                <w:lang w:val="en-GB"/>
              </w:rPr>
              <w:t xml:space="preserve"> sequential and discrete</w:t>
            </w:r>
          </w:p>
          <w:p w:rsidR="00613977" w:rsidRDefault="00613977" w:rsidP="00613977">
            <w:pPr>
              <w:rPr>
                <w:lang w:val="en-GB"/>
              </w:rPr>
            </w:pPr>
            <w:r w:rsidRPr="00613977">
              <w:rPr>
                <w:lang w:val="en-GB"/>
              </w:rPr>
              <w:sym w:font="Wingdings" w:char="F0E0"/>
            </w:r>
            <w:r>
              <w:rPr>
                <w:lang w:val="en-GB"/>
              </w:rPr>
              <w:t xml:space="preserve"> </w:t>
            </w:r>
            <w:r w:rsidRPr="00613977">
              <w:rPr>
                <w:lang w:val="en-GB"/>
              </w:rPr>
              <w:t>Real T</w:t>
            </w:r>
            <w:r>
              <w:rPr>
                <w:lang w:val="en-GB"/>
              </w:rPr>
              <w:t>ime Systems: Need for Synch</w:t>
            </w:r>
          </w:p>
          <w:p w:rsidR="00613977" w:rsidRDefault="00613977" w:rsidP="00613977">
            <w:pPr>
              <w:rPr>
                <w:lang w:val="en-GB"/>
              </w:rPr>
            </w:pPr>
          </w:p>
          <w:p w:rsidR="00613977" w:rsidRDefault="00613977" w:rsidP="00613977">
            <w:pPr>
              <w:rPr>
                <w:lang w:val="en-GB"/>
              </w:rPr>
            </w:pPr>
            <w:r>
              <w:rPr>
                <w:lang w:val="en-GB"/>
              </w:rPr>
              <w:t xml:space="preserve">Computer operates in different time scale </w:t>
            </w:r>
          </w:p>
          <w:p w:rsidR="00613977" w:rsidRDefault="00613977" w:rsidP="00613977">
            <w:pPr>
              <w:rPr>
                <w:b/>
                <w:lang w:val="en-GB"/>
              </w:rPr>
            </w:pPr>
            <w:proofErr w:type="gramStart"/>
            <w:r w:rsidRPr="00613977">
              <w:rPr>
                <w:b/>
                <w:highlight w:val="yellow"/>
                <w:lang w:val="en-GB"/>
              </w:rPr>
              <w:t>if</w:t>
            </w:r>
            <w:proofErr w:type="gramEnd"/>
            <w:r w:rsidRPr="00613977">
              <w:rPr>
                <w:b/>
                <w:highlight w:val="yellow"/>
                <w:lang w:val="en-GB"/>
              </w:rPr>
              <w:t xml:space="preserve"> slower than reality</w:t>
            </w:r>
            <w:r>
              <w:rPr>
                <w:lang w:val="en-GB"/>
              </w:rPr>
              <w:t xml:space="preserve"> </w:t>
            </w:r>
            <w:r w:rsidRPr="00613977">
              <w:rPr>
                <w:lang w:val="en-GB"/>
              </w:rPr>
              <w:sym w:font="Wingdings" w:char="F0E0"/>
            </w:r>
            <w:r>
              <w:rPr>
                <w:lang w:val="en-GB"/>
              </w:rPr>
              <w:t xml:space="preserve"> Result too late: incorrect </w:t>
            </w:r>
            <w:r w:rsidRPr="00613977">
              <w:rPr>
                <w:lang w:val="en-GB"/>
              </w:rPr>
              <w:sym w:font="Wingdings" w:char="F0E0"/>
            </w:r>
            <w:r>
              <w:rPr>
                <w:lang w:val="en-GB"/>
              </w:rPr>
              <w:t xml:space="preserve"> </w:t>
            </w:r>
            <w:r w:rsidRPr="00613977">
              <w:rPr>
                <w:b/>
                <w:highlight w:val="yellow"/>
                <w:lang w:val="en-GB"/>
              </w:rPr>
              <w:t>Problem!</w:t>
            </w:r>
          </w:p>
          <w:p w:rsidR="00613977" w:rsidRDefault="00613977" w:rsidP="00613977">
            <w:pPr>
              <w:rPr>
                <w:b/>
                <w:lang w:val="en-GB"/>
              </w:rPr>
            </w:pPr>
            <w:r w:rsidRPr="00613977">
              <w:rPr>
                <w:b/>
                <w:highlight w:val="yellow"/>
                <w:lang w:val="en-GB"/>
              </w:rPr>
              <w:t xml:space="preserve">if </w:t>
            </w:r>
            <w:r>
              <w:rPr>
                <w:b/>
                <w:highlight w:val="yellow"/>
                <w:lang w:val="en-GB"/>
              </w:rPr>
              <w:t xml:space="preserve">faster </w:t>
            </w:r>
            <w:r w:rsidRPr="00613977">
              <w:rPr>
                <w:b/>
                <w:highlight w:val="yellow"/>
                <w:lang w:val="en-GB"/>
              </w:rPr>
              <w:t>than reality</w:t>
            </w:r>
            <w:r>
              <w:rPr>
                <w:lang w:val="en-GB"/>
              </w:rPr>
              <w:t xml:space="preserve"> </w:t>
            </w:r>
            <w:r w:rsidRPr="00613977">
              <w:rPr>
                <w:lang w:val="en-GB"/>
              </w:rPr>
              <w:sym w:font="Wingdings" w:char="F0E0"/>
            </w:r>
            <w:r>
              <w:rPr>
                <w:lang w:val="en-GB"/>
              </w:rPr>
              <w:t xml:space="preserve"> Result too early: incorrect </w:t>
            </w:r>
            <w:r w:rsidRPr="00613977">
              <w:rPr>
                <w:lang w:val="en-GB"/>
              </w:rPr>
              <w:sym w:font="Wingdings" w:char="F0E0"/>
            </w:r>
            <w:r>
              <w:rPr>
                <w:lang w:val="en-GB"/>
              </w:rPr>
              <w:t xml:space="preserve"> </w:t>
            </w:r>
            <w:r>
              <w:rPr>
                <w:b/>
                <w:highlight w:val="yellow"/>
                <w:lang w:val="en-GB"/>
              </w:rPr>
              <w:t>Synchronization</w:t>
            </w:r>
          </w:p>
          <w:p w:rsidR="00613977" w:rsidRDefault="00613977" w:rsidP="00613977">
            <w:pPr>
              <w:rPr>
                <w:lang w:val="en-GB"/>
              </w:rPr>
            </w:pPr>
            <w:r>
              <w:rPr>
                <w:lang w:val="en-GB"/>
              </w:rPr>
              <w:t xml:space="preserve">Computer has to synchronize with (real world time- ) process </w:t>
            </w:r>
          </w:p>
          <w:p w:rsidR="00613977" w:rsidRPr="00613977" w:rsidRDefault="00613977" w:rsidP="00613977">
            <w:pPr>
              <w:rPr>
                <w:lang w:val="en-GB"/>
              </w:rPr>
            </w:pPr>
            <w:r w:rsidRPr="00613977">
              <w:rPr>
                <w:lang w:val="en-GB"/>
              </w:rPr>
              <w:sym w:font="Wingdings" w:char="F0E0"/>
            </w:r>
            <w:r>
              <w:rPr>
                <w:lang w:val="en-GB"/>
              </w:rPr>
              <w:t xml:space="preserve"> Examples: A/D converter, keyboard</w:t>
            </w:r>
          </w:p>
        </w:tc>
        <w:tc>
          <w:tcPr>
            <w:tcW w:w="4536" w:type="dxa"/>
            <w:gridSpan w:val="4"/>
            <w:tcBorders>
              <w:left w:val="dashed" w:sz="4" w:space="0" w:color="auto"/>
              <w:bottom w:val="dashed" w:sz="4" w:space="0" w:color="auto"/>
            </w:tcBorders>
          </w:tcPr>
          <w:p w:rsidR="00613977" w:rsidRDefault="00397EFA" w:rsidP="00397EFA">
            <w:pPr>
              <w:pStyle w:val="berschrift2"/>
              <w:outlineLvl w:val="1"/>
              <w:rPr>
                <w:lang w:val="en-GB"/>
              </w:rPr>
            </w:pPr>
            <w:r>
              <w:rPr>
                <w:noProof/>
                <w:lang w:eastAsia="de-CH"/>
              </w:rPr>
              <w:drawing>
                <wp:anchor distT="0" distB="0" distL="114300" distR="114300" simplePos="0" relativeHeight="251705344" behindDoc="1" locked="0" layoutInCell="1" allowOverlap="1">
                  <wp:simplePos x="0" y="0"/>
                  <wp:positionH relativeFrom="column">
                    <wp:posOffset>1922780</wp:posOffset>
                  </wp:positionH>
                  <wp:positionV relativeFrom="paragraph">
                    <wp:posOffset>27940</wp:posOffset>
                  </wp:positionV>
                  <wp:extent cx="742950" cy="785495"/>
                  <wp:effectExtent l="0" t="0" r="0" b="0"/>
                  <wp:wrapTight wrapText="bothSides">
                    <wp:wrapPolygon edited="0">
                      <wp:start x="0" y="0"/>
                      <wp:lineTo x="0" y="20954"/>
                      <wp:lineTo x="21046" y="20954"/>
                      <wp:lineTo x="21046" y="0"/>
                      <wp:lineTo x="0" y="0"/>
                    </wp:wrapPolygon>
                  </wp:wrapTight>
                  <wp:docPr id="36" name="Grafik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cstate="print">
                            <a:extLst>
                              <a:ext uri="{28A0092B-C50C-407E-A947-70E740481C1C}">
                                <a14:useLocalDpi xmlns:a14="http://schemas.microsoft.com/office/drawing/2010/main" val="0"/>
                              </a:ext>
                            </a:extLst>
                          </a:blip>
                          <a:stretch>
                            <a:fillRect/>
                          </a:stretch>
                        </pic:blipFill>
                        <pic:spPr>
                          <a:xfrm>
                            <a:off x="0" y="0"/>
                            <a:ext cx="742950" cy="785495"/>
                          </a:xfrm>
                          <a:prstGeom prst="rect">
                            <a:avLst/>
                          </a:prstGeom>
                        </pic:spPr>
                      </pic:pic>
                    </a:graphicData>
                  </a:graphic>
                  <wp14:sizeRelH relativeFrom="margin">
                    <wp14:pctWidth>0</wp14:pctWidth>
                  </wp14:sizeRelH>
                  <wp14:sizeRelV relativeFrom="margin">
                    <wp14:pctHeight>0</wp14:pctHeight>
                  </wp14:sizeRelV>
                </wp:anchor>
              </w:drawing>
            </w:r>
            <w:r w:rsidRPr="00397EFA">
              <w:rPr>
                <w:lang w:val="en-GB"/>
              </w:rPr>
              <w:t>A)</w:t>
            </w:r>
            <w:r>
              <w:rPr>
                <w:lang w:val="en-GB"/>
              </w:rPr>
              <w:t xml:space="preserve"> </w:t>
            </w:r>
            <w:r w:rsidRPr="00397EFA">
              <w:rPr>
                <w:lang w:val="en-GB"/>
              </w:rPr>
              <w:t>Realtime Synchronization</w:t>
            </w:r>
            <w:r>
              <w:rPr>
                <w:lang w:val="en-GB"/>
              </w:rPr>
              <w:t xml:space="preserve"> </w:t>
            </w:r>
          </w:p>
          <w:p w:rsidR="00397EFA" w:rsidRPr="00397EFA" w:rsidRDefault="00397EFA" w:rsidP="00397EFA">
            <w:pPr>
              <w:rPr>
                <w:lang w:val="en-GB"/>
              </w:rPr>
            </w:pPr>
            <w:r w:rsidRPr="00397EFA">
              <w:rPr>
                <w:lang w:val="en-GB"/>
              </w:rPr>
              <w:t xml:space="preserve">The </w:t>
            </w:r>
            <w:r>
              <w:rPr>
                <w:lang w:val="en-GB"/>
              </w:rPr>
              <w:t>synchronization method is named R</w:t>
            </w:r>
            <w:r w:rsidRPr="00397EFA">
              <w:rPr>
                <w:lang w:val="en-GB"/>
              </w:rPr>
              <w:t xml:space="preserve">ealtime </w:t>
            </w:r>
            <w:r>
              <w:rPr>
                <w:lang w:val="en-GB"/>
              </w:rPr>
              <w:t>S</w:t>
            </w:r>
            <w:r w:rsidRPr="00397EFA">
              <w:rPr>
                <w:lang w:val="en-GB"/>
              </w:rPr>
              <w:t>ynchronization because it is using real time to wait</w:t>
            </w:r>
          </w:p>
          <w:p w:rsidR="00397EFA" w:rsidRDefault="00397EFA" w:rsidP="00397EFA">
            <w:pPr>
              <w:rPr>
                <w:lang w:val="en-GB"/>
              </w:rPr>
            </w:pPr>
            <w:r>
              <w:rPr>
                <w:lang w:val="en-GB"/>
              </w:rPr>
              <w:t>- What is the needed waiting time?</w:t>
            </w:r>
          </w:p>
          <w:p w:rsidR="00397EFA" w:rsidRDefault="00397EFA" w:rsidP="00397EFA">
            <w:pPr>
              <w:rPr>
                <w:lang w:val="en-GB"/>
              </w:rPr>
            </w:pPr>
            <w:r>
              <w:rPr>
                <w:lang w:val="en-GB"/>
              </w:rPr>
              <w:t>- Inefficient</w:t>
            </w:r>
          </w:p>
          <w:p w:rsidR="00397EFA" w:rsidRDefault="007053CA" w:rsidP="00397EFA">
            <w:pPr>
              <w:rPr>
                <w:lang w:val="en-GB"/>
              </w:rPr>
            </w:pPr>
            <w:r>
              <w:rPr>
                <w:noProof/>
                <w:lang w:eastAsia="de-CH"/>
              </w:rPr>
              <w:drawing>
                <wp:anchor distT="0" distB="0" distL="114300" distR="114300" simplePos="0" relativeHeight="251707392" behindDoc="1" locked="0" layoutInCell="1" allowOverlap="1">
                  <wp:simplePos x="0" y="0"/>
                  <wp:positionH relativeFrom="column">
                    <wp:posOffset>2074545</wp:posOffset>
                  </wp:positionH>
                  <wp:positionV relativeFrom="paragraph">
                    <wp:posOffset>198755</wp:posOffset>
                  </wp:positionV>
                  <wp:extent cx="696595" cy="572770"/>
                  <wp:effectExtent l="0" t="0" r="8255" b="0"/>
                  <wp:wrapTight wrapText="bothSides">
                    <wp:wrapPolygon edited="0">
                      <wp:start x="0" y="0"/>
                      <wp:lineTo x="0" y="20834"/>
                      <wp:lineTo x="21265" y="20834"/>
                      <wp:lineTo x="21265" y="0"/>
                      <wp:lineTo x="0" y="0"/>
                    </wp:wrapPolygon>
                  </wp:wrapTight>
                  <wp:docPr id="38" name="Grafik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cstate="print">
                            <a:extLst>
                              <a:ext uri="{28A0092B-C50C-407E-A947-70E740481C1C}">
                                <a14:useLocalDpi xmlns:a14="http://schemas.microsoft.com/office/drawing/2010/main" val="0"/>
                              </a:ext>
                            </a:extLst>
                          </a:blip>
                          <a:stretch>
                            <a:fillRect/>
                          </a:stretch>
                        </pic:blipFill>
                        <pic:spPr>
                          <a:xfrm>
                            <a:off x="0" y="0"/>
                            <a:ext cx="696595" cy="572770"/>
                          </a:xfrm>
                          <a:prstGeom prst="rect">
                            <a:avLst/>
                          </a:prstGeom>
                        </pic:spPr>
                      </pic:pic>
                    </a:graphicData>
                  </a:graphic>
                  <wp14:sizeRelH relativeFrom="margin">
                    <wp14:pctWidth>0</wp14:pctWidth>
                  </wp14:sizeRelH>
                  <wp14:sizeRelV relativeFrom="margin">
                    <wp14:pctHeight>0</wp14:pctHeight>
                  </wp14:sizeRelV>
                </wp:anchor>
              </w:drawing>
            </w:r>
            <w:r w:rsidR="00397EFA">
              <w:rPr>
                <w:lang w:val="en-GB"/>
              </w:rPr>
              <w:t>- Problems different compiler or clock rate (using for loop to wait some time can be more or less fast)</w:t>
            </w:r>
          </w:p>
          <w:p w:rsidR="00397EFA" w:rsidRPr="00397EFA" w:rsidRDefault="00397EFA" w:rsidP="007053CA">
            <w:pPr>
              <w:rPr>
                <w:lang w:val="en-GB"/>
              </w:rPr>
            </w:pPr>
            <w:r>
              <w:rPr>
                <w:noProof/>
                <w:lang w:eastAsia="de-CH"/>
              </w:rPr>
              <w:drawing>
                <wp:anchor distT="0" distB="0" distL="114300" distR="114300" simplePos="0" relativeHeight="251706368" behindDoc="1" locked="0" layoutInCell="1" allowOverlap="1">
                  <wp:simplePos x="0" y="0"/>
                  <wp:positionH relativeFrom="column">
                    <wp:posOffset>-29210</wp:posOffset>
                  </wp:positionH>
                  <wp:positionV relativeFrom="paragraph">
                    <wp:posOffset>165735</wp:posOffset>
                  </wp:positionV>
                  <wp:extent cx="2063750" cy="354330"/>
                  <wp:effectExtent l="0" t="0" r="0" b="7620"/>
                  <wp:wrapTight wrapText="bothSides">
                    <wp:wrapPolygon edited="0">
                      <wp:start x="0" y="0"/>
                      <wp:lineTo x="0" y="20903"/>
                      <wp:lineTo x="21334" y="20903"/>
                      <wp:lineTo x="21334" y="0"/>
                      <wp:lineTo x="0" y="0"/>
                    </wp:wrapPolygon>
                  </wp:wrapTight>
                  <wp:docPr id="37" name="Grafik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cstate="print">
                            <a:extLst>
                              <a:ext uri="{28A0092B-C50C-407E-A947-70E740481C1C}">
                                <a14:useLocalDpi xmlns:a14="http://schemas.microsoft.com/office/drawing/2010/main" val="0"/>
                              </a:ext>
                            </a:extLst>
                          </a:blip>
                          <a:stretch>
                            <a:fillRect/>
                          </a:stretch>
                        </pic:blipFill>
                        <pic:spPr>
                          <a:xfrm>
                            <a:off x="0" y="0"/>
                            <a:ext cx="2063750" cy="354330"/>
                          </a:xfrm>
                          <a:prstGeom prst="rect">
                            <a:avLst/>
                          </a:prstGeom>
                        </pic:spPr>
                      </pic:pic>
                    </a:graphicData>
                  </a:graphic>
                  <wp14:sizeRelH relativeFrom="margin">
                    <wp14:pctWidth>0</wp14:pctWidth>
                  </wp14:sizeRelH>
                  <wp14:sizeRelV relativeFrom="margin">
                    <wp14:pctHeight>0</wp14:pctHeight>
                  </wp14:sizeRelV>
                </wp:anchor>
              </w:drawing>
            </w:r>
            <w:r w:rsidRPr="00397EFA">
              <w:rPr>
                <w:lang w:val="en-GB"/>
              </w:rPr>
              <w:t>-</w:t>
            </w:r>
            <w:r>
              <w:rPr>
                <w:lang w:val="en-GB"/>
              </w:rPr>
              <w:t xml:space="preserve"> </w:t>
            </w:r>
            <w:r w:rsidRPr="007053CA">
              <w:rPr>
                <w:b/>
                <w:highlight w:val="yellow"/>
                <w:lang w:val="en-GB"/>
              </w:rPr>
              <w:t xml:space="preserve">Example A/D </w:t>
            </w:r>
            <w:r w:rsidR="007053CA" w:rsidRPr="007053CA">
              <w:rPr>
                <w:b/>
                <w:highlight w:val="yellow"/>
                <w:lang w:val="en-GB"/>
              </w:rPr>
              <w:t>–</w:t>
            </w:r>
            <w:r w:rsidRPr="007053CA">
              <w:rPr>
                <w:b/>
                <w:highlight w:val="yellow"/>
                <w:lang w:val="en-GB"/>
              </w:rPr>
              <w:t xml:space="preserve"> Converter</w:t>
            </w:r>
            <w:r w:rsidR="007053CA">
              <w:rPr>
                <w:lang w:val="en-GB"/>
              </w:rPr>
              <w:t xml:space="preserve"> (wait for T</w:t>
            </w:r>
            <w:r w:rsidR="007053CA" w:rsidRPr="007053CA">
              <w:rPr>
                <w:vertAlign w:val="subscript"/>
                <w:lang w:val="en-GB"/>
              </w:rPr>
              <w:t>conv</w:t>
            </w:r>
            <w:r w:rsidR="007053CA">
              <w:rPr>
                <w:lang w:val="en-GB"/>
              </w:rPr>
              <w:t>)</w:t>
            </w:r>
          </w:p>
        </w:tc>
      </w:tr>
      <w:tr w:rsidR="00FF6185" w:rsidRPr="00F419A5" w:rsidTr="00E84B18">
        <w:trPr>
          <w:trHeight w:val="2185"/>
        </w:trPr>
        <w:tc>
          <w:tcPr>
            <w:tcW w:w="9776" w:type="dxa"/>
            <w:gridSpan w:val="12"/>
            <w:tcBorders>
              <w:top w:val="dashed" w:sz="4" w:space="0" w:color="auto"/>
              <w:bottom w:val="dashed" w:sz="4" w:space="0" w:color="auto"/>
            </w:tcBorders>
          </w:tcPr>
          <w:p w:rsidR="00FF6185" w:rsidRDefault="00FF6185" w:rsidP="007053CA">
            <w:pPr>
              <w:pStyle w:val="berschrift2"/>
              <w:outlineLvl w:val="1"/>
              <w:rPr>
                <w:lang w:val="en-GB"/>
              </w:rPr>
            </w:pPr>
            <w:r>
              <w:rPr>
                <w:noProof/>
                <w:lang w:eastAsia="de-CH"/>
              </w:rPr>
              <w:drawing>
                <wp:anchor distT="0" distB="0" distL="114300" distR="114300" simplePos="0" relativeHeight="251708416" behindDoc="1" locked="0" layoutInCell="1" allowOverlap="1">
                  <wp:simplePos x="0" y="0"/>
                  <wp:positionH relativeFrom="margin">
                    <wp:posOffset>4435755</wp:posOffset>
                  </wp:positionH>
                  <wp:positionV relativeFrom="paragraph">
                    <wp:posOffset>36576</wp:posOffset>
                  </wp:positionV>
                  <wp:extent cx="1678305" cy="1271905"/>
                  <wp:effectExtent l="0" t="0" r="0" b="4445"/>
                  <wp:wrapTight wrapText="bothSides">
                    <wp:wrapPolygon edited="0">
                      <wp:start x="0" y="0"/>
                      <wp:lineTo x="0" y="21352"/>
                      <wp:lineTo x="21330" y="21352"/>
                      <wp:lineTo x="21330" y="0"/>
                      <wp:lineTo x="0" y="0"/>
                    </wp:wrapPolygon>
                  </wp:wrapTight>
                  <wp:docPr id="39" name="Grafik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cstate="print">
                            <a:extLst>
                              <a:ext uri="{28A0092B-C50C-407E-A947-70E740481C1C}">
                                <a14:useLocalDpi xmlns:a14="http://schemas.microsoft.com/office/drawing/2010/main" val="0"/>
                              </a:ext>
                            </a:extLst>
                          </a:blip>
                          <a:stretch>
                            <a:fillRect/>
                          </a:stretch>
                        </pic:blipFill>
                        <pic:spPr>
                          <a:xfrm>
                            <a:off x="0" y="0"/>
                            <a:ext cx="1678305" cy="1271905"/>
                          </a:xfrm>
                          <a:prstGeom prst="rect">
                            <a:avLst/>
                          </a:prstGeom>
                        </pic:spPr>
                      </pic:pic>
                    </a:graphicData>
                  </a:graphic>
                  <wp14:sizeRelH relativeFrom="margin">
                    <wp14:pctWidth>0</wp14:pctWidth>
                  </wp14:sizeRelH>
                  <wp14:sizeRelV relativeFrom="margin">
                    <wp14:pctHeight>0</wp14:pctHeight>
                  </wp14:sizeRelV>
                </wp:anchor>
              </w:drawing>
            </w:r>
            <w:r>
              <w:rPr>
                <w:lang w:val="en-GB"/>
              </w:rPr>
              <w:t>B) Gadfly Synchronization</w:t>
            </w:r>
          </w:p>
          <w:p w:rsidR="00FF6185" w:rsidRDefault="00FF6185" w:rsidP="00FF6185">
            <w:pPr>
              <w:rPr>
                <w:lang w:val="en-GB"/>
              </w:rPr>
            </w:pPr>
            <w:r>
              <w:rPr>
                <w:lang w:val="en-GB"/>
              </w:rPr>
              <w:t>The principle of Gadfly Synchronization is to check a fl</w:t>
            </w:r>
            <w:r w:rsidRPr="007053CA">
              <w:rPr>
                <w:lang w:val="en-GB"/>
              </w:rPr>
              <w:t xml:space="preserve">ag (usually a </w:t>
            </w:r>
            <w:r>
              <w:rPr>
                <w:lang w:val="en-GB"/>
              </w:rPr>
              <w:t>hardware flag</w:t>
            </w:r>
            <w:r w:rsidRPr="007053CA">
              <w:rPr>
                <w:lang w:val="en-GB"/>
              </w:rPr>
              <w:t>) which indicates if the device is in DONE state</w:t>
            </w:r>
            <w:r>
              <w:rPr>
                <w:lang w:val="en-GB"/>
              </w:rPr>
              <w:t xml:space="preserve">. </w:t>
            </w:r>
            <w:r w:rsidRPr="007053CA">
              <w:rPr>
                <w:lang w:val="en-GB"/>
              </w:rPr>
              <w:t xml:space="preserve">This </w:t>
            </w:r>
            <w:r w:rsidRPr="00FF6185">
              <w:rPr>
                <w:b/>
                <w:highlight w:val="yellow"/>
                <w:lang w:val="en-GB"/>
              </w:rPr>
              <w:t>'polling'</w:t>
            </w:r>
            <w:r>
              <w:rPr>
                <w:lang w:val="en-GB"/>
              </w:rPr>
              <w:t xml:space="preserve"> </w:t>
            </w:r>
            <w:r w:rsidRPr="007053CA">
              <w:rPr>
                <w:lang w:val="en-GB"/>
              </w:rPr>
              <w:t xml:space="preserve">is usually implemented in a loop where the program checks the status of </w:t>
            </w:r>
            <w:r>
              <w:rPr>
                <w:lang w:val="en-GB"/>
              </w:rPr>
              <w:t>this flag</w:t>
            </w:r>
            <w:r w:rsidRPr="007053CA">
              <w:rPr>
                <w:lang w:val="en-GB"/>
              </w:rPr>
              <w:t xml:space="preserve"> until it detects DONE or an error condition.</w:t>
            </w:r>
          </w:p>
          <w:p w:rsidR="00FF6185" w:rsidRDefault="00FF6185" w:rsidP="00FF6185">
            <w:pPr>
              <w:rPr>
                <w:lang w:val="en-GB"/>
              </w:rPr>
            </w:pPr>
          </w:p>
          <w:p w:rsidR="00FF6185" w:rsidRDefault="00FF6185" w:rsidP="00FF6185">
            <w:pPr>
              <w:rPr>
                <w:lang w:val="en-GB"/>
              </w:rPr>
            </w:pPr>
            <w:r w:rsidRPr="00FF6185">
              <w:rPr>
                <w:lang w:val="en-GB"/>
              </w:rPr>
              <w:t>-</w:t>
            </w:r>
            <w:r>
              <w:rPr>
                <w:lang w:val="en-GB"/>
              </w:rPr>
              <w:t xml:space="preserve"> </w:t>
            </w:r>
            <w:r w:rsidRPr="00FF6185">
              <w:rPr>
                <w:lang w:val="en-GB"/>
              </w:rPr>
              <w:t>Blocks further execution</w:t>
            </w:r>
          </w:p>
          <w:p w:rsidR="00FF6185" w:rsidRPr="00FF6185" w:rsidRDefault="00FF6185" w:rsidP="002E2776">
            <w:pPr>
              <w:rPr>
                <w:lang w:val="en-GB"/>
              </w:rPr>
            </w:pPr>
            <w:r>
              <w:rPr>
                <w:lang w:val="en-GB"/>
              </w:rPr>
              <w:t>- Processing power needed to checking the flag</w:t>
            </w:r>
            <w:r w:rsidR="002E2776">
              <w:rPr>
                <w:lang w:val="en-GB"/>
              </w:rPr>
              <w:t xml:space="preserve"> (because the flag will be checked “everytime” not just e.g. every 10ms) </w:t>
            </w:r>
          </w:p>
        </w:tc>
      </w:tr>
    </w:tbl>
    <w:p w:rsidR="007053CA" w:rsidRDefault="007053CA" w:rsidP="0072770F">
      <w:pPr>
        <w:rPr>
          <w:lang w:val="en-GB"/>
        </w:rPr>
      </w:pPr>
    </w:p>
    <w:p w:rsidR="00FF6185" w:rsidRDefault="00FF6185" w:rsidP="0072770F">
      <w:pPr>
        <w:rPr>
          <w:lang w:val="en-GB"/>
        </w:rPr>
      </w:pPr>
    </w:p>
    <w:p w:rsidR="00FF6185" w:rsidRDefault="00FF6185" w:rsidP="0072770F">
      <w:pPr>
        <w:rPr>
          <w:lang w:val="en-GB"/>
        </w:rPr>
      </w:pPr>
    </w:p>
    <w:p w:rsidR="00FF6185" w:rsidRDefault="00FF6185" w:rsidP="0072770F">
      <w:pPr>
        <w:rPr>
          <w:lang w:val="en-GB"/>
        </w:rPr>
      </w:pPr>
    </w:p>
    <w:tbl>
      <w:tblPr>
        <w:tblStyle w:val="Tabellenraster"/>
        <w:tblW w:w="9634" w:type="dxa"/>
        <w:tblLayout w:type="fixed"/>
        <w:tblLook w:val="04A0" w:firstRow="1" w:lastRow="0" w:firstColumn="1" w:lastColumn="0" w:noHBand="0" w:noVBand="1"/>
      </w:tblPr>
      <w:tblGrid>
        <w:gridCol w:w="2122"/>
        <w:gridCol w:w="992"/>
        <w:gridCol w:w="425"/>
        <w:gridCol w:w="851"/>
        <w:gridCol w:w="425"/>
        <w:gridCol w:w="567"/>
        <w:gridCol w:w="425"/>
        <w:gridCol w:w="425"/>
        <w:gridCol w:w="142"/>
        <w:gridCol w:w="1559"/>
        <w:gridCol w:w="1701"/>
      </w:tblGrid>
      <w:tr w:rsidR="002E2776" w:rsidRPr="00F419A5" w:rsidTr="00E84B18">
        <w:tc>
          <w:tcPr>
            <w:tcW w:w="4815" w:type="dxa"/>
            <w:gridSpan w:val="5"/>
            <w:tcBorders>
              <w:top w:val="dashed" w:sz="4" w:space="0" w:color="auto"/>
              <w:bottom w:val="dashed" w:sz="4" w:space="0" w:color="auto"/>
              <w:right w:val="dashed" w:sz="4" w:space="0" w:color="auto"/>
            </w:tcBorders>
          </w:tcPr>
          <w:p w:rsidR="002E2776" w:rsidRDefault="00051DD6" w:rsidP="002E2776">
            <w:pPr>
              <w:pStyle w:val="berschrift2"/>
              <w:outlineLvl w:val="1"/>
              <w:rPr>
                <w:lang w:val="en-GB"/>
              </w:rPr>
            </w:pPr>
            <w:r>
              <w:rPr>
                <w:noProof/>
                <w:lang w:eastAsia="de-CH"/>
              </w:rPr>
              <w:lastRenderedPageBreak/>
              <w:drawing>
                <wp:anchor distT="0" distB="0" distL="114300" distR="114300" simplePos="0" relativeHeight="251709440" behindDoc="1" locked="0" layoutInCell="1" allowOverlap="1">
                  <wp:simplePos x="0" y="0"/>
                  <wp:positionH relativeFrom="margin">
                    <wp:posOffset>2207914</wp:posOffset>
                  </wp:positionH>
                  <wp:positionV relativeFrom="paragraph">
                    <wp:posOffset>89857</wp:posOffset>
                  </wp:positionV>
                  <wp:extent cx="528955" cy="1828800"/>
                  <wp:effectExtent l="0" t="0" r="4445" b="0"/>
                  <wp:wrapTight wrapText="bothSides">
                    <wp:wrapPolygon edited="0">
                      <wp:start x="0" y="0"/>
                      <wp:lineTo x="0" y="21375"/>
                      <wp:lineTo x="21004" y="21375"/>
                      <wp:lineTo x="21004" y="0"/>
                      <wp:lineTo x="0" y="0"/>
                    </wp:wrapPolygon>
                  </wp:wrapTight>
                  <wp:docPr id="40" name="Grafik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extLst>
                              <a:ext uri="{28A0092B-C50C-407E-A947-70E740481C1C}">
                                <a14:useLocalDpi xmlns:a14="http://schemas.microsoft.com/office/drawing/2010/main" val="0"/>
                              </a:ext>
                            </a:extLst>
                          </a:blip>
                          <a:stretch>
                            <a:fillRect/>
                          </a:stretch>
                        </pic:blipFill>
                        <pic:spPr>
                          <a:xfrm>
                            <a:off x="0" y="0"/>
                            <a:ext cx="528955" cy="1828800"/>
                          </a:xfrm>
                          <a:prstGeom prst="rect">
                            <a:avLst/>
                          </a:prstGeom>
                        </pic:spPr>
                      </pic:pic>
                    </a:graphicData>
                  </a:graphic>
                  <wp14:sizeRelH relativeFrom="margin">
                    <wp14:pctWidth>0</wp14:pctWidth>
                  </wp14:sizeRelH>
                  <wp14:sizeRelV relativeFrom="margin">
                    <wp14:pctHeight>0</wp14:pctHeight>
                  </wp14:sizeRelV>
                </wp:anchor>
              </w:drawing>
            </w:r>
            <w:r w:rsidR="002E2776">
              <w:rPr>
                <w:lang w:val="en-GB"/>
              </w:rPr>
              <w:t>C) Interrupt Synchronization</w:t>
            </w:r>
          </w:p>
          <w:p w:rsidR="00051DD6" w:rsidRPr="00051DD6" w:rsidRDefault="00051DD6" w:rsidP="00051DD6">
            <w:pPr>
              <w:rPr>
                <w:lang w:val="en-GB"/>
              </w:rPr>
            </w:pPr>
            <w:r>
              <w:rPr>
                <w:noProof/>
                <w:lang w:eastAsia="de-CH"/>
              </w:rPr>
              <w:drawing>
                <wp:anchor distT="0" distB="0" distL="114300" distR="114300" simplePos="0" relativeHeight="251710464" behindDoc="1" locked="0" layoutInCell="1" allowOverlap="1">
                  <wp:simplePos x="0" y="0"/>
                  <wp:positionH relativeFrom="margin">
                    <wp:posOffset>2719070</wp:posOffset>
                  </wp:positionH>
                  <wp:positionV relativeFrom="paragraph">
                    <wp:posOffset>1000760</wp:posOffset>
                  </wp:positionV>
                  <wp:extent cx="264795" cy="221615"/>
                  <wp:effectExtent l="0" t="0" r="1905" b="6985"/>
                  <wp:wrapTight wrapText="bothSides">
                    <wp:wrapPolygon edited="0">
                      <wp:start x="0" y="0"/>
                      <wp:lineTo x="0" y="20424"/>
                      <wp:lineTo x="20201" y="20424"/>
                      <wp:lineTo x="20201" y="0"/>
                      <wp:lineTo x="0" y="0"/>
                    </wp:wrapPolygon>
                  </wp:wrapTight>
                  <wp:docPr id="41" name="Grafik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cstate="print">
                            <a:extLst>
                              <a:ext uri="{28A0092B-C50C-407E-A947-70E740481C1C}">
                                <a14:useLocalDpi xmlns:a14="http://schemas.microsoft.com/office/drawing/2010/main" val="0"/>
                              </a:ext>
                            </a:extLst>
                          </a:blip>
                          <a:stretch>
                            <a:fillRect/>
                          </a:stretch>
                        </pic:blipFill>
                        <pic:spPr>
                          <a:xfrm flipH="1">
                            <a:off x="0" y="0"/>
                            <a:ext cx="264795" cy="221615"/>
                          </a:xfrm>
                          <a:prstGeom prst="rect">
                            <a:avLst/>
                          </a:prstGeom>
                        </pic:spPr>
                      </pic:pic>
                    </a:graphicData>
                  </a:graphic>
                  <wp14:sizeRelH relativeFrom="page">
                    <wp14:pctWidth>0</wp14:pctWidth>
                  </wp14:sizeRelH>
                  <wp14:sizeRelV relativeFrom="page">
                    <wp14:pctHeight>0</wp14:pctHeight>
                  </wp14:sizeRelV>
                </wp:anchor>
              </w:drawing>
            </w:r>
            <w:r w:rsidRPr="00051DD6">
              <w:rPr>
                <w:b/>
                <w:highlight w:val="yellow"/>
                <w:lang w:val="en-GB"/>
              </w:rPr>
              <w:t>Realtime and Gadfl</w:t>
            </w:r>
            <w:r w:rsidR="002E2776" w:rsidRPr="00051DD6">
              <w:rPr>
                <w:b/>
                <w:highlight w:val="yellow"/>
                <w:lang w:val="en-GB"/>
              </w:rPr>
              <w:t>y synchronizations have one</w:t>
            </w:r>
            <w:r w:rsidRPr="00051DD6">
              <w:rPr>
                <w:b/>
                <w:highlight w:val="yellow"/>
                <w:lang w:val="en-GB"/>
              </w:rPr>
              <w:t xml:space="preserve"> big disadvantage:</w:t>
            </w:r>
            <w:r>
              <w:rPr>
                <w:lang w:val="en-GB"/>
              </w:rPr>
              <w:t xml:space="preserve"> they require </w:t>
            </w:r>
            <w:r w:rsidR="002E2776" w:rsidRPr="002E2776">
              <w:rPr>
                <w:lang w:val="en-GB"/>
              </w:rPr>
              <w:t>cycles on the processor while they are waiti</w:t>
            </w:r>
            <w:r>
              <w:rPr>
                <w:lang w:val="en-GB"/>
              </w:rPr>
              <w:t xml:space="preserve">ng. If the waiting time is only </w:t>
            </w:r>
            <w:r w:rsidR="002E2776" w:rsidRPr="002E2776">
              <w:rPr>
                <w:lang w:val="en-GB"/>
              </w:rPr>
              <w:t>very short (means: only a few processor cycles),</w:t>
            </w:r>
            <w:r>
              <w:rPr>
                <w:lang w:val="en-GB"/>
              </w:rPr>
              <w:t xml:space="preserve"> then this might be acceptable. </w:t>
            </w:r>
            <w:r w:rsidR="002E2776" w:rsidRPr="002E2776">
              <w:rPr>
                <w:lang w:val="en-GB"/>
              </w:rPr>
              <w:t xml:space="preserve">However, if the waiting time is rather random </w:t>
            </w:r>
            <w:r>
              <w:rPr>
                <w:lang w:val="en-GB"/>
              </w:rPr>
              <w:t xml:space="preserve">or might be long, it would be a </w:t>
            </w:r>
            <w:r w:rsidR="002E2776" w:rsidRPr="002E2776">
              <w:rPr>
                <w:lang w:val="en-GB"/>
              </w:rPr>
              <w:t>waste of CPU or Microcontroller Unit (MCU) performance.</w:t>
            </w:r>
            <w:r>
              <w:rPr>
                <w:lang w:val="en-GB"/>
              </w:rPr>
              <w:t xml:space="preserve"> A</w:t>
            </w:r>
            <w:r w:rsidRPr="00051DD6">
              <w:rPr>
                <w:lang w:val="en-GB"/>
              </w:rPr>
              <w:t>s soon as you have multiple things to do, you want to use the processor</w:t>
            </w:r>
          </w:p>
          <w:p w:rsidR="00051DD6" w:rsidRPr="00051DD6" w:rsidRDefault="00051DD6" w:rsidP="00051DD6">
            <w:pPr>
              <w:rPr>
                <w:b/>
                <w:highlight w:val="yellow"/>
                <w:lang w:val="en-GB"/>
              </w:rPr>
            </w:pPr>
            <w:proofErr w:type="gramStart"/>
            <w:r w:rsidRPr="00051DD6">
              <w:rPr>
                <w:lang w:val="en-GB"/>
              </w:rPr>
              <w:t>cycles</w:t>
            </w:r>
            <w:proofErr w:type="gramEnd"/>
            <w:r w:rsidRPr="00051DD6">
              <w:rPr>
                <w:lang w:val="en-GB"/>
              </w:rPr>
              <w:t xml:space="preserve"> for something else while you have to wait for a device</w:t>
            </w:r>
            <w:r>
              <w:rPr>
                <w:lang w:val="en-GB"/>
              </w:rPr>
              <w:t xml:space="preserve">. </w:t>
            </w:r>
            <w:r w:rsidRPr="00051DD6">
              <w:rPr>
                <w:b/>
                <w:highlight w:val="yellow"/>
                <w:lang w:val="en-GB"/>
              </w:rPr>
              <w:sym w:font="Wingdings" w:char="F0E0"/>
            </w:r>
            <w:r w:rsidRPr="00051DD6">
              <w:rPr>
                <w:b/>
                <w:highlight w:val="yellow"/>
                <w:lang w:val="en-GB"/>
              </w:rPr>
              <w:t xml:space="preserve"> do something else until </w:t>
            </w:r>
          </w:p>
          <w:p w:rsidR="00051DD6" w:rsidRPr="002E2776" w:rsidRDefault="00051DD6" w:rsidP="00051DD6">
            <w:pPr>
              <w:rPr>
                <w:lang w:val="en-GB"/>
              </w:rPr>
            </w:pPr>
            <w:r w:rsidRPr="00051DD6">
              <w:rPr>
                <w:b/>
                <w:highlight w:val="yellow"/>
                <w:lang w:val="en-GB"/>
              </w:rPr>
              <w:t>you get a notification (e.g. from an interrupt)</w:t>
            </w:r>
          </w:p>
        </w:tc>
        <w:tc>
          <w:tcPr>
            <w:tcW w:w="4819" w:type="dxa"/>
            <w:gridSpan w:val="6"/>
            <w:tcBorders>
              <w:top w:val="dashed" w:sz="4" w:space="0" w:color="auto"/>
              <w:left w:val="dashed" w:sz="4" w:space="0" w:color="auto"/>
              <w:bottom w:val="dashed" w:sz="4" w:space="0" w:color="auto"/>
            </w:tcBorders>
          </w:tcPr>
          <w:p w:rsidR="002E2776" w:rsidRDefault="00146980" w:rsidP="00051DD6">
            <w:pPr>
              <w:pStyle w:val="berschrift2"/>
              <w:outlineLvl w:val="1"/>
              <w:rPr>
                <w:lang w:val="en-GB"/>
              </w:rPr>
            </w:pPr>
            <w:r>
              <w:rPr>
                <w:noProof/>
                <w:lang w:eastAsia="de-CH"/>
              </w:rPr>
              <w:drawing>
                <wp:anchor distT="0" distB="0" distL="114300" distR="114300" simplePos="0" relativeHeight="251711488" behindDoc="1" locked="0" layoutInCell="1" allowOverlap="1">
                  <wp:simplePos x="0" y="0"/>
                  <wp:positionH relativeFrom="column">
                    <wp:posOffset>1240790</wp:posOffset>
                  </wp:positionH>
                  <wp:positionV relativeFrom="paragraph">
                    <wp:posOffset>158115</wp:posOffset>
                  </wp:positionV>
                  <wp:extent cx="1649095" cy="1739900"/>
                  <wp:effectExtent l="0" t="0" r="8255" b="0"/>
                  <wp:wrapTight wrapText="bothSides">
                    <wp:wrapPolygon edited="0">
                      <wp:start x="0" y="0"/>
                      <wp:lineTo x="0" y="21285"/>
                      <wp:lineTo x="21459" y="21285"/>
                      <wp:lineTo x="21459" y="0"/>
                      <wp:lineTo x="0" y="0"/>
                    </wp:wrapPolygon>
                  </wp:wrapTight>
                  <wp:docPr id="42" name="Grafik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Interrupt Execution.JPG"/>
                          <pic:cNvPicPr/>
                        </pic:nvPicPr>
                        <pic:blipFill>
                          <a:blip r:embed="rId47" cstate="print">
                            <a:extLst>
                              <a:ext uri="{28A0092B-C50C-407E-A947-70E740481C1C}">
                                <a14:useLocalDpi xmlns:a14="http://schemas.microsoft.com/office/drawing/2010/main" val="0"/>
                              </a:ext>
                            </a:extLst>
                          </a:blip>
                          <a:stretch>
                            <a:fillRect/>
                          </a:stretch>
                        </pic:blipFill>
                        <pic:spPr>
                          <a:xfrm>
                            <a:off x="0" y="0"/>
                            <a:ext cx="1649095" cy="1739900"/>
                          </a:xfrm>
                          <a:prstGeom prst="rect">
                            <a:avLst/>
                          </a:prstGeom>
                        </pic:spPr>
                      </pic:pic>
                    </a:graphicData>
                  </a:graphic>
                </wp:anchor>
              </w:drawing>
            </w:r>
            <w:r w:rsidR="00051DD6">
              <w:rPr>
                <w:lang w:val="en-GB"/>
              </w:rPr>
              <w:t>Interrupt Execution and Execution Speed</w:t>
            </w:r>
          </w:p>
          <w:p w:rsidR="00146980" w:rsidRDefault="00146980" w:rsidP="00146980">
            <w:pPr>
              <w:rPr>
                <w:lang w:val="en-GB"/>
              </w:rPr>
            </w:pPr>
            <w:r w:rsidRPr="00146980">
              <w:rPr>
                <w:lang w:val="en-GB"/>
              </w:rPr>
              <w:t>-</w:t>
            </w:r>
            <w:r>
              <w:rPr>
                <w:lang w:val="en-GB"/>
              </w:rPr>
              <w:t xml:space="preserve"> ISR as efficient and straight forward as possible</w:t>
            </w:r>
          </w:p>
          <w:p w:rsidR="00146980" w:rsidRDefault="00146980" w:rsidP="00146980">
            <w:pPr>
              <w:rPr>
                <w:lang w:val="en-GB"/>
              </w:rPr>
            </w:pPr>
          </w:p>
          <w:p w:rsidR="00146980" w:rsidRDefault="00146980" w:rsidP="00146980">
            <w:pPr>
              <w:rPr>
                <w:b/>
                <w:lang w:val="en-GB"/>
              </w:rPr>
            </w:pPr>
            <w:r w:rsidRPr="00146980">
              <w:rPr>
                <w:b/>
                <w:highlight w:val="yellow"/>
                <w:lang w:val="en-GB"/>
              </w:rPr>
              <w:t>Possible Approach:</w:t>
            </w:r>
          </w:p>
          <w:p w:rsidR="00146980" w:rsidRPr="00146980" w:rsidRDefault="00146980" w:rsidP="00146980">
            <w:pPr>
              <w:rPr>
                <w:b/>
                <w:lang w:val="en-GB"/>
              </w:rPr>
            </w:pPr>
            <w:r>
              <w:rPr>
                <w:lang w:val="en-GB"/>
              </w:rPr>
              <w:t>-ISR just add events in Event Array/Queue</w:t>
            </w:r>
          </w:p>
          <w:p w:rsidR="00146980" w:rsidRDefault="00146980" w:rsidP="00146980">
            <w:pPr>
              <w:rPr>
                <w:lang w:val="en-GB"/>
              </w:rPr>
            </w:pPr>
            <w:r>
              <w:rPr>
                <w:lang w:val="en-GB"/>
              </w:rPr>
              <w:t>- Event Handler in the e.g. main loop does the heavy workload ( does something dependent on event)</w:t>
            </w:r>
          </w:p>
          <w:p w:rsidR="00146980" w:rsidRPr="00146980" w:rsidRDefault="00146980" w:rsidP="00146980">
            <w:pPr>
              <w:rPr>
                <w:lang w:val="en-GB"/>
              </w:rPr>
            </w:pPr>
          </w:p>
        </w:tc>
      </w:tr>
      <w:tr w:rsidR="00772555" w:rsidTr="00FA0FF1">
        <w:trPr>
          <w:trHeight w:val="3122"/>
        </w:trPr>
        <w:tc>
          <w:tcPr>
            <w:tcW w:w="3539" w:type="dxa"/>
            <w:gridSpan w:val="3"/>
            <w:tcBorders>
              <w:top w:val="dashed" w:sz="4" w:space="0" w:color="auto"/>
              <w:left w:val="single" w:sz="4" w:space="0" w:color="auto"/>
              <w:bottom w:val="single" w:sz="4" w:space="0" w:color="auto"/>
              <w:right w:val="dashed" w:sz="4" w:space="0" w:color="auto"/>
            </w:tcBorders>
          </w:tcPr>
          <w:p w:rsidR="00772555" w:rsidRDefault="00772555" w:rsidP="00527046">
            <w:pPr>
              <w:pStyle w:val="berschrift2"/>
              <w:outlineLvl w:val="1"/>
              <w:rPr>
                <w:lang w:val="en-GB"/>
              </w:rPr>
            </w:pPr>
            <w:r>
              <w:rPr>
                <w:lang w:val="en-GB"/>
              </w:rPr>
              <w:t>Summary: Synchronization Methods</w:t>
            </w:r>
          </w:p>
          <w:p w:rsidR="00772555" w:rsidRPr="00772555" w:rsidRDefault="00772555" w:rsidP="00772555">
            <w:pPr>
              <w:rPr>
                <w:b/>
                <w:lang w:val="en-GB"/>
              </w:rPr>
            </w:pPr>
            <w:r>
              <w:rPr>
                <w:noProof/>
                <w:lang w:eastAsia="de-CH"/>
              </w:rPr>
              <w:drawing>
                <wp:anchor distT="0" distB="0" distL="114300" distR="114300" simplePos="0" relativeHeight="251734016" behindDoc="1" locked="0" layoutInCell="1" allowOverlap="1" wp14:anchorId="4FD896A0" wp14:editId="43176260">
                  <wp:simplePos x="0" y="0"/>
                  <wp:positionH relativeFrom="column">
                    <wp:posOffset>-23495</wp:posOffset>
                  </wp:positionH>
                  <wp:positionV relativeFrom="paragraph">
                    <wp:posOffset>169545</wp:posOffset>
                  </wp:positionV>
                  <wp:extent cx="2073910" cy="287655"/>
                  <wp:effectExtent l="0" t="0" r="2540" b="0"/>
                  <wp:wrapTight wrapText="bothSides">
                    <wp:wrapPolygon edited="0">
                      <wp:start x="0" y="0"/>
                      <wp:lineTo x="0" y="20026"/>
                      <wp:lineTo x="21428" y="20026"/>
                      <wp:lineTo x="21428" y="0"/>
                      <wp:lineTo x="0" y="0"/>
                    </wp:wrapPolygon>
                  </wp:wrapTight>
                  <wp:docPr id="43" name="Grafik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cstate="print">
                            <a:extLst>
                              <a:ext uri="{28A0092B-C50C-407E-A947-70E740481C1C}">
                                <a14:useLocalDpi xmlns:a14="http://schemas.microsoft.com/office/drawing/2010/main" val="0"/>
                              </a:ext>
                            </a:extLst>
                          </a:blip>
                          <a:stretch>
                            <a:fillRect/>
                          </a:stretch>
                        </pic:blipFill>
                        <pic:spPr>
                          <a:xfrm>
                            <a:off x="0" y="0"/>
                            <a:ext cx="2073910" cy="287655"/>
                          </a:xfrm>
                          <a:prstGeom prst="rect">
                            <a:avLst/>
                          </a:prstGeom>
                        </pic:spPr>
                      </pic:pic>
                    </a:graphicData>
                  </a:graphic>
                  <wp14:sizeRelH relativeFrom="margin">
                    <wp14:pctWidth>0</wp14:pctWidth>
                  </wp14:sizeRelH>
                  <wp14:sizeRelV relativeFrom="margin">
                    <wp14:pctHeight>0</wp14:pctHeight>
                  </wp14:sizeRelV>
                </wp:anchor>
              </w:drawing>
            </w:r>
            <w:r>
              <w:rPr>
                <w:b/>
                <w:highlight w:val="yellow"/>
                <w:lang w:val="en-GB"/>
              </w:rPr>
              <w:t xml:space="preserve">A) </w:t>
            </w:r>
            <w:r w:rsidRPr="00772555">
              <w:rPr>
                <w:b/>
                <w:highlight w:val="yellow"/>
                <w:lang w:val="en-GB"/>
              </w:rPr>
              <w:t>Realtime Synchronization</w:t>
            </w:r>
            <w:r w:rsidRPr="00772555">
              <w:rPr>
                <w:b/>
                <w:lang w:val="en-GB"/>
              </w:rPr>
              <w:t xml:space="preserve"> </w:t>
            </w:r>
          </w:p>
          <w:p w:rsidR="00772555" w:rsidRPr="00772555" w:rsidRDefault="00772555" w:rsidP="00772555">
            <w:pPr>
              <w:rPr>
                <w:b/>
                <w:lang w:val="en-GB"/>
              </w:rPr>
            </w:pPr>
            <w:r>
              <w:rPr>
                <w:noProof/>
                <w:lang w:eastAsia="de-CH"/>
              </w:rPr>
              <w:drawing>
                <wp:anchor distT="0" distB="0" distL="114300" distR="114300" simplePos="0" relativeHeight="251735040" behindDoc="1" locked="0" layoutInCell="1" allowOverlap="1" wp14:anchorId="7325C614" wp14:editId="0B2CD8DE">
                  <wp:simplePos x="0" y="0"/>
                  <wp:positionH relativeFrom="column">
                    <wp:posOffset>-16510</wp:posOffset>
                  </wp:positionH>
                  <wp:positionV relativeFrom="paragraph">
                    <wp:posOffset>596900</wp:posOffset>
                  </wp:positionV>
                  <wp:extent cx="1986280" cy="272415"/>
                  <wp:effectExtent l="0" t="0" r="0" b="0"/>
                  <wp:wrapTight wrapText="bothSides">
                    <wp:wrapPolygon edited="0">
                      <wp:start x="0" y="0"/>
                      <wp:lineTo x="0" y="19636"/>
                      <wp:lineTo x="21338" y="19636"/>
                      <wp:lineTo x="21338" y="0"/>
                      <wp:lineTo x="0" y="0"/>
                    </wp:wrapPolygon>
                  </wp:wrapTight>
                  <wp:docPr id="44" name="Grafik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cstate="print">
                            <a:extLst>
                              <a:ext uri="{28A0092B-C50C-407E-A947-70E740481C1C}">
                                <a14:useLocalDpi xmlns:a14="http://schemas.microsoft.com/office/drawing/2010/main" val="0"/>
                              </a:ext>
                            </a:extLst>
                          </a:blip>
                          <a:stretch>
                            <a:fillRect/>
                          </a:stretch>
                        </pic:blipFill>
                        <pic:spPr>
                          <a:xfrm>
                            <a:off x="0" y="0"/>
                            <a:ext cx="1986280" cy="272415"/>
                          </a:xfrm>
                          <a:prstGeom prst="rect">
                            <a:avLst/>
                          </a:prstGeom>
                        </pic:spPr>
                      </pic:pic>
                    </a:graphicData>
                  </a:graphic>
                  <wp14:sizeRelH relativeFrom="margin">
                    <wp14:pctWidth>0</wp14:pctWidth>
                  </wp14:sizeRelH>
                  <wp14:sizeRelV relativeFrom="margin">
                    <wp14:pctHeight>0</wp14:pctHeight>
                  </wp14:sizeRelV>
                </wp:anchor>
              </w:drawing>
            </w:r>
            <w:r>
              <w:rPr>
                <w:b/>
                <w:highlight w:val="yellow"/>
                <w:lang w:val="en-GB"/>
              </w:rPr>
              <w:t>B</w:t>
            </w:r>
            <w:r w:rsidRPr="00672CD4">
              <w:rPr>
                <w:b/>
                <w:highlight w:val="yellow"/>
                <w:lang w:val="en-GB"/>
              </w:rPr>
              <w:t xml:space="preserve">) </w:t>
            </w:r>
            <w:r>
              <w:rPr>
                <w:b/>
                <w:highlight w:val="yellow"/>
                <w:lang w:val="en-GB"/>
              </w:rPr>
              <w:t>Gadfly</w:t>
            </w:r>
            <w:r w:rsidRPr="00672CD4">
              <w:rPr>
                <w:b/>
                <w:highlight w:val="yellow"/>
                <w:lang w:val="en-GB"/>
              </w:rPr>
              <w:t xml:space="preserve"> Synchronization</w:t>
            </w:r>
            <w:r w:rsidRPr="00672CD4">
              <w:rPr>
                <w:b/>
                <w:lang w:val="en-GB"/>
              </w:rPr>
              <w:t xml:space="preserve"> </w:t>
            </w:r>
          </w:p>
          <w:p w:rsidR="00772555" w:rsidRPr="00672CD4" w:rsidRDefault="00772555" w:rsidP="00356C23">
            <w:pPr>
              <w:rPr>
                <w:b/>
                <w:lang w:val="en-GB"/>
              </w:rPr>
            </w:pPr>
            <w:r>
              <w:rPr>
                <w:b/>
                <w:highlight w:val="yellow"/>
                <w:lang w:val="en-GB"/>
              </w:rPr>
              <w:t>C</w:t>
            </w:r>
            <w:r w:rsidRPr="00672CD4">
              <w:rPr>
                <w:b/>
                <w:highlight w:val="yellow"/>
                <w:lang w:val="en-GB"/>
              </w:rPr>
              <w:t xml:space="preserve">) </w:t>
            </w:r>
            <w:r>
              <w:rPr>
                <w:b/>
                <w:highlight w:val="yellow"/>
                <w:lang w:val="en-GB"/>
              </w:rPr>
              <w:t xml:space="preserve">Interrupt </w:t>
            </w:r>
            <w:r w:rsidRPr="00672CD4">
              <w:rPr>
                <w:b/>
                <w:highlight w:val="yellow"/>
                <w:lang w:val="en-GB"/>
              </w:rPr>
              <w:t>Synchronization</w:t>
            </w:r>
            <w:r w:rsidRPr="00672CD4">
              <w:rPr>
                <w:b/>
                <w:lang w:val="en-GB"/>
              </w:rPr>
              <w:t xml:space="preserve"> </w:t>
            </w:r>
          </w:p>
          <w:p w:rsidR="00772555" w:rsidRPr="00A16E57" w:rsidRDefault="00772555" w:rsidP="00527046">
            <w:pPr>
              <w:rPr>
                <w:b/>
                <w:lang w:val="en-GB"/>
              </w:rPr>
            </w:pPr>
            <w:r>
              <w:rPr>
                <w:noProof/>
                <w:lang w:eastAsia="de-CH"/>
              </w:rPr>
              <w:drawing>
                <wp:anchor distT="0" distB="0" distL="114300" distR="114300" simplePos="0" relativeHeight="251736064" behindDoc="1" locked="0" layoutInCell="1" allowOverlap="1" wp14:anchorId="528869D4" wp14:editId="5650D829">
                  <wp:simplePos x="0" y="0"/>
                  <wp:positionH relativeFrom="column">
                    <wp:posOffset>10795</wp:posOffset>
                  </wp:positionH>
                  <wp:positionV relativeFrom="paragraph">
                    <wp:posOffset>19050</wp:posOffset>
                  </wp:positionV>
                  <wp:extent cx="1725930" cy="573405"/>
                  <wp:effectExtent l="0" t="0" r="7620" b="0"/>
                  <wp:wrapTight wrapText="bothSides">
                    <wp:wrapPolygon edited="0">
                      <wp:start x="0" y="0"/>
                      <wp:lineTo x="0" y="20811"/>
                      <wp:lineTo x="21457" y="20811"/>
                      <wp:lineTo x="21457" y="0"/>
                      <wp:lineTo x="0" y="0"/>
                    </wp:wrapPolygon>
                  </wp:wrapTight>
                  <wp:docPr id="45" name="Grafik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cstate="print">
                            <a:extLst>
                              <a:ext uri="{28A0092B-C50C-407E-A947-70E740481C1C}">
                                <a14:useLocalDpi xmlns:a14="http://schemas.microsoft.com/office/drawing/2010/main" val="0"/>
                              </a:ext>
                            </a:extLst>
                          </a:blip>
                          <a:stretch>
                            <a:fillRect/>
                          </a:stretch>
                        </pic:blipFill>
                        <pic:spPr>
                          <a:xfrm>
                            <a:off x="0" y="0"/>
                            <a:ext cx="1725930" cy="573405"/>
                          </a:xfrm>
                          <a:prstGeom prst="rect">
                            <a:avLst/>
                          </a:prstGeom>
                        </pic:spPr>
                      </pic:pic>
                    </a:graphicData>
                  </a:graphic>
                  <wp14:sizeRelH relativeFrom="margin">
                    <wp14:pctWidth>0</wp14:pctWidth>
                  </wp14:sizeRelH>
                  <wp14:sizeRelV relativeFrom="margin">
                    <wp14:pctHeight>0</wp14:pctHeight>
                  </wp14:sizeRelV>
                </wp:anchor>
              </w:drawing>
            </w:r>
          </w:p>
        </w:tc>
        <w:tc>
          <w:tcPr>
            <w:tcW w:w="6095" w:type="dxa"/>
            <w:gridSpan w:val="8"/>
            <w:tcBorders>
              <w:top w:val="dashed" w:sz="4" w:space="0" w:color="auto"/>
              <w:left w:val="dashed" w:sz="4" w:space="0" w:color="auto"/>
              <w:right w:val="single" w:sz="4" w:space="0" w:color="auto"/>
            </w:tcBorders>
          </w:tcPr>
          <w:p w:rsidR="00772555" w:rsidRPr="00356C23" w:rsidRDefault="00772555" w:rsidP="00356C23">
            <w:pPr>
              <w:pStyle w:val="berschrift2"/>
              <w:outlineLvl w:val="1"/>
              <w:rPr>
                <w:noProof/>
                <w:lang w:val="en-GB" w:eastAsia="de-CH"/>
              </w:rPr>
            </w:pPr>
            <w:r w:rsidRPr="00356C23">
              <w:rPr>
                <w:noProof/>
                <w:lang w:val="en-GB" w:eastAsia="de-CH"/>
              </w:rPr>
              <w:t>Interrupt</w:t>
            </w:r>
            <w:r>
              <w:rPr>
                <w:noProof/>
                <w:lang w:val="en-GB" w:eastAsia="de-CH"/>
              </w:rPr>
              <w:t>s</w:t>
            </w:r>
            <w:r w:rsidRPr="00356C23">
              <w:rPr>
                <w:noProof/>
                <w:lang w:val="en-GB" w:eastAsia="de-CH"/>
              </w:rPr>
              <w:t xml:space="preserve"> </w:t>
            </w:r>
            <w:r>
              <w:rPr>
                <w:noProof/>
                <w:lang w:eastAsia="de-CH"/>
              </w:rPr>
              <w:sym w:font="Wingdings" w:char="F0E0"/>
            </w:r>
            <w:r w:rsidRPr="00356C23">
              <w:rPr>
                <w:noProof/>
                <w:lang w:val="en-GB" w:eastAsia="de-CH"/>
              </w:rPr>
              <w:t xml:space="preserve"> important notes</w:t>
            </w:r>
          </w:p>
          <w:p w:rsidR="00772555" w:rsidRDefault="00772555" w:rsidP="00772555">
            <w:pPr>
              <w:rPr>
                <w:lang w:val="en-GB" w:eastAsia="de-CH"/>
              </w:rPr>
            </w:pPr>
            <w:r w:rsidRPr="00356C23">
              <w:rPr>
                <w:b/>
                <w:highlight w:val="yellow"/>
                <w:lang w:val="en-GB" w:eastAsia="de-CH"/>
              </w:rPr>
              <w:t>The entry and exit sequence of the interrupt needs to be atomic</w:t>
            </w:r>
            <w:r>
              <w:rPr>
                <w:lang w:val="en-GB" w:eastAsia="de-CH"/>
              </w:rPr>
              <w:t xml:space="preserve">: this means </w:t>
            </w:r>
            <w:r w:rsidRPr="00356C23">
              <w:rPr>
                <w:lang w:val="en-GB" w:eastAsia="de-CH"/>
              </w:rPr>
              <w:t>that the save and restore operations s</w:t>
            </w:r>
            <w:r>
              <w:rPr>
                <w:lang w:val="en-GB" w:eastAsia="de-CH"/>
              </w:rPr>
              <w:t>hall not be interrupted itself.</w:t>
            </w:r>
          </w:p>
          <w:p w:rsidR="00772555" w:rsidRDefault="00772555" w:rsidP="00772555">
            <w:pPr>
              <w:rPr>
                <w:lang w:val="en-GB" w:eastAsia="de-CH"/>
              </w:rPr>
            </w:pPr>
            <w:r w:rsidRPr="00356C23">
              <w:rPr>
                <w:lang w:val="en-GB" w:eastAsia="de-CH"/>
              </w:rPr>
              <w:t xml:space="preserve">An important aspect for Realtime applications is the </w:t>
            </w:r>
            <w:r w:rsidRPr="00356C23">
              <w:rPr>
                <w:b/>
                <w:highlight w:val="yellow"/>
                <w:lang w:val="en-GB" w:eastAsia="de-CH"/>
              </w:rPr>
              <w:t>interrupt latency time</w:t>
            </w:r>
            <w:r>
              <w:rPr>
                <w:lang w:val="en-GB" w:eastAsia="de-CH"/>
              </w:rPr>
              <w:t xml:space="preserve">: </w:t>
            </w:r>
            <w:r w:rsidRPr="00356C23">
              <w:rPr>
                <w:lang w:val="en-GB" w:eastAsia="de-CH"/>
              </w:rPr>
              <w:t>this time ideally should be</w:t>
            </w:r>
            <w:r>
              <w:rPr>
                <w:lang w:val="en-GB" w:eastAsia="de-CH"/>
              </w:rPr>
              <w:t xml:space="preserve"> as small as possible, and is defined as the time </w:t>
            </w:r>
            <w:r w:rsidRPr="00356C23">
              <w:rPr>
                <w:lang w:val="en-GB" w:eastAsia="de-CH"/>
              </w:rPr>
              <w:t>between the cause of an interrupt cause (e.g. pr</w:t>
            </w:r>
            <w:r>
              <w:rPr>
                <w:lang w:val="en-GB" w:eastAsia="de-CH"/>
              </w:rPr>
              <w:t xml:space="preserve">essing a key) and the time when </w:t>
            </w:r>
            <w:r w:rsidRPr="00356C23">
              <w:rPr>
                <w:lang w:val="en-GB" w:eastAsia="de-CH"/>
              </w:rPr>
              <w:t>the ISR starts executing.</w:t>
            </w:r>
          </w:p>
          <w:p w:rsidR="00772555" w:rsidRDefault="00772555" w:rsidP="00772555">
            <w:pPr>
              <w:rPr>
                <w:lang w:val="en-GB" w:eastAsia="de-CH"/>
              </w:rPr>
            </w:pPr>
            <w:r w:rsidRPr="00772555">
              <w:rPr>
                <w:b/>
                <w:highlight w:val="yellow"/>
                <w:lang w:val="en-GB" w:eastAsia="de-CH"/>
              </w:rPr>
              <w:t>Using Volatile for ISR flags</w:t>
            </w:r>
            <w:r w:rsidR="004D4787">
              <w:rPr>
                <w:b/>
                <w:lang w:val="en-GB" w:eastAsia="de-CH"/>
              </w:rPr>
              <w:t xml:space="preserve">  </w:t>
            </w:r>
            <w:r w:rsidR="004D4787" w:rsidRPr="004D4787">
              <w:rPr>
                <w:lang w:val="en-GB" w:eastAsia="de-CH"/>
              </w:rPr>
              <w:sym w:font="Wingdings" w:char="F0E0"/>
            </w:r>
            <w:r w:rsidR="004D4787" w:rsidRPr="004D4787">
              <w:rPr>
                <w:lang w:val="en-GB" w:eastAsia="de-CH"/>
              </w:rPr>
              <w:t xml:space="preserve"> extern</w:t>
            </w:r>
            <w:r w:rsidR="004D4787">
              <w:rPr>
                <w:lang w:val="en-GB" w:eastAsia="de-CH"/>
              </w:rPr>
              <w:t xml:space="preserve"> </w:t>
            </w:r>
            <w:r w:rsidR="004D4787" w:rsidRPr="004D4787">
              <w:rPr>
                <w:color w:val="FF0000"/>
                <w:lang w:val="en-GB" w:eastAsia="de-CH"/>
              </w:rPr>
              <w:t>volatile</w:t>
            </w:r>
            <w:r w:rsidR="004D4787">
              <w:rPr>
                <w:lang w:val="en-GB" w:eastAsia="de-CH"/>
              </w:rPr>
              <w:t xml:space="preserve"> int ISR_Flag;</w:t>
            </w:r>
          </w:p>
          <w:p w:rsidR="00772555" w:rsidRPr="0089010D" w:rsidRDefault="004D4787" w:rsidP="0089010D">
            <w:pPr>
              <w:rPr>
                <w:lang w:val="en-GB" w:eastAsia="de-CH"/>
              </w:rPr>
            </w:pPr>
            <w:r w:rsidRPr="004D4787">
              <w:rPr>
                <w:lang w:val="en-GB" w:eastAsia="de-CH"/>
              </w:rPr>
              <w:t>The value of volatile variables may change from outside the program</w:t>
            </w:r>
            <w:r w:rsidR="0089010D">
              <w:rPr>
                <w:lang w:val="en-GB" w:eastAsia="de-CH"/>
              </w:rPr>
              <w:t xml:space="preserve"> (e.g. from an ISR)</w:t>
            </w:r>
            <w:r w:rsidRPr="004D4787">
              <w:rPr>
                <w:lang w:val="en-GB" w:eastAsia="de-CH"/>
              </w:rPr>
              <w:t xml:space="preserve">. </w:t>
            </w:r>
            <w:r w:rsidR="0089010D" w:rsidRPr="0089010D">
              <w:rPr>
                <w:lang w:val="en-GB" w:eastAsia="de-CH"/>
              </w:rPr>
              <w:t>For</w:t>
            </w:r>
            <w:r w:rsidR="0089010D">
              <w:rPr>
                <w:lang w:val="en-GB" w:eastAsia="de-CH"/>
              </w:rPr>
              <w:t xml:space="preserve"> </w:t>
            </w:r>
            <w:r w:rsidR="0089010D" w:rsidRPr="0089010D">
              <w:rPr>
                <w:lang w:val="en-GB" w:eastAsia="de-CH"/>
              </w:rPr>
              <w:t>example, you may wish to read an A/D converter or a port whose value is</w:t>
            </w:r>
            <w:r w:rsidR="0089010D">
              <w:rPr>
                <w:lang w:val="en-GB" w:eastAsia="de-CH"/>
              </w:rPr>
              <w:t xml:space="preserve"> </w:t>
            </w:r>
            <w:r w:rsidR="0089010D" w:rsidRPr="0089010D">
              <w:rPr>
                <w:lang w:val="en-GB" w:eastAsia="de-CH"/>
              </w:rPr>
              <w:t>changing. Often your compiler may eliminate code to read the port as part</w:t>
            </w:r>
            <w:r w:rsidR="0089010D">
              <w:rPr>
                <w:lang w:val="en-GB" w:eastAsia="de-CH"/>
              </w:rPr>
              <w:t xml:space="preserve"> </w:t>
            </w:r>
            <w:r w:rsidR="0089010D" w:rsidRPr="0089010D">
              <w:rPr>
                <w:lang w:val="en-GB" w:eastAsia="de-CH"/>
              </w:rPr>
              <w:t>of the compiler's code optimization process if it does not realize some outside</w:t>
            </w:r>
            <w:r w:rsidR="0089010D">
              <w:rPr>
                <w:lang w:val="en-GB" w:eastAsia="de-CH"/>
              </w:rPr>
              <w:t xml:space="preserve"> </w:t>
            </w:r>
            <w:r w:rsidR="0089010D" w:rsidRPr="0089010D">
              <w:rPr>
                <w:lang w:val="en-GB" w:eastAsia="de-CH"/>
              </w:rPr>
              <w:t>process is changing the port's value. You can avoid this by declaring the variable</w:t>
            </w:r>
            <w:r w:rsidR="0089010D">
              <w:rPr>
                <w:lang w:val="en-GB" w:eastAsia="de-CH"/>
              </w:rPr>
              <w:t xml:space="preserve"> </w:t>
            </w:r>
            <w:r w:rsidR="0089010D" w:rsidRPr="0089010D">
              <w:rPr>
                <w:lang w:val="en-GB" w:eastAsia="de-CH"/>
              </w:rPr>
              <w:t>volatile.</w:t>
            </w:r>
          </w:p>
        </w:tc>
      </w:tr>
      <w:tr w:rsidR="00A16E57" w:rsidRPr="00F419A5" w:rsidTr="00FA0FF1">
        <w:tc>
          <w:tcPr>
            <w:tcW w:w="5382" w:type="dxa"/>
            <w:gridSpan w:val="6"/>
            <w:tcBorders>
              <w:bottom w:val="dashed" w:sz="4" w:space="0" w:color="auto"/>
              <w:right w:val="dashed" w:sz="4" w:space="0" w:color="auto"/>
            </w:tcBorders>
          </w:tcPr>
          <w:p w:rsidR="00A16E57" w:rsidRDefault="00A16E57" w:rsidP="00D72B3E">
            <w:pPr>
              <w:pStyle w:val="berschrift1"/>
              <w:numPr>
                <w:ilvl w:val="0"/>
                <w:numId w:val="1"/>
              </w:numPr>
              <w:outlineLvl w:val="0"/>
              <w:rPr>
                <w:lang w:val="en-GB"/>
              </w:rPr>
            </w:pPr>
            <w:r>
              <w:rPr>
                <w:lang w:val="en-GB"/>
              </w:rPr>
              <w:t>Interrupts and Reentrancy</w:t>
            </w:r>
          </w:p>
          <w:p w:rsidR="00A16E57" w:rsidRDefault="00A16E57" w:rsidP="00527046">
            <w:pPr>
              <w:pStyle w:val="berschrift2"/>
              <w:outlineLvl w:val="1"/>
              <w:rPr>
                <w:lang w:val="en-GB"/>
              </w:rPr>
            </w:pPr>
            <w:r>
              <w:rPr>
                <w:lang w:val="en-GB"/>
              </w:rPr>
              <w:t>Common Subroutines</w:t>
            </w:r>
          </w:p>
          <w:p w:rsidR="00A16E57" w:rsidRDefault="00FB2186" w:rsidP="00356C23">
            <w:pPr>
              <w:rPr>
                <w:lang w:val="en-GB"/>
              </w:rPr>
            </w:pPr>
            <w:r>
              <w:rPr>
                <w:noProof/>
                <w:lang w:eastAsia="de-CH"/>
              </w:rPr>
              <w:drawing>
                <wp:anchor distT="0" distB="0" distL="114300" distR="114300" simplePos="0" relativeHeight="251730944" behindDoc="1" locked="0" layoutInCell="1" allowOverlap="1" wp14:anchorId="256F6C4D" wp14:editId="3E9A8D74">
                  <wp:simplePos x="0" y="0"/>
                  <wp:positionH relativeFrom="margin">
                    <wp:posOffset>1901076</wp:posOffset>
                  </wp:positionH>
                  <wp:positionV relativeFrom="paragraph">
                    <wp:posOffset>4625</wp:posOffset>
                  </wp:positionV>
                  <wp:extent cx="1330325" cy="1020445"/>
                  <wp:effectExtent l="0" t="0" r="3175" b="8255"/>
                  <wp:wrapTight wrapText="bothSides">
                    <wp:wrapPolygon edited="0">
                      <wp:start x="0" y="0"/>
                      <wp:lineTo x="0" y="21371"/>
                      <wp:lineTo x="21342" y="21371"/>
                      <wp:lineTo x="21342" y="0"/>
                      <wp:lineTo x="0" y="0"/>
                    </wp:wrapPolygon>
                  </wp:wrapTight>
                  <wp:docPr id="47" name="Grafik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cstate="print">
                            <a:extLst>
                              <a:ext uri="{28A0092B-C50C-407E-A947-70E740481C1C}">
                                <a14:useLocalDpi xmlns:a14="http://schemas.microsoft.com/office/drawing/2010/main" val="0"/>
                              </a:ext>
                            </a:extLst>
                          </a:blip>
                          <a:stretch>
                            <a:fillRect/>
                          </a:stretch>
                        </pic:blipFill>
                        <pic:spPr>
                          <a:xfrm>
                            <a:off x="0" y="0"/>
                            <a:ext cx="1330325" cy="1020445"/>
                          </a:xfrm>
                          <a:prstGeom prst="rect">
                            <a:avLst/>
                          </a:prstGeom>
                        </pic:spPr>
                      </pic:pic>
                    </a:graphicData>
                  </a:graphic>
                  <wp14:sizeRelH relativeFrom="margin">
                    <wp14:pctWidth>0</wp14:pctWidth>
                  </wp14:sizeRelH>
                  <wp14:sizeRelV relativeFrom="margin">
                    <wp14:pctHeight>0</wp14:pctHeight>
                  </wp14:sizeRelV>
                </wp:anchor>
              </w:drawing>
            </w:r>
            <w:r w:rsidR="00356C23" w:rsidRPr="00356C23">
              <w:rPr>
                <w:lang w:val="en-GB"/>
              </w:rPr>
              <w:t>Using subroutines or functions which can be us</w:t>
            </w:r>
            <w:r w:rsidR="00356C23">
              <w:rPr>
                <w:lang w:val="en-GB"/>
              </w:rPr>
              <w:t xml:space="preserve">ed from multiple places is good </w:t>
            </w:r>
            <w:r w:rsidR="00356C23" w:rsidRPr="00356C23">
              <w:rPr>
                <w:lang w:val="en-GB"/>
              </w:rPr>
              <w:t>programming style as it avoids code duplica</w:t>
            </w:r>
            <w:r w:rsidR="00356C23">
              <w:rPr>
                <w:lang w:val="en-GB"/>
              </w:rPr>
              <w:t xml:space="preserve">tion. But as </w:t>
            </w:r>
            <w:r w:rsidR="00356C23" w:rsidRPr="0048100D">
              <w:rPr>
                <w:b/>
                <w:highlight w:val="yellow"/>
                <w:lang w:val="en-GB"/>
              </w:rPr>
              <w:t>an interrupt might happen anytime</w:t>
            </w:r>
            <w:r w:rsidR="00356C23" w:rsidRPr="00356C23">
              <w:rPr>
                <w:lang w:val="en-GB"/>
              </w:rPr>
              <w:t>, it might be that the exe</w:t>
            </w:r>
            <w:r w:rsidR="00356C23">
              <w:rPr>
                <w:lang w:val="en-GB"/>
              </w:rPr>
              <w:t xml:space="preserve">cution of the common subroutine </w:t>
            </w:r>
            <w:r w:rsidR="00356C23" w:rsidRPr="00356C23">
              <w:rPr>
                <w:lang w:val="en-GB"/>
              </w:rPr>
              <w:t>executed by the main program is interrupted too.</w:t>
            </w:r>
          </w:p>
          <w:p w:rsidR="00FB2186" w:rsidRPr="00A16E57" w:rsidRDefault="00356C23" w:rsidP="00356C23">
            <w:pPr>
              <w:rPr>
                <w:lang w:val="en-GB"/>
              </w:rPr>
            </w:pPr>
            <w:r>
              <w:rPr>
                <w:lang w:val="en-GB"/>
              </w:rPr>
              <w:t xml:space="preserve">As in figure </w:t>
            </w:r>
            <w:r w:rsidRPr="00356C23">
              <w:rPr>
                <w:lang w:val="en-GB"/>
              </w:rPr>
              <w:t>both the main program and</w:t>
            </w:r>
            <w:r>
              <w:rPr>
                <w:lang w:val="en-GB"/>
              </w:rPr>
              <w:t xml:space="preserve"> the ISR can call the same func</w:t>
            </w:r>
            <w:r w:rsidRPr="00356C23">
              <w:rPr>
                <w:lang w:val="en-GB"/>
              </w:rPr>
              <w:t xml:space="preserve">tion, the </w:t>
            </w:r>
            <w:r w:rsidRPr="00356C23">
              <w:rPr>
                <w:b/>
                <w:highlight w:val="yellow"/>
                <w:lang w:val="en-GB"/>
              </w:rPr>
              <w:t xml:space="preserve">shared subroutine needs to be </w:t>
            </w:r>
            <w:r>
              <w:rPr>
                <w:b/>
                <w:highlight w:val="yellow"/>
                <w:lang w:val="en-GB"/>
              </w:rPr>
              <w:t>reentrant</w:t>
            </w:r>
            <w:r>
              <w:rPr>
                <w:lang w:val="en-GB"/>
              </w:rPr>
              <w:t xml:space="preserve">. </w:t>
            </w:r>
            <w:r w:rsidRPr="00356C23">
              <w:rPr>
                <w:lang w:val="en-GB"/>
              </w:rPr>
              <w:t>Reentrant means that the</w:t>
            </w:r>
            <w:r>
              <w:rPr>
                <w:lang w:val="en-GB"/>
              </w:rPr>
              <w:t xml:space="preserve"> </w:t>
            </w:r>
            <w:r w:rsidRPr="00356C23">
              <w:rPr>
                <w:lang w:val="en-GB"/>
              </w:rPr>
              <w:t>code can "re-enter" a function without interferi</w:t>
            </w:r>
            <w:r>
              <w:rPr>
                <w:lang w:val="en-GB"/>
              </w:rPr>
              <w:t>ng another portion of the appli</w:t>
            </w:r>
            <w:r w:rsidRPr="00356C23">
              <w:rPr>
                <w:lang w:val="en-GB"/>
              </w:rPr>
              <w:t>cation which is already executing that code.</w:t>
            </w:r>
          </w:p>
        </w:tc>
        <w:tc>
          <w:tcPr>
            <w:tcW w:w="4252" w:type="dxa"/>
            <w:gridSpan w:val="5"/>
            <w:tcBorders>
              <w:left w:val="dashed" w:sz="4" w:space="0" w:color="auto"/>
              <w:bottom w:val="dashed" w:sz="4" w:space="0" w:color="auto"/>
            </w:tcBorders>
          </w:tcPr>
          <w:p w:rsidR="00A16E57" w:rsidRDefault="00A16E57" w:rsidP="00527046">
            <w:pPr>
              <w:pStyle w:val="berschrift2"/>
              <w:outlineLvl w:val="1"/>
              <w:rPr>
                <w:lang w:val="en-GB"/>
              </w:rPr>
            </w:pPr>
            <w:r>
              <w:rPr>
                <w:lang w:val="en-GB"/>
              </w:rPr>
              <w:t>Shared data</w:t>
            </w:r>
          </w:p>
          <w:p w:rsidR="00FB2186" w:rsidRDefault="00FB2186" w:rsidP="00FB2186">
            <w:pPr>
              <w:rPr>
                <w:lang w:val="en-GB"/>
              </w:rPr>
            </w:pPr>
            <w:r w:rsidRPr="00FB2186">
              <w:rPr>
                <w:lang w:val="en-GB"/>
              </w:rPr>
              <w:t>Interrupt programs need special care if both t</w:t>
            </w:r>
            <w:r>
              <w:rPr>
                <w:lang w:val="en-GB"/>
              </w:rPr>
              <w:t xml:space="preserve">he ISR and the main program are </w:t>
            </w:r>
            <w:r w:rsidRPr="00FB2186">
              <w:rPr>
                <w:lang w:val="en-GB"/>
              </w:rPr>
              <w:t>sharing (global) data as in</w:t>
            </w:r>
            <w:r>
              <w:rPr>
                <w:lang w:val="en-GB"/>
              </w:rPr>
              <w:t xml:space="preserve"> figure</w:t>
            </w:r>
            <w:r w:rsidRPr="00FB2186">
              <w:rPr>
                <w:lang w:val="en-GB"/>
              </w:rPr>
              <w:t xml:space="preserve">. </w:t>
            </w:r>
            <w:r w:rsidRPr="00FB2186">
              <w:rPr>
                <w:b/>
                <w:highlight w:val="yellow"/>
                <w:lang w:val="en-GB"/>
              </w:rPr>
              <w:t xml:space="preserve">As long as both are just reading the data, that works out </w:t>
            </w:r>
            <w:r w:rsidRPr="00FB2186">
              <w:rPr>
                <w:b/>
                <w:highlight w:val="yellow"/>
                <w:lang w:val="en-GB"/>
              </w:rPr>
              <w:br w:type="page"/>
              <w:t>fine.</w:t>
            </w:r>
            <w:r w:rsidRPr="00FB2186">
              <w:rPr>
                <w:b/>
                <w:lang w:val="en-GB"/>
              </w:rPr>
              <w:t xml:space="preserve"> </w:t>
            </w:r>
            <w:r>
              <w:rPr>
                <w:lang w:val="en-GB"/>
              </w:rPr>
              <w:t xml:space="preserve">But as </w:t>
            </w:r>
            <w:r w:rsidRPr="00FB2186">
              <w:rPr>
                <w:lang w:val="en-GB"/>
              </w:rPr>
              <w:t>soon as one is reading the data while</w:t>
            </w:r>
            <w:r>
              <w:rPr>
                <w:lang w:val="en-GB"/>
              </w:rPr>
              <w:t xml:space="preserve"> </w:t>
            </w:r>
            <w:r w:rsidRPr="00FB2186">
              <w:rPr>
                <w:lang w:val="en-GB"/>
              </w:rPr>
              <w:t>another is writing the data, there might</w:t>
            </w:r>
            <w:r>
              <w:rPr>
                <w:lang w:val="en-GB"/>
              </w:rPr>
              <w:t xml:space="preserve"> </w:t>
            </w:r>
            <w:r w:rsidRPr="00FB2186">
              <w:rPr>
                <w:lang w:val="en-GB"/>
              </w:rPr>
              <w:t>be the problem of inconsistent data.</w:t>
            </w:r>
          </w:p>
          <w:p w:rsidR="00FB2186" w:rsidRDefault="00FB2186" w:rsidP="00FB2186">
            <w:pPr>
              <w:rPr>
                <w:lang w:val="en-GB"/>
              </w:rPr>
            </w:pPr>
            <w:r>
              <w:rPr>
                <w:noProof/>
                <w:lang w:eastAsia="de-CH"/>
              </w:rPr>
              <w:drawing>
                <wp:anchor distT="0" distB="0" distL="114300" distR="114300" simplePos="0" relativeHeight="251731968" behindDoc="1" locked="0" layoutInCell="1" allowOverlap="1">
                  <wp:simplePos x="0" y="0"/>
                  <wp:positionH relativeFrom="column">
                    <wp:posOffset>-1905</wp:posOffset>
                  </wp:positionH>
                  <wp:positionV relativeFrom="paragraph">
                    <wp:posOffset>1905</wp:posOffset>
                  </wp:positionV>
                  <wp:extent cx="1616710" cy="978535"/>
                  <wp:effectExtent l="0" t="0" r="2540" b="0"/>
                  <wp:wrapTight wrapText="bothSides">
                    <wp:wrapPolygon edited="0">
                      <wp:start x="0" y="0"/>
                      <wp:lineTo x="0" y="21025"/>
                      <wp:lineTo x="21379" y="21025"/>
                      <wp:lineTo x="21379" y="0"/>
                      <wp:lineTo x="0" y="0"/>
                    </wp:wrapPolygon>
                  </wp:wrapTight>
                  <wp:docPr id="48" name="Grafik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extLst>
                              <a:ext uri="{28A0092B-C50C-407E-A947-70E740481C1C}">
                                <a14:useLocalDpi xmlns:a14="http://schemas.microsoft.com/office/drawing/2010/main" val="0"/>
                              </a:ext>
                            </a:extLst>
                          </a:blip>
                          <a:stretch>
                            <a:fillRect/>
                          </a:stretch>
                        </pic:blipFill>
                        <pic:spPr>
                          <a:xfrm>
                            <a:off x="0" y="0"/>
                            <a:ext cx="1616710" cy="978535"/>
                          </a:xfrm>
                          <a:prstGeom prst="rect">
                            <a:avLst/>
                          </a:prstGeom>
                        </pic:spPr>
                      </pic:pic>
                    </a:graphicData>
                  </a:graphic>
                  <wp14:sizeRelH relativeFrom="margin">
                    <wp14:pctWidth>0</wp14:pctWidth>
                  </wp14:sizeRelH>
                  <wp14:sizeRelV relativeFrom="margin">
                    <wp14:pctHeight>0</wp14:pctHeight>
                  </wp14:sizeRelV>
                </wp:anchor>
              </w:drawing>
            </w:r>
          </w:p>
          <w:p w:rsidR="00FB2186" w:rsidRPr="00FB2186" w:rsidRDefault="00FB2186" w:rsidP="00FB2186">
            <w:pPr>
              <w:pStyle w:val="Listenabsatz"/>
              <w:rPr>
                <w:b/>
                <w:lang w:val="en-GB"/>
              </w:rPr>
            </w:pPr>
            <w:r w:rsidRPr="00FB2186">
              <w:rPr>
                <w:b/>
                <w:highlight w:val="yellow"/>
                <w:lang w:val="en-GB"/>
              </w:rPr>
              <w:t>Need to protect access to data</w:t>
            </w:r>
            <w:r w:rsidRPr="00FB2186">
              <w:rPr>
                <w:b/>
                <w:lang w:val="en-GB"/>
              </w:rPr>
              <w:t xml:space="preserve"> </w:t>
            </w:r>
          </w:p>
        </w:tc>
      </w:tr>
      <w:tr w:rsidR="00E652D6" w:rsidRPr="00F419A5" w:rsidTr="00FA0FF1">
        <w:tc>
          <w:tcPr>
            <w:tcW w:w="4815" w:type="dxa"/>
            <w:gridSpan w:val="5"/>
            <w:tcBorders>
              <w:top w:val="dashed" w:sz="4" w:space="0" w:color="auto"/>
              <w:bottom w:val="dashed" w:sz="4" w:space="0" w:color="auto"/>
              <w:right w:val="dashed" w:sz="4" w:space="0" w:color="auto"/>
            </w:tcBorders>
          </w:tcPr>
          <w:p w:rsidR="00E652D6" w:rsidRDefault="00E652D6" w:rsidP="00BF55BF">
            <w:pPr>
              <w:pStyle w:val="berschrift2"/>
              <w:outlineLvl w:val="1"/>
              <w:rPr>
                <w:lang w:val="en-GB"/>
              </w:rPr>
            </w:pPr>
            <w:r>
              <w:rPr>
                <w:lang w:val="en-GB"/>
              </w:rPr>
              <w:t>Interrupt Priorities</w:t>
            </w:r>
          </w:p>
          <w:p w:rsidR="00E652D6" w:rsidRDefault="00E652D6" w:rsidP="00BF55BF">
            <w:pPr>
              <w:rPr>
                <w:lang w:val="en-GB"/>
              </w:rPr>
            </w:pPr>
            <w:r w:rsidRPr="00BF55BF">
              <w:rPr>
                <w:lang w:val="en-GB"/>
              </w:rPr>
              <w:t>-</w:t>
            </w:r>
            <w:r>
              <w:rPr>
                <w:lang w:val="en-GB"/>
              </w:rPr>
              <w:t xml:space="preserve"> </w:t>
            </w:r>
            <w:r w:rsidRPr="00BF55BF">
              <w:rPr>
                <w:lang w:val="en-GB"/>
              </w:rPr>
              <w:t xml:space="preserve">The </w:t>
            </w:r>
            <w:r w:rsidRPr="00BF55BF">
              <w:rPr>
                <w:b/>
                <w:highlight w:val="yellow"/>
                <w:lang w:val="en-GB"/>
              </w:rPr>
              <w:t>main program (Base Priority</w:t>
            </w:r>
            <w:r>
              <w:rPr>
                <w:lang w:val="en-GB"/>
              </w:rPr>
              <w:t>) can be interrupted any time</w:t>
            </w:r>
          </w:p>
          <w:p w:rsidR="00E652D6" w:rsidRDefault="00E652D6" w:rsidP="00BF55BF">
            <w:pPr>
              <w:rPr>
                <w:b/>
                <w:lang w:val="en-GB"/>
              </w:rPr>
            </w:pPr>
            <w:r>
              <w:rPr>
                <w:lang w:val="en-GB"/>
              </w:rPr>
              <w:t xml:space="preserve">- The </w:t>
            </w:r>
            <w:r w:rsidRPr="00BF55BF">
              <w:rPr>
                <w:b/>
                <w:highlight w:val="yellow"/>
                <w:lang w:val="en-GB"/>
              </w:rPr>
              <w:t>interrupt routines</w:t>
            </w:r>
            <w:r>
              <w:rPr>
                <w:lang w:val="en-GB"/>
              </w:rPr>
              <w:t xml:space="preserve"> also can be interrupted </w:t>
            </w:r>
            <w:r w:rsidRPr="00BF55BF">
              <w:rPr>
                <w:lang w:val="en-GB"/>
              </w:rPr>
              <w:sym w:font="Wingdings" w:char="F0E0"/>
            </w:r>
            <w:r>
              <w:rPr>
                <w:lang w:val="en-GB"/>
              </w:rPr>
              <w:t xml:space="preserve"> </w:t>
            </w:r>
            <w:r w:rsidRPr="00BF55BF">
              <w:rPr>
                <w:b/>
                <w:highlight w:val="yellow"/>
                <w:lang w:val="en-GB"/>
              </w:rPr>
              <w:t>need Rules!</w:t>
            </w:r>
          </w:p>
          <w:p w:rsidR="00E652D6" w:rsidRPr="00BF55BF" w:rsidRDefault="00E652D6" w:rsidP="00BF55BF">
            <w:pPr>
              <w:rPr>
                <w:lang w:val="en-GB"/>
              </w:rPr>
            </w:pPr>
            <w:r w:rsidRPr="00BF55BF">
              <w:rPr>
                <w:lang w:val="en-GB"/>
              </w:rPr>
              <w:t xml:space="preserve">- </w:t>
            </w:r>
            <w:r>
              <w:rPr>
                <w:lang w:val="en-GB"/>
              </w:rPr>
              <w:t xml:space="preserve">Main- and Sub-Priorities are possible </w:t>
            </w:r>
          </w:p>
        </w:tc>
        <w:tc>
          <w:tcPr>
            <w:tcW w:w="4819" w:type="dxa"/>
            <w:gridSpan w:val="6"/>
            <w:vMerge w:val="restart"/>
            <w:tcBorders>
              <w:top w:val="dashed" w:sz="4" w:space="0" w:color="auto"/>
              <w:left w:val="dashed" w:sz="4" w:space="0" w:color="auto"/>
              <w:bottom w:val="dashed" w:sz="4" w:space="0" w:color="auto"/>
            </w:tcBorders>
          </w:tcPr>
          <w:p w:rsidR="00E652D6" w:rsidRDefault="00E652D6" w:rsidP="00E652D6">
            <w:pPr>
              <w:pStyle w:val="berschrift2"/>
              <w:outlineLvl w:val="1"/>
              <w:rPr>
                <w:lang w:val="en-GB"/>
              </w:rPr>
            </w:pPr>
            <w:r>
              <w:rPr>
                <w:lang w:val="en-GB"/>
              </w:rPr>
              <w:t>Interruption Rules</w:t>
            </w:r>
          </w:p>
          <w:p w:rsidR="00E652D6" w:rsidRPr="00BF55BF" w:rsidRDefault="00E652D6" w:rsidP="00E652D6">
            <w:pPr>
              <w:rPr>
                <w:lang w:val="en-GB"/>
              </w:rPr>
            </w:pPr>
            <w:r w:rsidRPr="00BF55BF">
              <w:rPr>
                <w:b/>
                <w:highlight w:val="yellow"/>
                <w:lang w:val="en-GB"/>
              </w:rPr>
              <w:t xml:space="preserve">-fn: </w:t>
            </w:r>
            <w:r>
              <w:rPr>
                <w:lang w:val="en-GB"/>
              </w:rPr>
              <w:t xml:space="preserve">currently executed program  </w:t>
            </w:r>
            <w:r w:rsidRPr="00BF55BF">
              <w:rPr>
                <w:b/>
                <w:highlight w:val="yellow"/>
                <w:lang w:val="en-GB"/>
              </w:rPr>
              <w:t xml:space="preserve">-in: </w:t>
            </w:r>
            <w:r w:rsidRPr="00BF55BF">
              <w:rPr>
                <w:lang w:val="en-GB"/>
              </w:rPr>
              <w:t>interrupted program</w:t>
            </w:r>
          </w:p>
          <w:p w:rsidR="00E652D6" w:rsidRDefault="00E652D6" w:rsidP="00E652D6">
            <w:pPr>
              <w:rPr>
                <w:lang w:val="en-GB"/>
              </w:rPr>
            </w:pPr>
            <w:r w:rsidRPr="00BF55BF">
              <w:rPr>
                <w:b/>
                <w:highlight w:val="yellow"/>
                <w:lang w:val="en-GB"/>
              </w:rPr>
              <w:t xml:space="preserve">-MP: </w:t>
            </w:r>
            <w:r w:rsidRPr="00BF55BF">
              <w:rPr>
                <w:lang w:val="en-GB"/>
              </w:rPr>
              <w:t>Main Priority</w:t>
            </w:r>
            <w:r>
              <w:rPr>
                <w:lang w:val="en-GB"/>
              </w:rPr>
              <w:t xml:space="preserve"> </w:t>
            </w:r>
            <w:r w:rsidRPr="00BF55BF">
              <w:rPr>
                <w:b/>
                <w:highlight w:val="yellow"/>
                <w:lang w:val="en-GB"/>
              </w:rPr>
              <w:t xml:space="preserve">-SP: </w:t>
            </w:r>
            <w:r>
              <w:rPr>
                <w:lang w:val="en-GB"/>
              </w:rPr>
              <w:t xml:space="preserve">Sub Priority </w:t>
            </w:r>
            <w:r w:rsidRPr="00BF55BF">
              <w:rPr>
                <w:b/>
                <w:highlight w:val="yellow"/>
                <w:lang w:val="en-GB"/>
              </w:rPr>
              <w:t xml:space="preserve">-S: </w:t>
            </w:r>
            <w:r>
              <w:rPr>
                <w:lang w:val="en-GB"/>
              </w:rPr>
              <w:t xml:space="preserve">Signal </w:t>
            </w:r>
            <w:r w:rsidRPr="00BF55BF">
              <w:rPr>
                <w:b/>
                <w:highlight w:val="yellow"/>
                <w:lang w:val="en-GB"/>
              </w:rPr>
              <w:t xml:space="preserve">-WS: </w:t>
            </w:r>
            <w:r w:rsidRPr="00BF55BF">
              <w:rPr>
                <w:lang w:val="en-GB"/>
              </w:rPr>
              <w:t>Waiting Signal</w:t>
            </w:r>
          </w:p>
          <w:p w:rsidR="00E652D6" w:rsidRPr="00E652D6" w:rsidRDefault="00E652D6" w:rsidP="00E652D6">
            <w:r w:rsidRPr="00E652D6">
              <w:rPr>
                <w:lang w:val="en-GB"/>
              </w:rPr>
              <w:sym w:font="Wingdings" w:char="F0E0"/>
            </w:r>
            <w:r>
              <w:t xml:space="preserve"> </w:t>
            </w:r>
            <w:r w:rsidRPr="00E652D6">
              <w:t>Signal ist in diesem Kontext ein Interrupt der aufgetreten ist</w:t>
            </w:r>
          </w:p>
          <w:p w:rsidR="00E652D6" w:rsidRPr="00BF55BF" w:rsidRDefault="00E652D6" w:rsidP="00E652D6">
            <w:pPr>
              <w:rPr>
                <w:b/>
                <w:u w:val="single"/>
                <w:lang w:val="en-GB"/>
              </w:rPr>
            </w:pPr>
            <w:r w:rsidRPr="00BF55BF">
              <w:rPr>
                <w:b/>
                <w:u w:val="single"/>
                <w:lang w:val="en-GB"/>
              </w:rPr>
              <w:t>Rules:</w:t>
            </w:r>
          </w:p>
          <w:p w:rsidR="00E652D6" w:rsidRPr="00BF55BF" w:rsidRDefault="00E652D6" w:rsidP="00E652D6">
            <w:pPr>
              <w:rPr>
                <w:lang w:val="en-GB"/>
              </w:rPr>
            </w:pPr>
            <w:r w:rsidRPr="00BF6968">
              <w:rPr>
                <w:b/>
                <w:highlight w:val="yellow"/>
                <w:lang w:val="en-GB"/>
              </w:rPr>
              <w:t>1.</w:t>
            </w:r>
            <w:r w:rsidR="00BF6968">
              <w:rPr>
                <w:lang w:val="en-GB"/>
              </w:rPr>
              <w:t xml:space="preserve">MP(S) &gt; MP(fn): interrupt </w:t>
            </w:r>
            <w:r w:rsidR="00A42E6C">
              <w:rPr>
                <w:lang w:val="en-GB"/>
              </w:rPr>
              <w:t xml:space="preserve">       </w:t>
            </w:r>
            <w:r w:rsidRPr="00BF6968">
              <w:rPr>
                <w:b/>
                <w:highlight w:val="yellow"/>
                <w:lang w:val="en-GB"/>
              </w:rPr>
              <w:t>2.</w:t>
            </w:r>
            <w:r w:rsidRPr="00BF55BF">
              <w:rPr>
                <w:lang w:val="en-GB"/>
              </w:rPr>
              <w:t xml:space="preserve">MP(S) &lt;= MP(fn) </w:t>
            </w:r>
            <w:r w:rsidRPr="00E652D6">
              <w:rPr>
                <w:rFonts w:ascii="Wingdings" w:hAnsi="Wingdings" w:cs="Wingdings"/>
                <w:color w:val="000000"/>
                <w:szCs w:val="18"/>
              </w:rPr>
              <w:t></w:t>
            </w:r>
            <w:r w:rsidRPr="00BF55BF">
              <w:rPr>
                <w:lang w:val="en-GB"/>
              </w:rPr>
              <w:t xml:space="preserve"> S -&gt; WS</w:t>
            </w:r>
          </w:p>
          <w:p w:rsidR="00E652D6" w:rsidRPr="00BF55BF" w:rsidRDefault="00E652D6" w:rsidP="00E652D6">
            <w:pPr>
              <w:rPr>
                <w:lang w:val="en-GB"/>
              </w:rPr>
            </w:pPr>
            <w:r w:rsidRPr="00BF6968">
              <w:rPr>
                <w:b/>
                <w:highlight w:val="yellow"/>
                <w:lang w:val="en-GB"/>
              </w:rPr>
              <w:t>3.</w:t>
            </w:r>
            <w:r w:rsidRPr="00BF55BF">
              <w:rPr>
                <w:lang w:val="en-GB"/>
              </w:rPr>
              <w:t xml:space="preserve">SP(S) &gt; SP(fn) </w:t>
            </w:r>
            <w:r w:rsidRPr="00E652D6">
              <w:rPr>
                <w:rFonts w:ascii="Wingdings" w:hAnsi="Wingdings" w:cs="Wingdings"/>
                <w:color w:val="000000"/>
                <w:szCs w:val="18"/>
              </w:rPr>
              <w:t></w:t>
            </w:r>
            <w:r w:rsidR="00BF6968">
              <w:rPr>
                <w:lang w:val="en-GB"/>
              </w:rPr>
              <w:t xml:space="preserve"> S -&gt; WS </w:t>
            </w:r>
            <w:r w:rsidR="00A42E6C">
              <w:rPr>
                <w:lang w:val="en-GB"/>
              </w:rPr>
              <w:t xml:space="preserve">         </w:t>
            </w:r>
            <w:r w:rsidRPr="00BF6968">
              <w:rPr>
                <w:b/>
                <w:highlight w:val="yellow"/>
                <w:lang w:val="en-GB"/>
              </w:rPr>
              <w:t>4.</w:t>
            </w:r>
            <w:r w:rsidRPr="00BF55BF">
              <w:rPr>
                <w:lang w:val="en-GB"/>
              </w:rPr>
              <w:t xml:space="preserve">MAX(SP(WS)) </w:t>
            </w:r>
            <w:r w:rsidRPr="00E652D6">
              <w:rPr>
                <w:rFonts w:ascii="Wingdings" w:hAnsi="Wingdings" w:cs="Wingdings"/>
                <w:color w:val="000000"/>
                <w:szCs w:val="18"/>
              </w:rPr>
              <w:t></w:t>
            </w:r>
            <w:r w:rsidRPr="00BF55BF">
              <w:rPr>
                <w:lang w:val="en-GB"/>
              </w:rPr>
              <w:t xml:space="preserve"> WS -&gt; fn</w:t>
            </w:r>
          </w:p>
          <w:p w:rsidR="00BF6968" w:rsidRDefault="00BF6968" w:rsidP="0072770F">
            <w:pPr>
              <w:rPr>
                <w:lang w:val="en-GB"/>
              </w:rPr>
            </w:pPr>
            <w:r>
              <w:rPr>
                <w:noProof/>
                <w:lang w:eastAsia="de-CH"/>
              </w:rPr>
              <w:drawing>
                <wp:anchor distT="0" distB="0" distL="114300" distR="114300" simplePos="0" relativeHeight="251738112" behindDoc="1" locked="0" layoutInCell="1" allowOverlap="1" wp14:anchorId="76D82508" wp14:editId="5D118BE8">
                  <wp:simplePos x="0" y="0"/>
                  <wp:positionH relativeFrom="column">
                    <wp:posOffset>180975</wp:posOffset>
                  </wp:positionH>
                  <wp:positionV relativeFrom="paragraph">
                    <wp:posOffset>172085</wp:posOffset>
                  </wp:positionV>
                  <wp:extent cx="2698750" cy="1678305"/>
                  <wp:effectExtent l="0" t="0" r="6350" b="0"/>
                  <wp:wrapTight wrapText="bothSides">
                    <wp:wrapPolygon edited="0">
                      <wp:start x="0" y="0"/>
                      <wp:lineTo x="0" y="21330"/>
                      <wp:lineTo x="21498" y="21330"/>
                      <wp:lineTo x="21498" y="0"/>
                      <wp:lineTo x="0" y="0"/>
                    </wp:wrapPolygon>
                  </wp:wrapTight>
                  <wp:docPr id="50" name="Grafik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cstate="print">
                            <a:extLst>
                              <a:ext uri="{28A0092B-C50C-407E-A947-70E740481C1C}">
                                <a14:useLocalDpi xmlns:a14="http://schemas.microsoft.com/office/drawing/2010/main" val="0"/>
                              </a:ext>
                            </a:extLst>
                          </a:blip>
                          <a:stretch>
                            <a:fillRect/>
                          </a:stretch>
                        </pic:blipFill>
                        <pic:spPr>
                          <a:xfrm>
                            <a:off x="0" y="0"/>
                            <a:ext cx="2698750" cy="1678305"/>
                          </a:xfrm>
                          <a:prstGeom prst="rect">
                            <a:avLst/>
                          </a:prstGeom>
                        </pic:spPr>
                      </pic:pic>
                    </a:graphicData>
                  </a:graphic>
                  <wp14:sizeRelH relativeFrom="margin">
                    <wp14:pctWidth>0</wp14:pctWidth>
                  </wp14:sizeRelH>
                  <wp14:sizeRelV relativeFrom="margin">
                    <wp14:pctHeight>0</wp14:pctHeight>
                  </wp14:sizeRelV>
                </wp:anchor>
              </w:drawing>
            </w:r>
            <w:r w:rsidR="00E652D6" w:rsidRPr="00BF6968">
              <w:rPr>
                <w:b/>
                <w:highlight w:val="yellow"/>
                <w:lang w:val="en-GB"/>
              </w:rPr>
              <w:t>5.</w:t>
            </w:r>
            <w:r w:rsidR="00E652D6" w:rsidRPr="00BF55BF">
              <w:rPr>
                <w:lang w:val="en-GB"/>
              </w:rPr>
              <w:t xml:space="preserve">MP(WS) &gt; MP(in) </w:t>
            </w:r>
            <w:r w:rsidR="00E652D6" w:rsidRPr="00E652D6">
              <w:rPr>
                <w:rFonts w:ascii="Wingdings" w:hAnsi="Wingdings" w:cs="Wingdings"/>
                <w:color w:val="000000"/>
                <w:szCs w:val="18"/>
              </w:rPr>
              <w:t></w:t>
            </w:r>
            <w:r w:rsidR="00E652D6" w:rsidRPr="00BF55BF">
              <w:rPr>
                <w:lang w:val="en-GB"/>
              </w:rPr>
              <w:t xml:space="preserve">  fn-&gt;(in)-&gt;WS -&gt; fn</w:t>
            </w:r>
          </w:p>
        </w:tc>
      </w:tr>
      <w:tr w:rsidR="00E652D6" w:rsidRPr="00F419A5" w:rsidTr="00FA0FF1">
        <w:trPr>
          <w:trHeight w:val="3831"/>
        </w:trPr>
        <w:tc>
          <w:tcPr>
            <w:tcW w:w="4815" w:type="dxa"/>
            <w:gridSpan w:val="5"/>
            <w:tcBorders>
              <w:top w:val="dashed" w:sz="4" w:space="0" w:color="auto"/>
              <w:right w:val="dashed" w:sz="4" w:space="0" w:color="auto"/>
            </w:tcBorders>
          </w:tcPr>
          <w:p w:rsidR="00E652D6" w:rsidRPr="00B84AB3" w:rsidRDefault="00B84AB3" w:rsidP="00B84AB3">
            <w:pPr>
              <w:pStyle w:val="berschrift2"/>
              <w:outlineLvl w:val="1"/>
              <w:rPr>
                <w:lang w:val="en-GB"/>
              </w:rPr>
            </w:pPr>
            <w:r>
              <w:rPr>
                <w:noProof/>
                <w:lang w:eastAsia="de-CH"/>
              </w:rPr>
              <w:drawing>
                <wp:anchor distT="0" distB="0" distL="114300" distR="114300" simplePos="0" relativeHeight="251740160" behindDoc="1" locked="0" layoutInCell="1" allowOverlap="1" wp14:anchorId="7E61AA7D" wp14:editId="03D66843">
                  <wp:simplePos x="0" y="0"/>
                  <wp:positionH relativeFrom="column">
                    <wp:posOffset>1369060</wp:posOffset>
                  </wp:positionH>
                  <wp:positionV relativeFrom="paragraph">
                    <wp:posOffset>33020</wp:posOffset>
                  </wp:positionV>
                  <wp:extent cx="1206500" cy="871855"/>
                  <wp:effectExtent l="0" t="0" r="0" b="4445"/>
                  <wp:wrapTight wrapText="bothSides">
                    <wp:wrapPolygon edited="0">
                      <wp:start x="0" y="0"/>
                      <wp:lineTo x="0" y="21238"/>
                      <wp:lineTo x="21145" y="21238"/>
                      <wp:lineTo x="21145" y="0"/>
                      <wp:lineTo x="0" y="0"/>
                    </wp:wrapPolygon>
                  </wp:wrapTight>
                  <wp:docPr id="52" name="Grafik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cstate="print">
                            <a:extLst>
                              <a:ext uri="{28A0092B-C50C-407E-A947-70E740481C1C}">
                                <a14:useLocalDpi xmlns:a14="http://schemas.microsoft.com/office/drawing/2010/main" val="0"/>
                              </a:ext>
                            </a:extLst>
                          </a:blip>
                          <a:stretch>
                            <a:fillRect/>
                          </a:stretch>
                        </pic:blipFill>
                        <pic:spPr>
                          <a:xfrm>
                            <a:off x="0" y="0"/>
                            <a:ext cx="1206500" cy="871855"/>
                          </a:xfrm>
                          <a:prstGeom prst="rect">
                            <a:avLst/>
                          </a:prstGeom>
                        </pic:spPr>
                      </pic:pic>
                    </a:graphicData>
                  </a:graphic>
                  <wp14:sizeRelH relativeFrom="margin">
                    <wp14:pctWidth>0</wp14:pctWidth>
                  </wp14:sizeRelH>
                  <wp14:sizeRelV relativeFrom="margin">
                    <wp14:pctHeight>0</wp14:pctHeight>
                  </wp14:sizeRelV>
                </wp:anchor>
              </w:drawing>
            </w:r>
            <w:r w:rsidR="00A42E6C">
              <w:rPr>
                <w:lang w:val="en-GB"/>
              </w:rPr>
              <w:t>Example System Startup</w:t>
            </w:r>
          </w:p>
          <w:p w:rsidR="00B84AB3" w:rsidRDefault="00B84AB3" w:rsidP="00BF55BF">
            <w:pPr>
              <w:rPr>
                <w:b/>
                <w:lang w:val="en-GB"/>
              </w:rPr>
            </w:pPr>
            <w:r>
              <w:rPr>
                <w:b/>
                <w:lang w:val="en-GB"/>
              </w:rPr>
              <w:t xml:space="preserve">Reset </w:t>
            </w:r>
            <w:r w:rsidRPr="00B84AB3">
              <w:rPr>
                <w:b/>
                <w:lang w:val="en-GB"/>
              </w:rPr>
              <w:sym w:font="Wingdings" w:char="F0E0"/>
            </w:r>
            <w:r>
              <w:rPr>
                <w:b/>
                <w:lang w:val="en-GB"/>
              </w:rPr>
              <w:t xml:space="preserve"> </w:t>
            </w:r>
          </w:p>
          <w:p w:rsidR="00E652D6" w:rsidRDefault="00B84AB3" w:rsidP="00BF55BF">
            <w:pPr>
              <w:rPr>
                <w:b/>
                <w:lang w:val="en-GB"/>
              </w:rPr>
            </w:pPr>
            <w:r>
              <w:rPr>
                <w:b/>
                <w:lang w:val="en-GB"/>
              </w:rPr>
              <w:t>Interrupts disabled</w:t>
            </w:r>
          </w:p>
          <w:p w:rsidR="00E652D6" w:rsidRDefault="00E652D6" w:rsidP="00BF55BF">
            <w:pPr>
              <w:rPr>
                <w:b/>
                <w:lang w:val="en-GB"/>
              </w:rPr>
            </w:pPr>
          </w:p>
          <w:p w:rsidR="00B84AB3" w:rsidRDefault="00B84AB3" w:rsidP="00BF55BF">
            <w:pPr>
              <w:rPr>
                <w:b/>
                <w:lang w:val="en-GB"/>
              </w:rPr>
            </w:pPr>
          </w:p>
          <w:p w:rsidR="00B84AB3" w:rsidRDefault="00B84AB3" w:rsidP="00BF55BF">
            <w:pPr>
              <w:rPr>
                <w:b/>
                <w:lang w:val="en-GB"/>
              </w:rPr>
            </w:pPr>
          </w:p>
          <w:p w:rsidR="00B84AB3" w:rsidRDefault="00B84AB3" w:rsidP="00B84AB3">
            <w:pPr>
              <w:pStyle w:val="berschrift2"/>
              <w:outlineLvl w:val="1"/>
              <w:rPr>
                <w:lang w:val="en-GB"/>
              </w:rPr>
            </w:pPr>
            <w:r>
              <w:rPr>
                <w:lang w:val="en-GB"/>
              </w:rPr>
              <w:t>Interrupt Vector Table</w:t>
            </w:r>
          </w:p>
          <w:p w:rsidR="00B84AB3" w:rsidRPr="00B84AB3" w:rsidRDefault="00B84AB3" w:rsidP="00B84AB3">
            <w:pPr>
              <w:autoSpaceDE w:val="0"/>
              <w:autoSpaceDN w:val="0"/>
              <w:adjustRightInd w:val="0"/>
              <w:jc w:val="left"/>
              <w:rPr>
                <w:noProof/>
                <w:lang w:val="en-GB" w:eastAsia="de-CH"/>
              </w:rPr>
            </w:pPr>
            <w:r>
              <w:rPr>
                <w:noProof/>
                <w:lang w:eastAsia="de-CH"/>
              </w:rPr>
              <w:drawing>
                <wp:anchor distT="0" distB="0" distL="114300" distR="114300" simplePos="0" relativeHeight="251742208" behindDoc="1" locked="0" layoutInCell="1" allowOverlap="1" wp14:anchorId="469B88B9" wp14:editId="57D8F247">
                  <wp:simplePos x="0" y="0"/>
                  <wp:positionH relativeFrom="margin">
                    <wp:posOffset>8585</wp:posOffset>
                  </wp:positionH>
                  <wp:positionV relativeFrom="paragraph">
                    <wp:posOffset>450774</wp:posOffset>
                  </wp:positionV>
                  <wp:extent cx="2308225" cy="921385"/>
                  <wp:effectExtent l="0" t="0" r="0" b="0"/>
                  <wp:wrapTight wrapText="bothSides">
                    <wp:wrapPolygon edited="0">
                      <wp:start x="0" y="0"/>
                      <wp:lineTo x="0" y="20990"/>
                      <wp:lineTo x="21392" y="20990"/>
                      <wp:lineTo x="21392" y="0"/>
                      <wp:lineTo x="0" y="0"/>
                    </wp:wrapPolygon>
                  </wp:wrapTight>
                  <wp:docPr id="54" name="Grafik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cstate="print">
                            <a:extLst>
                              <a:ext uri="{28A0092B-C50C-407E-A947-70E740481C1C}">
                                <a14:useLocalDpi xmlns:a14="http://schemas.microsoft.com/office/drawing/2010/main" val="0"/>
                              </a:ext>
                            </a:extLst>
                          </a:blip>
                          <a:stretch>
                            <a:fillRect/>
                          </a:stretch>
                        </pic:blipFill>
                        <pic:spPr>
                          <a:xfrm>
                            <a:off x="0" y="0"/>
                            <a:ext cx="2308225" cy="921385"/>
                          </a:xfrm>
                          <a:prstGeom prst="rect">
                            <a:avLst/>
                          </a:prstGeom>
                        </pic:spPr>
                      </pic:pic>
                    </a:graphicData>
                  </a:graphic>
                  <wp14:sizeRelH relativeFrom="margin">
                    <wp14:pctWidth>0</wp14:pctWidth>
                  </wp14:sizeRelH>
                  <wp14:sizeRelV relativeFrom="margin">
                    <wp14:pctHeight>0</wp14:pctHeight>
                  </wp14:sizeRelV>
                </wp:anchor>
              </w:drawing>
            </w:r>
            <w:r w:rsidRPr="00A42E6C">
              <w:rPr>
                <w:noProof/>
                <w:lang w:val="en-GB" w:eastAsia="de-CH"/>
              </w:rPr>
              <w:t xml:space="preserve">In an vector based system as in </w:t>
            </w:r>
            <w:r>
              <w:rPr>
                <w:noProof/>
                <w:lang w:val="en-GB" w:eastAsia="de-CH"/>
              </w:rPr>
              <w:t>the fi</w:t>
            </w:r>
            <w:r w:rsidRPr="00A42E6C">
              <w:rPr>
                <w:noProof/>
                <w:lang w:val="en-GB" w:eastAsia="de-CH"/>
              </w:rPr>
              <w:t xml:space="preserve">gure </w:t>
            </w:r>
            <w:r>
              <w:rPr>
                <w:noProof/>
                <w:lang w:val="en-GB" w:eastAsia="de-CH"/>
              </w:rPr>
              <w:t>there is a table of f</w:t>
            </w:r>
            <w:r w:rsidRPr="00A42E6C">
              <w:rPr>
                <w:noProof/>
                <w:lang w:val="en-GB" w:eastAsia="de-CH"/>
              </w:rPr>
              <w:t>unction pointers (vector table) mapped on a memory address.</w:t>
            </w:r>
          </w:p>
        </w:tc>
        <w:tc>
          <w:tcPr>
            <w:tcW w:w="4819" w:type="dxa"/>
            <w:gridSpan w:val="6"/>
            <w:vMerge/>
            <w:tcBorders>
              <w:top w:val="dashed" w:sz="4" w:space="0" w:color="auto"/>
              <w:left w:val="dashed" w:sz="4" w:space="0" w:color="auto"/>
            </w:tcBorders>
          </w:tcPr>
          <w:p w:rsidR="00E652D6" w:rsidRDefault="00E652D6" w:rsidP="0072770F">
            <w:pPr>
              <w:rPr>
                <w:lang w:val="en-GB"/>
              </w:rPr>
            </w:pPr>
          </w:p>
        </w:tc>
      </w:tr>
      <w:tr w:rsidR="00653477" w:rsidTr="00FA0FF1">
        <w:tc>
          <w:tcPr>
            <w:tcW w:w="4390" w:type="dxa"/>
            <w:gridSpan w:val="4"/>
            <w:tcBorders>
              <w:top w:val="single" w:sz="4" w:space="0" w:color="auto"/>
              <w:bottom w:val="dashed" w:sz="4" w:space="0" w:color="auto"/>
              <w:right w:val="dashed" w:sz="4" w:space="0" w:color="auto"/>
            </w:tcBorders>
          </w:tcPr>
          <w:p w:rsidR="00653477" w:rsidRDefault="00653477" w:rsidP="00653477">
            <w:pPr>
              <w:pStyle w:val="berschrift2"/>
              <w:outlineLvl w:val="1"/>
              <w:rPr>
                <w:lang w:val="en-GB"/>
              </w:rPr>
            </w:pPr>
            <w:r>
              <w:rPr>
                <w:lang w:val="en-GB"/>
              </w:rPr>
              <w:lastRenderedPageBreak/>
              <w:t>Critical Sections (code and also some pseudo Code)</w:t>
            </w:r>
          </w:p>
        </w:tc>
        <w:tc>
          <w:tcPr>
            <w:tcW w:w="5244" w:type="dxa"/>
            <w:gridSpan w:val="7"/>
            <w:tcBorders>
              <w:top w:val="single" w:sz="4" w:space="0" w:color="auto"/>
              <w:left w:val="dashed" w:sz="4" w:space="0" w:color="auto"/>
              <w:bottom w:val="dashed" w:sz="4" w:space="0" w:color="auto"/>
            </w:tcBorders>
          </w:tcPr>
          <w:p w:rsidR="00653477" w:rsidRPr="00653477" w:rsidRDefault="00653477" w:rsidP="0072770F">
            <w:pPr>
              <w:rPr>
                <w:b/>
                <w:lang w:val="en-GB"/>
              </w:rPr>
            </w:pPr>
            <w:r w:rsidRPr="00653477">
              <w:rPr>
                <w:b/>
                <w:highlight w:val="yellow"/>
                <w:lang w:val="en-GB"/>
              </w:rPr>
              <w:sym w:font="Wingdings" w:char="F0E0"/>
            </w:r>
            <w:r w:rsidRPr="00653477">
              <w:rPr>
                <w:b/>
                <w:highlight w:val="yellow"/>
                <w:lang w:val="en-GB"/>
              </w:rPr>
              <w:t xml:space="preserve"> Need for Mutual Exclusion</w:t>
            </w:r>
          </w:p>
        </w:tc>
      </w:tr>
      <w:tr w:rsidR="00653477" w:rsidTr="00FA0FF1">
        <w:trPr>
          <w:trHeight w:val="1481"/>
        </w:trPr>
        <w:tc>
          <w:tcPr>
            <w:tcW w:w="2122" w:type="dxa"/>
            <w:tcBorders>
              <w:top w:val="dashed" w:sz="4" w:space="0" w:color="auto"/>
              <w:bottom w:val="dashed" w:sz="4" w:space="0" w:color="auto"/>
              <w:right w:val="dashed" w:sz="4" w:space="0" w:color="auto"/>
            </w:tcBorders>
          </w:tcPr>
          <w:p w:rsidR="00653477" w:rsidRPr="00653477" w:rsidRDefault="00653477" w:rsidP="00653477">
            <w:pPr>
              <w:rPr>
                <w:b/>
                <w:u w:val="single"/>
                <w:lang w:val="en-GB"/>
              </w:rPr>
            </w:pPr>
            <w:r w:rsidRPr="00653477">
              <w:rPr>
                <w:b/>
                <w:u w:val="single"/>
                <w:lang w:val="en-GB"/>
              </w:rPr>
              <w:t>PRIMASK I Bit Setting</w:t>
            </w:r>
          </w:p>
          <w:p w:rsidR="00653477" w:rsidRDefault="004E07E2" w:rsidP="00653477">
            <w:pPr>
              <w:rPr>
                <w:lang w:val="en-GB"/>
              </w:rPr>
            </w:pPr>
            <w:r>
              <w:rPr>
                <w:lang w:val="en-GB"/>
              </w:rPr>
              <w:t>//set interrupt disable flag</w:t>
            </w:r>
          </w:p>
          <w:p w:rsidR="00653477" w:rsidRPr="00653477" w:rsidRDefault="00653477" w:rsidP="00653477">
            <w:pPr>
              <w:rPr>
                <w:color w:val="0070C0"/>
                <w:lang w:val="en-GB"/>
              </w:rPr>
            </w:pPr>
            <w:r w:rsidRPr="00653477">
              <w:rPr>
                <w:color w:val="0070C0"/>
                <w:lang w:val="en-GB"/>
              </w:rPr>
              <w:t xml:space="preserve">__asm volatile("cpsid i"); </w:t>
            </w:r>
          </w:p>
          <w:p w:rsidR="00653477" w:rsidRDefault="00653477" w:rsidP="00653477">
            <w:pPr>
              <w:rPr>
                <w:lang w:val="en-GB"/>
              </w:rPr>
            </w:pPr>
            <w:r w:rsidRPr="00653477">
              <w:rPr>
                <w:lang w:val="en-GB"/>
              </w:rPr>
              <w:t>{Critical Section}</w:t>
            </w:r>
          </w:p>
          <w:p w:rsidR="00653477" w:rsidRPr="00653477" w:rsidRDefault="004E07E2" w:rsidP="00653477">
            <w:pPr>
              <w:rPr>
                <w:lang w:val="en-GB"/>
              </w:rPr>
            </w:pPr>
            <w:r>
              <w:rPr>
                <w:lang w:val="en-GB"/>
              </w:rPr>
              <w:t>//set interrupt enable flag</w:t>
            </w:r>
          </w:p>
          <w:p w:rsidR="00653477" w:rsidRPr="00653477" w:rsidRDefault="00653477" w:rsidP="00653477">
            <w:pPr>
              <w:rPr>
                <w:color w:val="0070C0"/>
                <w:lang w:val="en-GB"/>
              </w:rPr>
            </w:pPr>
            <w:r w:rsidRPr="00653477">
              <w:rPr>
                <w:color w:val="0070C0"/>
                <w:lang w:val="en-GB"/>
              </w:rPr>
              <w:t xml:space="preserve">__asm volatile("cpsie i"); </w:t>
            </w:r>
          </w:p>
        </w:tc>
        <w:tc>
          <w:tcPr>
            <w:tcW w:w="4110" w:type="dxa"/>
            <w:gridSpan w:val="7"/>
            <w:tcBorders>
              <w:top w:val="dashed" w:sz="4" w:space="0" w:color="auto"/>
              <w:left w:val="dashed" w:sz="4" w:space="0" w:color="auto"/>
              <w:bottom w:val="dashed" w:sz="4" w:space="0" w:color="auto"/>
              <w:right w:val="dashed" w:sz="4" w:space="0" w:color="auto"/>
            </w:tcBorders>
          </w:tcPr>
          <w:p w:rsidR="00653477" w:rsidRDefault="00653477" w:rsidP="0072770F">
            <w:pPr>
              <w:rPr>
                <w:b/>
                <w:u w:val="single"/>
                <w:lang w:val="en-GB"/>
              </w:rPr>
            </w:pPr>
            <w:r w:rsidRPr="00653477">
              <w:rPr>
                <w:b/>
                <w:u w:val="single"/>
                <w:lang w:val="en-GB"/>
              </w:rPr>
              <w:t>EnterCritical/ExitCritical</w:t>
            </w:r>
          </w:p>
          <w:p w:rsidR="00653477" w:rsidRDefault="004E07E2" w:rsidP="0072770F">
            <w:pPr>
              <w:rPr>
                <w:lang w:val="en-GB"/>
              </w:rPr>
            </w:pPr>
            <w:r>
              <w:rPr>
                <w:lang w:val="en-GB"/>
              </w:rPr>
              <w:t>//</w:t>
            </w:r>
            <w:r w:rsidRPr="004E07E2">
              <w:rPr>
                <w:lang w:val="en-GB"/>
              </w:rPr>
              <w:t>DisableInterrupt</w:t>
            </w:r>
            <w:r>
              <w:rPr>
                <w:lang w:val="en-GB"/>
              </w:rPr>
              <w:t>sAndStoreCurrentInterruptStatus</w:t>
            </w:r>
          </w:p>
          <w:p w:rsidR="004E07E2" w:rsidRPr="004E07E2" w:rsidRDefault="004E07E2" w:rsidP="0072770F">
            <w:pPr>
              <w:rPr>
                <w:color w:val="0070C0"/>
                <w:lang w:val="en-GB"/>
              </w:rPr>
            </w:pPr>
            <w:r w:rsidRPr="004E07E2">
              <w:rPr>
                <w:color w:val="0070C0"/>
                <w:lang w:val="en-GB"/>
              </w:rPr>
              <w:t>EnterCritical();</w:t>
            </w:r>
          </w:p>
          <w:p w:rsidR="004E07E2" w:rsidRDefault="004E07E2" w:rsidP="0072770F">
            <w:pPr>
              <w:rPr>
                <w:lang w:val="en-GB"/>
              </w:rPr>
            </w:pPr>
            <w:r>
              <w:rPr>
                <w:lang w:val="en-GB"/>
              </w:rPr>
              <w:t>{Critical Section}</w:t>
            </w:r>
          </w:p>
          <w:p w:rsidR="004E07E2" w:rsidRPr="004E07E2" w:rsidRDefault="004E07E2" w:rsidP="004E07E2">
            <w:pPr>
              <w:rPr>
                <w:lang w:val="en-GB"/>
              </w:rPr>
            </w:pPr>
            <w:r>
              <w:rPr>
                <w:lang w:val="en-GB"/>
              </w:rPr>
              <w:t>//</w:t>
            </w:r>
            <w:r w:rsidRPr="004E07E2">
              <w:rPr>
                <w:lang w:val="en-GB"/>
              </w:rPr>
              <w:t xml:space="preserve">ReEnableInterruptsWithPreviousStatus </w:t>
            </w:r>
          </w:p>
          <w:p w:rsidR="004E07E2" w:rsidRDefault="004E07E2" w:rsidP="004E07E2">
            <w:pPr>
              <w:rPr>
                <w:lang w:val="en-GB"/>
              </w:rPr>
            </w:pPr>
            <w:r w:rsidRPr="004E07E2">
              <w:rPr>
                <w:color w:val="0070C0"/>
                <w:lang w:val="en-GB"/>
              </w:rPr>
              <w:t>ExitCritical();</w:t>
            </w:r>
          </w:p>
        </w:tc>
        <w:tc>
          <w:tcPr>
            <w:tcW w:w="1701" w:type="dxa"/>
            <w:gridSpan w:val="2"/>
            <w:tcBorders>
              <w:top w:val="dashed" w:sz="4" w:space="0" w:color="auto"/>
              <w:left w:val="dashed" w:sz="4" w:space="0" w:color="auto"/>
              <w:bottom w:val="dashed" w:sz="4" w:space="0" w:color="auto"/>
              <w:right w:val="dashed" w:sz="4" w:space="0" w:color="auto"/>
            </w:tcBorders>
          </w:tcPr>
          <w:p w:rsidR="00653477" w:rsidRDefault="00653477" w:rsidP="00653477">
            <w:pPr>
              <w:rPr>
                <w:b/>
                <w:u w:val="single"/>
                <w:lang w:val="en-GB"/>
              </w:rPr>
            </w:pPr>
            <w:r w:rsidRPr="00653477">
              <w:rPr>
                <w:b/>
                <w:u w:val="single"/>
                <w:lang w:val="en-GB"/>
              </w:rPr>
              <w:t xml:space="preserve">Task </w:t>
            </w:r>
            <w:r>
              <w:rPr>
                <w:b/>
                <w:u w:val="single"/>
                <w:lang w:val="en-GB"/>
              </w:rPr>
              <w:t>CS</w:t>
            </w:r>
          </w:p>
          <w:p w:rsidR="004E07E2" w:rsidRDefault="004E07E2" w:rsidP="004E07E2">
            <w:pPr>
              <w:rPr>
                <w:color w:val="0070C0"/>
                <w:lang w:val="en-GB"/>
              </w:rPr>
            </w:pPr>
            <w:r>
              <w:rPr>
                <w:color w:val="0070C0"/>
                <w:lang w:val="en-GB"/>
              </w:rPr>
              <w:t>Task</w:t>
            </w:r>
            <w:r w:rsidRPr="004E07E2">
              <w:rPr>
                <w:color w:val="0070C0"/>
                <w:lang w:val="en-GB"/>
              </w:rPr>
              <w:t>EnterCritical();</w:t>
            </w:r>
          </w:p>
          <w:p w:rsidR="004E07E2" w:rsidRDefault="004E07E2" w:rsidP="004E07E2">
            <w:pPr>
              <w:rPr>
                <w:lang w:val="en-GB"/>
              </w:rPr>
            </w:pPr>
            <w:r>
              <w:rPr>
                <w:lang w:val="en-GB"/>
              </w:rPr>
              <w:t>{Critical Section}</w:t>
            </w:r>
          </w:p>
          <w:p w:rsidR="004E07E2" w:rsidRPr="004E07E2" w:rsidRDefault="004E07E2" w:rsidP="004E07E2">
            <w:pPr>
              <w:rPr>
                <w:color w:val="0070C0"/>
                <w:lang w:val="en-GB"/>
              </w:rPr>
            </w:pPr>
            <w:r>
              <w:rPr>
                <w:color w:val="0070C0"/>
                <w:lang w:val="en-GB"/>
              </w:rPr>
              <w:t>Task</w:t>
            </w:r>
            <w:r w:rsidRPr="004E07E2">
              <w:rPr>
                <w:color w:val="0070C0"/>
                <w:lang w:val="en-GB"/>
              </w:rPr>
              <w:t>ExitCritical();</w:t>
            </w:r>
          </w:p>
          <w:p w:rsidR="004E07E2" w:rsidRDefault="004E07E2" w:rsidP="00653477">
            <w:pPr>
              <w:rPr>
                <w:lang w:val="en-GB"/>
              </w:rPr>
            </w:pPr>
          </w:p>
        </w:tc>
        <w:tc>
          <w:tcPr>
            <w:tcW w:w="1701" w:type="dxa"/>
            <w:tcBorders>
              <w:top w:val="dashed" w:sz="4" w:space="0" w:color="auto"/>
              <w:left w:val="dashed" w:sz="4" w:space="0" w:color="auto"/>
              <w:bottom w:val="dashed" w:sz="4" w:space="0" w:color="auto"/>
            </w:tcBorders>
          </w:tcPr>
          <w:p w:rsidR="00653477" w:rsidRDefault="00653477" w:rsidP="00653477">
            <w:pPr>
              <w:rPr>
                <w:b/>
                <w:u w:val="single"/>
                <w:lang w:val="en-GB"/>
              </w:rPr>
            </w:pPr>
            <w:r w:rsidRPr="00653477">
              <w:rPr>
                <w:b/>
                <w:u w:val="single"/>
                <w:lang w:val="en-GB"/>
              </w:rPr>
              <w:t xml:space="preserve">Semaphore </w:t>
            </w:r>
            <w:r>
              <w:rPr>
                <w:b/>
                <w:u w:val="single"/>
                <w:lang w:val="en-GB"/>
              </w:rPr>
              <w:t>CS</w:t>
            </w:r>
          </w:p>
          <w:p w:rsidR="004E07E2" w:rsidRDefault="004E07E2" w:rsidP="004E07E2">
            <w:pPr>
              <w:rPr>
                <w:color w:val="0070C0"/>
                <w:lang w:val="en-GB"/>
              </w:rPr>
            </w:pPr>
            <w:r>
              <w:rPr>
                <w:color w:val="0070C0"/>
                <w:lang w:val="en-GB"/>
              </w:rPr>
              <w:t>xSemaphoreTake</w:t>
            </w:r>
            <w:r w:rsidRPr="004E07E2">
              <w:rPr>
                <w:color w:val="0070C0"/>
                <w:lang w:val="en-GB"/>
              </w:rPr>
              <w:t>();</w:t>
            </w:r>
          </w:p>
          <w:p w:rsidR="004E07E2" w:rsidRDefault="004E07E2" w:rsidP="004E07E2">
            <w:pPr>
              <w:rPr>
                <w:lang w:val="en-GB"/>
              </w:rPr>
            </w:pPr>
            <w:r>
              <w:rPr>
                <w:lang w:val="en-GB"/>
              </w:rPr>
              <w:t>{Critical Section}</w:t>
            </w:r>
          </w:p>
          <w:p w:rsidR="004E07E2" w:rsidRPr="004E07E2" w:rsidRDefault="004E07E2" w:rsidP="004E07E2">
            <w:pPr>
              <w:rPr>
                <w:color w:val="0070C0"/>
                <w:lang w:val="en-GB"/>
              </w:rPr>
            </w:pPr>
            <w:r>
              <w:rPr>
                <w:color w:val="0070C0"/>
                <w:lang w:val="en-GB"/>
              </w:rPr>
              <w:t>xSemaphoreGive</w:t>
            </w:r>
            <w:r w:rsidRPr="004E07E2">
              <w:rPr>
                <w:color w:val="0070C0"/>
                <w:lang w:val="en-GB"/>
              </w:rPr>
              <w:t>();</w:t>
            </w:r>
          </w:p>
          <w:p w:rsidR="004E07E2" w:rsidRDefault="004E07E2" w:rsidP="00653477">
            <w:pPr>
              <w:rPr>
                <w:lang w:val="en-GB"/>
              </w:rPr>
            </w:pPr>
          </w:p>
        </w:tc>
      </w:tr>
      <w:tr w:rsidR="00DD37D5" w:rsidRPr="00F419A5" w:rsidTr="00FA0FF1">
        <w:trPr>
          <w:trHeight w:val="220"/>
        </w:trPr>
        <w:tc>
          <w:tcPr>
            <w:tcW w:w="9634" w:type="dxa"/>
            <w:gridSpan w:val="11"/>
            <w:vMerge w:val="restart"/>
            <w:tcBorders>
              <w:top w:val="dashed" w:sz="4" w:space="0" w:color="auto"/>
            </w:tcBorders>
          </w:tcPr>
          <w:p w:rsidR="00DD37D5" w:rsidRDefault="00FF08C6" w:rsidP="00DD37D5">
            <w:pPr>
              <w:pStyle w:val="berschrift2"/>
              <w:outlineLvl w:val="1"/>
            </w:pPr>
            <w:r>
              <w:rPr>
                <w:noProof/>
                <w:lang w:eastAsia="de-CH"/>
              </w:rPr>
              <w:drawing>
                <wp:anchor distT="0" distB="0" distL="114300" distR="114300" simplePos="0" relativeHeight="251745280" behindDoc="1" locked="0" layoutInCell="1" allowOverlap="1">
                  <wp:simplePos x="0" y="0"/>
                  <wp:positionH relativeFrom="margin">
                    <wp:posOffset>3796614</wp:posOffset>
                  </wp:positionH>
                  <wp:positionV relativeFrom="paragraph">
                    <wp:posOffset>245745</wp:posOffset>
                  </wp:positionV>
                  <wp:extent cx="1755140" cy="720725"/>
                  <wp:effectExtent l="0" t="0" r="0" b="3175"/>
                  <wp:wrapTight wrapText="bothSides">
                    <wp:wrapPolygon edited="0">
                      <wp:start x="0" y="0"/>
                      <wp:lineTo x="0" y="21124"/>
                      <wp:lineTo x="21334" y="21124"/>
                      <wp:lineTo x="21334" y="0"/>
                      <wp:lineTo x="0" y="0"/>
                    </wp:wrapPolygon>
                  </wp:wrapTight>
                  <wp:docPr id="57" name="Grafik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extLst>
                              <a:ext uri="{28A0092B-C50C-407E-A947-70E740481C1C}">
                                <a14:useLocalDpi xmlns:a14="http://schemas.microsoft.com/office/drawing/2010/main" val="0"/>
                              </a:ext>
                            </a:extLst>
                          </a:blip>
                          <a:stretch>
                            <a:fillRect/>
                          </a:stretch>
                        </pic:blipFill>
                        <pic:spPr>
                          <a:xfrm>
                            <a:off x="0" y="0"/>
                            <a:ext cx="1755140" cy="720725"/>
                          </a:xfrm>
                          <a:prstGeom prst="rect">
                            <a:avLst/>
                          </a:prstGeom>
                        </pic:spPr>
                      </pic:pic>
                    </a:graphicData>
                  </a:graphic>
                  <wp14:sizeRelH relativeFrom="margin">
                    <wp14:pctWidth>0</wp14:pctWidth>
                  </wp14:sizeRelH>
                  <wp14:sizeRelV relativeFrom="margin">
                    <wp14:pctHeight>0</wp14:pctHeight>
                  </wp14:sizeRelV>
                </wp:anchor>
              </w:drawing>
            </w:r>
            <w:r>
              <w:rPr>
                <w:noProof/>
                <w:lang w:eastAsia="de-CH"/>
              </w:rPr>
              <w:drawing>
                <wp:anchor distT="0" distB="0" distL="114300" distR="114300" simplePos="0" relativeHeight="251744256" behindDoc="1" locked="0" layoutInCell="1" allowOverlap="1">
                  <wp:simplePos x="0" y="0"/>
                  <wp:positionH relativeFrom="column">
                    <wp:posOffset>3606648</wp:posOffset>
                  </wp:positionH>
                  <wp:positionV relativeFrom="paragraph">
                    <wp:posOffset>12040</wp:posOffset>
                  </wp:positionV>
                  <wp:extent cx="2435860" cy="219710"/>
                  <wp:effectExtent l="0" t="0" r="2540" b="8890"/>
                  <wp:wrapTight wrapText="bothSides">
                    <wp:wrapPolygon edited="0">
                      <wp:start x="0" y="0"/>
                      <wp:lineTo x="0" y="20601"/>
                      <wp:lineTo x="21454" y="20601"/>
                      <wp:lineTo x="21454" y="0"/>
                      <wp:lineTo x="0" y="0"/>
                    </wp:wrapPolygon>
                  </wp:wrapTight>
                  <wp:docPr id="56" name="Grafik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extLst>
                              <a:ext uri="{28A0092B-C50C-407E-A947-70E740481C1C}">
                                <a14:useLocalDpi xmlns:a14="http://schemas.microsoft.com/office/drawing/2010/main" val="0"/>
                              </a:ext>
                            </a:extLst>
                          </a:blip>
                          <a:stretch>
                            <a:fillRect/>
                          </a:stretch>
                        </pic:blipFill>
                        <pic:spPr>
                          <a:xfrm>
                            <a:off x="0" y="0"/>
                            <a:ext cx="2435860" cy="219710"/>
                          </a:xfrm>
                          <a:prstGeom prst="rect">
                            <a:avLst/>
                          </a:prstGeom>
                        </pic:spPr>
                      </pic:pic>
                    </a:graphicData>
                  </a:graphic>
                  <wp14:sizeRelH relativeFrom="margin">
                    <wp14:pctWidth>0</wp14:pctWidth>
                  </wp14:sizeRelH>
                  <wp14:sizeRelV relativeFrom="margin">
                    <wp14:pctHeight>0</wp14:pctHeight>
                  </wp14:sizeRelV>
                </wp:anchor>
              </w:drawing>
            </w:r>
            <w:r w:rsidR="00DD37D5">
              <w:rPr>
                <w:noProof/>
                <w:lang w:eastAsia="de-CH"/>
              </w:rPr>
              <w:drawing>
                <wp:anchor distT="0" distB="0" distL="114300" distR="114300" simplePos="0" relativeHeight="251743232" behindDoc="1" locked="0" layoutInCell="1" allowOverlap="1">
                  <wp:simplePos x="0" y="0"/>
                  <wp:positionH relativeFrom="column">
                    <wp:posOffset>-13361</wp:posOffset>
                  </wp:positionH>
                  <wp:positionV relativeFrom="paragraph">
                    <wp:posOffset>171374</wp:posOffset>
                  </wp:positionV>
                  <wp:extent cx="3321050" cy="661670"/>
                  <wp:effectExtent l="0" t="0" r="0" b="5080"/>
                  <wp:wrapTight wrapText="bothSides">
                    <wp:wrapPolygon edited="0">
                      <wp:start x="0" y="0"/>
                      <wp:lineTo x="0" y="21144"/>
                      <wp:lineTo x="21435" y="21144"/>
                      <wp:lineTo x="21435" y="0"/>
                      <wp:lineTo x="0" y="0"/>
                    </wp:wrapPolygon>
                  </wp:wrapTight>
                  <wp:docPr id="55" name="Grafik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cstate="print">
                            <a:extLst>
                              <a:ext uri="{28A0092B-C50C-407E-A947-70E740481C1C}">
                                <a14:useLocalDpi xmlns:a14="http://schemas.microsoft.com/office/drawing/2010/main" val="0"/>
                              </a:ext>
                            </a:extLst>
                          </a:blip>
                          <a:stretch>
                            <a:fillRect/>
                          </a:stretch>
                        </pic:blipFill>
                        <pic:spPr>
                          <a:xfrm>
                            <a:off x="0" y="0"/>
                            <a:ext cx="3321050" cy="661670"/>
                          </a:xfrm>
                          <a:prstGeom prst="rect">
                            <a:avLst/>
                          </a:prstGeom>
                        </pic:spPr>
                      </pic:pic>
                    </a:graphicData>
                  </a:graphic>
                  <wp14:sizeRelH relativeFrom="margin">
                    <wp14:pctWidth>0</wp14:pctWidth>
                  </wp14:sizeRelH>
                  <wp14:sizeRelV relativeFrom="margin">
                    <wp14:pctHeight>0</wp14:pctHeight>
                  </wp14:sizeRelV>
                </wp:anchor>
              </w:drawing>
            </w:r>
            <w:r w:rsidR="00DD37D5" w:rsidRPr="00DD37D5">
              <w:t>CriticalSection Component und deren Anwendung</w:t>
            </w:r>
          </w:p>
          <w:p w:rsidR="00FF08C6" w:rsidRDefault="00FF08C6" w:rsidP="00DD37D5"/>
          <w:p w:rsidR="00FF08C6" w:rsidRDefault="00FF08C6" w:rsidP="00DD37D5"/>
          <w:p w:rsidR="00FF08C6" w:rsidRDefault="00FF08C6" w:rsidP="00DD37D5"/>
          <w:p w:rsidR="00FF08C6" w:rsidRDefault="00FF08C6" w:rsidP="00DD37D5"/>
          <w:p w:rsidR="00FF08C6" w:rsidRDefault="00FF08C6" w:rsidP="00DD37D5"/>
          <w:p w:rsidR="00DD37D5" w:rsidRDefault="00FF08C6" w:rsidP="00FF08C6">
            <w:r>
              <w:rPr>
                <w:noProof/>
                <w:lang w:eastAsia="de-CH"/>
              </w:rPr>
              <w:drawing>
                <wp:anchor distT="0" distB="0" distL="114300" distR="114300" simplePos="0" relativeHeight="251746304" behindDoc="1" locked="0" layoutInCell="1" allowOverlap="1">
                  <wp:simplePos x="0" y="0"/>
                  <wp:positionH relativeFrom="column">
                    <wp:posOffset>3789807</wp:posOffset>
                  </wp:positionH>
                  <wp:positionV relativeFrom="paragraph">
                    <wp:posOffset>21259</wp:posOffset>
                  </wp:positionV>
                  <wp:extent cx="1901825" cy="705485"/>
                  <wp:effectExtent l="0" t="0" r="3175" b="0"/>
                  <wp:wrapTight wrapText="bothSides">
                    <wp:wrapPolygon edited="0">
                      <wp:start x="0" y="0"/>
                      <wp:lineTo x="0" y="20997"/>
                      <wp:lineTo x="21420" y="20997"/>
                      <wp:lineTo x="21420" y="0"/>
                      <wp:lineTo x="0" y="0"/>
                    </wp:wrapPolygon>
                  </wp:wrapTight>
                  <wp:docPr id="58" name="Grafik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cstate="print">
                            <a:extLst>
                              <a:ext uri="{28A0092B-C50C-407E-A947-70E740481C1C}">
                                <a14:useLocalDpi xmlns:a14="http://schemas.microsoft.com/office/drawing/2010/main" val="0"/>
                              </a:ext>
                            </a:extLst>
                          </a:blip>
                          <a:stretch>
                            <a:fillRect/>
                          </a:stretch>
                        </pic:blipFill>
                        <pic:spPr>
                          <a:xfrm>
                            <a:off x="0" y="0"/>
                            <a:ext cx="1901825" cy="705485"/>
                          </a:xfrm>
                          <a:prstGeom prst="rect">
                            <a:avLst/>
                          </a:prstGeom>
                        </pic:spPr>
                      </pic:pic>
                    </a:graphicData>
                  </a:graphic>
                  <wp14:sizeRelH relativeFrom="margin">
                    <wp14:pctWidth>0</wp14:pctWidth>
                  </wp14:sizeRelH>
                  <wp14:sizeRelV relativeFrom="margin">
                    <wp14:pctHeight>0</wp14:pctHeight>
                  </wp14:sizeRelV>
                </wp:anchor>
              </w:drawing>
            </w:r>
            <w:r>
              <w:rPr>
                <w:b/>
                <w:highlight w:val="yellow"/>
              </w:rPr>
              <w:t xml:space="preserve">- </w:t>
            </w:r>
            <w:r w:rsidR="00DD37D5" w:rsidRPr="00FF08C6">
              <w:rPr>
                <w:b/>
                <w:highlight w:val="yellow"/>
              </w:rPr>
              <w:t>Kein Semikolon nach CritcalVariable(),</w:t>
            </w:r>
            <w:r w:rsidR="00DD37D5">
              <w:t xml:space="preserve"> da schon in </w:t>
            </w:r>
            <w:r w:rsidR="00DD37D5" w:rsidRPr="00DD37D5">
              <w:t>#</w:t>
            </w:r>
            <w:r w:rsidR="00DD37D5">
              <w:t>define gemacht</w:t>
            </w:r>
          </w:p>
          <w:p w:rsidR="00FF08C6" w:rsidRPr="00FF08C6" w:rsidRDefault="00FF08C6" w:rsidP="00FF08C6">
            <w:pPr>
              <w:rPr>
                <w:lang w:val="en"/>
              </w:rPr>
            </w:pPr>
            <w:r w:rsidRPr="00FF08C6">
              <w:rPr>
                <w:lang w:val="en"/>
              </w:rPr>
              <w:t>The component source implements three macros:</w:t>
            </w:r>
          </w:p>
          <w:p w:rsidR="00FF08C6" w:rsidRPr="00FF08C6" w:rsidRDefault="00FF08C6" w:rsidP="00FF08C6">
            <w:pPr>
              <w:rPr>
                <w:lang w:val="en"/>
              </w:rPr>
            </w:pPr>
            <w:r w:rsidRPr="00FF08C6">
              <w:rPr>
                <w:lang w:val="en"/>
              </w:rPr>
              <w:t>1.</w:t>
            </w:r>
            <w:r>
              <w:rPr>
                <w:lang w:val="en"/>
              </w:rPr>
              <w:t xml:space="preserve"> </w:t>
            </w:r>
            <w:proofErr w:type="gramStart"/>
            <w:r w:rsidRPr="00FF08C6">
              <w:rPr>
                <w:lang w:val="en"/>
              </w:rPr>
              <w:t>CriticalVariable(</w:t>
            </w:r>
            <w:proofErr w:type="gramEnd"/>
            <w:r w:rsidRPr="00FF08C6">
              <w:rPr>
                <w:lang w:val="en"/>
              </w:rPr>
              <w:t>) is a macro who declares and defines a local variable to store the current interrupt state.</w:t>
            </w:r>
          </w:p>
          <w:p w:rsidR="00FF08C6" w:rsidRPr="00FF08C6" w:rsidRDefault="00FF08C6" w:rsidP="00FF08C6">
            <w:pPr>
              <w:rPr>
                <w:lang w:val="en"/>
              </w:rPr>
            </w:pPr>
            <w:r>
              <w:rPr>
                <w:lang w:val="en"/>
              </w:rPr>
              <w:t xml:space="preserve">2. </w:t>
            </w:r>
            <w:proofErr w:type="gramStart"/>
            <w:r w:rsidRPr="00FF08C6">
              <w:rPr>
                <w:lang w:val="en"/>
              </w:rPr>
              <w:t>EnterCritical(</w:t>
            </w:r>
            <w:proofErr w:type="gramEnd"/>
            <w:r w:rsidRPr="00FF08C6">
              <w:rPr>
                <w:lang w:val="en"/>
              </w:rPr>
              <w:t>) is a macro to create a critical section.</w:t>
            </w:r>
          </w:p>
          <w:p w:rsidR="00FF08C6" w:rsidRPr="00FF08C6" w:rsidRDefault="00FF08C6" w:rsidP="00FF08C6">
            <w:pPr>
              <w:rPr>
                <w:lang w:val="en"/>
              </w:rPr>
            </w:pPr>
            <w:r>
              <w:rPr>
                <w:lang w:val="en"/>
              </w:rPr>
              <w:t xml:space="preserve">3. </w:t>
            </w:r>
            <w:proofErr w:type="gramStart"/>
            <w:r w:rsidRPr="00FF08C6">
              <w:rPr>
                <w:lang w:val="en"/>
              </w:rPr>
              <w:t>ExitCritical(</w:t>
            </w:r>
            <w:proofErr w:type="gramEnd"/>
            <w:r w:rsidRPr="00FF08C6">
              <w:rPr>
                <w:lang w:val="en"/>
              </w:rPr>
              <w:t>) leaves the critical section.</w:t>
            </w:r>
          </w:p>
        </w:tc>
      </w:tr>
      <w:tr w:rsidR="00DD37D5" w:rsidRPr="00F419A5" w:rsidTr="00FA0FF1">
        <w:trPr>
          <w:trHeight w:val="2344"/>
        </w:trPr>
        <w:tc>
          <w:tcPr>
            <w:tcW w:w="9634" w:type="dxa"/>
            <w:gridSpan w:val="11"/>
            <w:vMerge/>
            <w:tcBorders>
              <w:bottom w:val="dashed" w:sz="4" w:space="0" w:color="auto"/>
            </w:tcBorders>
          </w:tcPr>
          <w:p w:rsidR="00DD37D5" w:rsidRPr="00FF08C6" w:rsidRDefault="00DD37D5" w:rsidP="0072770F">
            <w:pPr>
              <w:rPr>
                <w:lang w:val="en-GB"/>
              </w:rPr>
            </w:pPr>
          </w:p>
        </w:tc>
      </w:tr>
      <w:tr w:rsidR="00DD37D5" w:rsidRPr="006263C6" w:rsidTr="00FA0FF1">
        <w:trPr>
          <w:trHeight w:val="1926"/>
        </w:trPr>
        <w:tc>
          <w:tcPr>
            <w:tcW w:w="9634" w:type="dxa"/>
            <w:gridSpan w:val="11"/>
            <w:tcBorders>
              <w:top w:val="dashed" w:sz="4" w:space="0" w:color="auto"/>
            </w:tcBorders>
          </w:tcPr>
          <w:p w:rsidR="00DD37D5" w:rsidRDefault="00DD37D5" w:rsidP="00527046">
            <w:pPr>
              <w:rPr>
                <w:lang w:val="en-GB"/>
              </w:rPr>
            </w:pPr>
            <w:r w:rsidRPr="006263C6">
              <w:rPr>
                <w:rStyle w:val="berschrift2Zchn"/>
                <w:noProof/>
                <w:lang w:eastAsia="de-CH"/>
              </w:rPr>
              <w:drawing>
                <wp:anchor distT="0" distB="0" distL="114300" distR="114300" simplePos="0" relativeHeight="251747328" behindDoc="1" locked="0" layoutInCell="1" allowOverlap="1">
                  <wp:simplePos x="0" y="0"/>
                  <wp:positionH relativeFrom="column">
                    <wp:posOffset>2717800</wp:posOffset>
                  </wp:positionH>
                  <wp:positionV relativeFrom="paragraph">
                    <wp:posOffset>17856</wp:posOffset>
                  </wp:positionV>
                  <wp:extent cx="3288665" cy="1170305"/>
                  <wp:effectExtent l="0" t="0" r="6985" b="0"/>
                  <wp:wrapTight wrapText="bothSides">
                    <wp:wrapPolygon edited="0">
                      <wp:start x="0" y="0"/>
                      <wp:lineTo x="0" y="21096"/>
                      <wp:lineTo x="21521" y="21096"/>
                      <wp:lineTo x="21521" y="0"/>
                      <wp:lineTo x="0" y="0"/>
                    </wp:wrapPolygon>
                  </wp:wrapTight>
                  <wp:docPr id="59" name="Grafik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cstate="print">
                            <a:extLst>
                              <a:ext uri="{28A0092B-C50C-407E-A947-70E740481C1C}">
                                <a14:useLocalDpi xmlns:a14="http://schemas.microsoft.com/office/drawing/2010/main" val="0"/>
                              </a:ext>
                            </a:extLst>
                          </a:blip>
                          <a:stretch>
                            <a:fillRect/>
                          </a:stretch>
                        </pic:blipFill>
                        <pic:spPr>
                          <a:xfrm>
                            <a:off x="0" y="0"/>
                            <a:ext cx="3288665" cy="1170305"/>
                          </a:xfrm>
                          <a:prstGeom prst="rect">
                            <a:avLst/>
                          </a:prstGeom>
                        </pic:spPr>
                      </pic:pic>
                    </a:graphicData>
                  </a:graphic>
                  <wp14:sizeRelH relativeFrom="margin">
                    <wp14:pctWidth>0</wp14:pctWidth>
                  </wp14:sizeRelH>
                  <wp14:sizeRelV relativeFrom="margin">
                    <wp14:pctHeight>0</wp14:pctHeight>
                  </wp14:sizeRelV>
                </wp:anchor>
              </w:drawing>
            </w:r>
            <w:r w:rsidRPr="006263C6">
              <w:rPr>
                <w:rStyle w:val="berschrift2Zchn"/>
                <w:lang w:val="en-GB"/>
              </w:rPr>
              <w:t>Reentrancy: Race Condition</w:t>
            </w:r>
            <w:r>
              <w:rPr>
                <w:lang w:val="en-GB"/>
              </w:rPr>
              <w:t xml:space="preserve"> </w:t>
            </w:r>
          </w:p>
          <w:p w:rsidR="00DD37D5" w:rsidRDefault="00FF08C6" w:rsidP="00527046">
            <w:pPr>
              <w:rPr>
                <w:lang w:val="en-GB"/>
              </w:rPr>
            </w:pPr>
            <w:r w:rsidRPr="00DD37D5">
              <w:rPr>
                <w:lang w:val="en-GB"/>
              </w:rPr>
              <w:sym w:font="Wingdings" w:char="F0E0"/>
            </w:r>
            <w:r>
              <w:rPr>
                <w:lang w:val="en-GB"/>
              </w:rPr>
              <w:t xml:space="preserve"> Output is dependent on the sequence/timing</w:t>
            </w:r>
          </w:p>
          <w:p w:rsidR="006263C6" w:rsidRPr="006263C6" w:rsidRDefault="006263C6" w:rsidP="006263C6">
            <w:r w:rsidRPr="006263C6">
              <w:rPr>
                <w:lang w:val="en-GB"/>
              </w:rPr>
              <w:sym w:font="Wingdings" w:char="F0E0"/>
            </w:r>
            <w:r w:rsidRPr="006263C6">
              <w:t xml:space="preserve"> </w:t>
            </w:r>
            <w:r w:rsidRPr="006263C6">
              <w:rPr>
                <w:b/>
              </w:rPr>
              <w:t xml:space="preserve">reg </w:t>
            </w:r>
            <w:r w:rsidRPr="006263C6">
              <w:t xml:space="preserve">wird in diesem Fall zuerst von Thread A und danach von  </w:t>
            </w:r>
            <w:r>
              <w:t>Thread B incrementiert und ist dann bei der Abfrage (if reg == 1) nich eins sondern zwei und somit werden die Interrupts nicht disabled und dies führt zu Problemen, da anschliessend eine Critical Section startet</w:t>
            </w:r>
          </w:p>
        </w:tc>
      </w:tr>
      <w:tr w:rsidR="00A92268" w:rsidRPr="00F419A5" w:rsidTr="00FA0FF1">
        <w:trPr>
          <w:trHeight w:val="1043"/>
        </w:trPr>
        <w:tc>
          <w:tcPr>
            <w:tcW w:w="3114" w:type="dxa"/>
            <w:gridSpan w:val="2"/>
            <w:vMerge w:val="restart"/>
            <w:tcBorders>
              <w:top w:val="dashed" w:sz="4" w:space="0" w:color="auto"/>
              <w:right w:val="dashed" w:sz="4" w:space="0" w:color="auto"/>
            </w:tcBorders>
          </w:tcPr>
          <w:p w:rsidR="006C76E3" w:rsidRDefault="006C76E3" w:rsidP="006C76E3">
            <w:pPr>
              <w:pStyle w:val="berschrift1"/>
              <w:numPr>
                <w:ilvl w:val="0"/>
                <w:numId w:val="1"/>
              </w:numPr>
              <w:outlineLvl w:val="0"/>
              <w:rPr>
                <w:lang w:val="en-GB"/>
              </w:rPr>
            </w:pPr>
            <w:r>
              <w:rPr>
                <w:lang w:val="en-GB"/>
              </w:rPr>
              <w:t>ARM Cortex-M0+/</w:t>
            </w:r>
            <w:proofErr w:type="gramStart"/>
            <w:r>
              <w:rPr>
                <w:lang w:val="en-GB"/>
              </w:rPr>
              <w:t>M4(</w:t>
            </w:r>
            <w:proofErr w:type="gramEnd"/>
            <w:r>
              <w:rPr>
                <w:lang w:val="en-GB"/>
              </w:rPr>
              <w:t>F)</w:t>
            </w:r>
          </w:p>
          <w:p w:rsidR="00A92268" w:rsidRDefault="00A92268" w:rsidP="00C32FCB">
            <w:pPr>
              <w:rPr>
                <w:lang w:val="en-GB"/>
              </w:rPr>
            </w:pPr>
            <w:r w:rsidRPr="00C32FCB">
              <w:rPr>
                <w:lang w:val="en-GB"/>
              </w:rPr>
              <w:t>-</w:t>
            </w:r>
            <w:r>
              <w:rPr>
                <w:lang w:val="en-GB"/>
              </w:rPr>
              <w:t xml:space="preserve"> </w:t>
            </w:r>
            <w:r w:rsidRPr="00C32FCB">
              <w:rPr>
                <w:lang w:val="en-GB"/>
              </w:rPr>
              <w:t>ARM Inc. (Cambrige UK)</w:t>
            </w:r>
          </w:p>
          <w:p w:rsidR="00A92268" w:rsidRDefault="00A92268" w:rsidP="00C32FCB">
            <w:pPr>
              <w:rPr>
                <w:lang w:val="en-GB"/>
              </w:rPr>
            </w:pPr>
            <w:r>
              <w:rPr>
                <w:lang w:val="en-GB"/>
              </w:rPr>
              <w:t xml:space="preserve">- </w:t>
            </w:r>
            <w:r w:rsidRPr="00C32FCB">
              <w:rPr>
                <w:b/>
                <w:highlight w:val="yellow"/>
                <w:lang w:val="en-GB"/>
              </w:rPr>
              <w:t>32bit RISC</w:t>
            </w:r>
            <w:r>
              <w:rPr>
                <w:lang w:val="en-GB"/>
              </w:rPr>
              <w:t xml:space="preserve"> (Reduced Instruction Set Computer</w:t>
            </w:r>
          </w:p>
          <w:p w:rsidR="00A92268" w:rsidRDefault="00A92268" w:rsidP="00C32FCB">
            <w:pPr>
              <w:rPr>
                <w:lang w:val="en-GB"/>
              </w:rPr>
            </w:pPr>
            <w:r>
              <w:rPr>
                <w:lang w:val="en-GB"/>
              </w:rPr>
              <w:t>- ARM Cortex-</w:t>
            </w:r>
            <w:r w:rsidRPr="00C32FCB">
              <w:rPr>
                <w:b/>
                <w:lang w:val="en-GB"/>
              </w:rPr>
              <w:t>A</w:t>
            </w:r>
            <w:r>
              <w:rPr>
                <w:lang w:val="en-GB"/>
              </w:rPr>
              <w:t xml:space="preserve"> family </w:t>
            </w:r>
            <w:r w:rsidRPr="00C32FCB">
              <w:rPr>
                <w:lang w:val="en-GB"/>
              </w:rPr>
              <w:sym w:font="Wingdings" w:char="F0E0"/>
            </w:r>
            <w:r>
              <w:rPr>
                <w:lang w:val="en-GB"/>
              </w:rPr>
              <w:t xml:space="preserve"> Applications processors</w:t>
            </w:r>
          </w:p>
          <w:p w:rsidR="00A92268" w:rsidRDefault="00A92268" w:rsidP="00C32FCB">
            <w:pPr>
              <w:rPr>
                <w:lang w:val="en-GB"/>
              </w:rPr>
            </w:pPr>
            <w:r>
              <w:rPr>
                <w:lang w:val="en-GB"/>
              </w:rPr>
              <w:t>- ARM Cortex-</w:t>
            </w:r>
            <w:r w:rsidRPr="00C32FCB">
              <w:rPr>
                <w:b/>
                <w:lang w:val="en-GB"/>
              </w:rPr>
              <w:t>R</w:t>
            </w:r>
            <w:r>
              <w:rPr>
                <w:lang w:val="en-GB"/>
              </w:rPr>
              <w:t xml:space="preserve"> family </w:t>
            </w:r>
            <w:r w:rsidRPr="00C32FCB">
              <w:rPr>
                <w:lang w:val="en-GB"/>
              </w:rPr>
              <w:sym w:font="Wingdings" w:char="F0E0"/>
            </w:r>
            <w:r>
              <w:rPr>
                <w:lang w:val="en-GB"/>
              </w:rPr>
              <w:t xml:space="preserve"> Embedded processors for real-time signal processing, control applications</w:t>
            </w:r>
          </w:p>
          <w:p w:rsidR="00A92268" w:rsidRPr="00C32FCB" w:rsidRDefault="00A92268" w:rsidP="00C32FCB">
            <w:pPr>
              <w:rPr>
                <w:lang w:val="en-GB"/>
              </w:rPr>
            </w:pPr>
            <w:r>
              <w:rPr>
                <w:lang w:val="en-GB"/>
              </w:rPr>
              <w:t xml:space="preserve">- </w:t>
            </w:r>
            <w:r w:rsidRPr="00C32FCB">
              <w:rPr>
                <w:highlight w:val="yellow"/>
                <w:lang w:val="en-GB"/>
              </w:rPr>
              <w:t>ARM Cortex-</w:t>
            </w:r>
            <w:r w:rsidRPr="00C32FCB">
              <w:rPr>
                <w:b/>
                <w:highlight w:val="yellow"/>
                <w:lang w:val="en-GB"/>
              </w:rPr>
              <w:t>M</w:t>
            </w:r>
            <w:r w:rsidRPr="00C32FCB">
              <w:rPr>
                <w:highlight w:val="yellow"/>
                <w:lang w:val="en-GB"/>
              </w:rPr>
              <w:t xml:space="preserve"> family</w:t>
            </w:r>
            <w:r>
              <w:rPr>
                <w:lang w:val="en-GB"/>
              </w:rPr>
              <w:t xml:space="preserve"> </w:t>
            </w:r>
            <w:r w:rsidRPr="00C32FCB">
              <w:rPr>
                <w:lang w:val="en-GB"/>
              </w:rPr>
              <w:sym w:font="Wingdings" w:char="F0E0"/>
            </w:r>
            <w:r>
              <w:rPr>
                <w:lang w:val="en-GB"/>
              </w:rPr>
              <w:t xml:space="preserve"> Microcontroller-oriented processors for MCU and SoC applications</w:t>
            </w:r>
          </w:p>
        </w:tc>
        <w:tc>
          <w:tcPr>
            <w:tcW w:w="3260" w:type="dxa"/>
            <w:gridSpan w:val="7"/>
            <w:vMerge w:val="restart"/>
            <w:tcBorders>
              <w:left w:val="dashed" w:sz="4" w:space="0" w:color="auto"/>
              <w:right w:val="dashed" w:sz="4" w:space="0" w:color="auto"/>
            </w:tcBorders>
          </w:tcPr>
          <w:p w:rsidR="00A92268" w:rsidRPr="00745D48" w:rsidRDefault="00A92268" w:rsidP="00FF08C6">
            <w:pPr>
              <w:rPr>
                <w:lang w:val="en-GB"/>
              </w:rPr>
            </w:pPr>
            <w:r>
              <w:rPr>
                <w:noProof/>
                <w:lang w:eastAsia="de-CH"/>
              </w:rPr>
              <w:drawing>
                <wp:inline distT="0" distB="0" distL="0" distR="0" wp14:anchorId="5B6026AE" wp14:editId="12B8DA60">
                  <wp:extent cx="2040940" cy="1679403"/>
                  <wp:effectExtent l="0" t="0" r="0" b="0"/>
                  <wp:docPr id="16" name="Grafik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Cortex M Comparison.JPG"/>
                          <pic:cNvPicPr/>
                        </pic:nvPicPr>
                        <pic:blipFill>
                          <a:blip r:embed="rId61">
                            <a:extLst>
                              <a:ext uri="{28A0092B-C50C-407E-A947-70E740481C1C}">
                                <a14:useLocalDpi xmlns:a14="http://schemas.microsoft.com/office/drawing/2010/main" val="0"/>
                              </a:ext>
                            </a:extLst>
                          </a:blip>
                          <a:stretch>
                            <a:fillRect/>
                          </a:stretch>
                        </pic:blipFill>
                        <pic:spPr>
                          <a:xfrm>
                            <a:off x="0" y="0"/>
                            <a:ext cx="2054822" cy="1690826"/>
                          </a:xfrm>
                          <a:prstGeom prst="rect">
                            <a:avLst/>
                          </a:prstGeom>
                        </pic:spPr>
                      </pic:pic>
                    </a:graphicData>
                  </a:graphic>
                </wp:inline>
              </w:drawing>
            </w:r>
          </w:p>
        </w:tc>
        <w:tc>
          <w:tcPr>
            <w:tcW w:w="3260" w:type="dxa"/>
            <w:gridSpan w:val="2"/>
            <w:tcBorders>
              <w:left w:val="dashed" w:sz="4" w:space="0" w:color="auto"/>
              <w:bottom w:val="dashed" w:sz="4" w:space="0" w:color="auto"/>
            </w:tcBorders>
          </w:tcPr>
          <w:p w:rsidR="00A92268" w:rsidRDefault="00A92268" w:rsidP="00C32FCB">
            <w:pPr>
              <w:pStyle w:val="berschrift2"/>
              <w:outlineLvl w:val="1"/>
              <w:rPr>
                <w:lang w:val="en-GB"/>
              </w:rPr>
            </w:pPr>
            <w:r>
              <w:rPr>
                <w:lang w:val="en-GB"/>
              </w:rPr>
              <w:t>Instruction Set</w:t>
            </w:r>
          </w:p>
          <w:p w:rsidR="00A92268" w:rsidRDefault="00A92268" w:rsidP="00C32FCB">
            <w:pPr>
              <w:rPr>
                <w:lang w:val="en-GB"/>
              </w:rPr>
            </w:pPr>
            <w:r w:rsidRPr="00C32FCB">
              <w:rPr>
                <w:lang w:val="en-GB"/>
              </w:rPr>
              <w:t>-</w:t>
            </w:r>
            <w:r>
              <w:rPr>
                <w:lang w:val="en-GB"/>
              </w:rPr>
              <w:t xml:space="preserve"> </w:t>
            </w:r>
            <w:r w:rsidRPr="00C32FCB">
              <w:rPr>
                <w:lang w:val="en-GB"/>
              </w:rPr>
              <w:t>Upward compatibility</w:t>
            </w:r>
          </w:p>
          <w:p w:rsidR="00A92268" w:rsidRPr="00A92268" w:rsidRDefault="00A92268" w:rsidP="00A92268">
            <w:pPr>
              <w:rPr>
                <w:lang w:val="en-GB"/>
              </w:rPr>
            </w:pPr>
            <w:r>
              <w:rPr>
                <w:lang w:val="en-GB"/>
              </w:rPr>
              <w:t xml:space="preserve">- THUMB(2) </w:t>
            </w:r>
            <w:r w:rsidRPr="00C32FCB">
              <w:rPr>
                <w:lang w:val="en-GB"/>
              </w:rPr>
              <w:sym w:font="Wingdings" w:char="F0E0"/>
            </w:r>
            <w:r>
              <w:rPr>
                <w:lang w:val="en-GB"/>
              </w:rPr>
              <w:t xml:space="preserve"> Code Density, 16bit Instructions (subset of ARM instructions), </w:t>
            </w:r>
            <w:r w:rsidRPr="00C32FCB">
              <w:rPr>
                <w:b/>
                <w:lang w:val="en-GB"/>
              </w:rPr>
              <w:t>Odd</w:t>
            </w:r>
            <w:r>
              <w:rPr>
                <w:lang w:val="en-GB"/>
              </w:rPr>
              <w:t xml:space="preserve"> Address Bit</w:t>
            </w:r>
          </w:p>
        </w:tc>
      </w:tr>
      <w:tr w:rsidR="00A92268" w:rsidRPr="00F419A5" w:rsidTr="00FA0FF1">
        <w:trPr>
          <w:trHeight w:val="1042"/>
        </w:trPr>
        <w:tc>
          <w:tcPr>
            <w:tcW w:w="3114" w:type="dxa"/>
            <w:gridSpan w:val="2"/>
            <w:vMerge/>
            <w:tcBorders>
              <w:bottom w:val="dashed" w:sz="4" w:space="0" w:color="auto"/>
              <w:right w:val="dashed" w:sz="4" w:space="0" w:color="auto"/>
            </w:tcBorders>
          </w:tcPr>
          <w:p w:rsidR="00A92268" w:rsidRPr="00745D48" w:rsidRDefault="00A92268" w:rsidP="00745D48">
            <w:pPr>
              <w:pStyle w:val="berschrift1"/>
              <w:outlineLvl w:val="0"/>
              <w:rPr>
                <w:lang w:val="en-GB"/>
              </w:rPr>
            </w:pPr>
          </w:p>
        </w:tc>
        <w:tc>
          <w:tcPr>
            <w:tcW w:w="3260" w:type="dxa"/>
            <w:gridSpan w:val="7"/>
            <w:vMerge/>
            <w:tcBorders>
              <w:left w:val="dashed" w:sz="4" w:space="0" w:color="auto"/>
              <w:bottom w:val="dashed" w:sz="4" w:space="0" w:color="auto"/>
              <w:right w:val="dashed" w:sz="4" w:space="0" w:color="auto"/>
            </w:tcBorders>
          </w:tcPr>
          <w:p w:rsidR="00A92268" w:rsidRPr="00A92268" w:rsidRDefault="00A92268" w:rsidP="00FF08C6">
            <w:pPr>
              <w:rPr>
                <w:noProof/>
                <w:lang w:val="en-GB" w:eastAsia="de-CH"/>
              </w:rPr>
            </w:pPr>
          </w:p>
        </w:tc>
        <w:tc>
          <w:tcPr>
            <w:tcW w:w="3260" w:type="dxa"/>
            <w:gridSpan w:val="2"/>
            <w:tcBorders>
              <w:top w:val="dashed" w:sz="4" w:space="0" w:color="auto"/>
              <w:left w:val="dashed" w:sz="4" w:space="0" w:color="auto"/>
              <w:bottom w:val="dashed" w:sz="4" w:space="0" w:color="auto"/>
            </w:tcBorders>
          </w:tcPr>
          <w:p w:rsidR="00A92268" w:rsidRPr="000E242C" w:rsidRDefault="00C92009" w:rsidP="00A92268">
            <w:pPr>
              <w:pStyle w:val="berschrift2"/>
              <w:outlineLvl w:val="1"/>
            </w:pPr>
            <w:r>
              <w:t xml:space="preserve">16 32bit </w:t>
            </w:r>
            <w:r w:rsidR="00A92268" w:rsidRPr="000E242C">
              <w:t>CPU Registers</w:t>
            </w:r>
            <w:r w:rsidR="00C607F8" w:rsidRPr="000E242C">
              <w:t xml:space="preserve"> (eine Auswahl)</w:t>
            </w:r>
          </w:p>
          <w:p w:rsidR="00A92268" w:rsidRPr="00921D13" w:rsidRDefault="00A92268" w:rsidP="00A92268">
            <w:pPr>
              <w:rPr>
                <w:lang w:val="en-GB"/>
              </w:rPr>
            </w:pPr>
            <w:r w:rsidRPr="00921D13">
              <w:rPr>
                <w:lang w:val="en-GB"/>
              </w:rPr>
              <w:t xml:space="preserve">- RO-R12 GPR (32bit) </w:t>
            </w:r>
            <w:r w:rsidR="00921D13">
              <w:sym w:font="Wingdings" w:char="F0E0"/>
            </w:r>
            <w:r w:rsidR="00921D13" w:rsidRPr="00921D13">
              <w:rPr>
                <w:lang w:val="en-GB"/>
              </w:rPr>
              <w:t xml:space="preserve"> freely usable by the application code</w:t>
            </w:r>
          </w:p>
          <w:p w:rsidR="00A92268" w:rsidRDefault="00A92268" w:rsidP="00A92268">
            <w:pPr>
              <w:rPr>
                <w:lang w:val="en-GB"/>
              </w:rPr>
            </w:pPr>
            <w:r>
              <w:rPr>
                <w:lang w:val="en-GB"/>
              </w:rPr>
              <w:t xml:space="preserve">- R13 </w:t>
            </w:r>
            <w:r w:rsidRPr="00A92268">
              <w:rPr>
                <w:lang w:val="en-GB"/>
              </w:rPr>
              <w:sym w:font="Wingdings" w:char="F0E0"/>
            </w:r>
            <w:r>
              <w:rPr>
                <w:lang w:val="en-GB"/>
              </w:rPr>
              <w:t xml:space="preserve"> Main Stack Pointer (MSP)</w:t>
            </w:r>
            <w:r w:rsidR="00C607F8">
              <w:rPr>
                <w:lang w:val="en-GB"/>
              </w:rPr>
              <w:t xml:space="preserve"> (default), Process Stack Pointer (PSP)</w:t>
            </w:r>
          </w:p>
          <w:p w:rsidR="00C607F8" w:rsidRDefault="00C607F8" w:rsidP="00A92268">
            <w:pPr>
              <w:rPr>
                <w:lang w:val="en-GB"/>
              </w:rPr>
            </w:pPr>
            <w:r>
              <w:rPr>
                <w:lang w:val="en-GB"/>
              </w:rPr>
              <w:t xml:space="preserve">- R14 Link Register (LR) </w:t>
            </w:r>
          </w:p>
          <w:p w:rsidR="00C607F8" w:rsidRPr="00A92268" w:rsidRDefault="00C607F8" w:rsidP="00A92268">
            <w:pPr>
              <w:rPr>
                <w:lang w:val="en-GB"/>
              </w:rPr>
            </w:pPr>
            <w:r>
              <w:rPr>
                <w:lang w:val="en-GB"/>
              </w:rPr>
              <w:t>- R15 Program Counter</w:t>
            </w:r>
          </w:p>
          <w:p w:rsidR="00A92268" w:rsidRDefault="00C607F8" w:rsidP="00C607F8">
            <w:pPr>
              <w:rPr>
                <w:lang w:val="en-GB"/>
              </w:rPr>
            </w:pPr>
            <w:r>
              <w:rPr>
                <w:lang w:val="en-GB"/>
              </w:rPr>
              <w:t>- CPSR (Current Program Status Register)</w:t>
            </w:r>
          </w:p>
        </w:tc>
      </w:tr>
      <w:tr w:rsidR="00D37358" w:rsidRPr="007270B3" w:rsidTr="00FA0FF1">
        <w:tblPrEx>
          <w:tblBorders>
            <w:insideH w:val="none" w:sz="0" w:space="0" w:color="auto"/>
            <w:insideV w:val="none" w:sz="0" w:space="0" w:color="auto"/>
          </w:tblBorders>
        </w:tblPrEx>
        <w:tc>
          <w:tcPr>
            <w:tcW w:w="5807" w:type="dxa"/>
            <w:gridSpan w:val="7"/>
            <w:tcBorders>
              <w:top w:val="dashed" w:sz="4" w:space="0" w:color="auto"/>
              <w:bottom w:val="dashed" w:sz="4" w:space="0" w:color="auto"/>
              <w:right w:val="dashed" w:sz="4" w:space="0" w:color="auto"/>
            </w:tcBorders>
          </w:tcPr>
          <w:p w:rsidR="00D37358" w:rsidRDefault="007270B3" w:rsidP="00FF08C6">
            <w:pPr>
              <w:rPr>
                <w:b/>
                <w:lang w:val="en-GB"/>
              </w:rPr>
            </w:pPr>
            <w:r>
              <w:rPr>
                <w:noProof/>
                <w:lang w:eastAsia="de-CH"/>
              </w:rPr>
              <w:drawing>
                <wp:anchor distT="0" distB="0" distL="114300" distR="114300" simplePos="0" relativeHeight="251760640" behindDoc="1" locked="0" layoutInCell="1" allowOverlap="1">
                  <wp:simplePos x="0" y="0"/>
                  <wp:positionH relativeFrom="column">
                    <wp:posOffset>1573003</wp:posOffset>
                  </wp:positionH>
                  <wp:positionV relativeFrom="paragraph">
                    <wp:posOffset>205105</wp:posOffset>
                  </wp:positionV>
                  <wp:extent cx="2026920" cy="897255"/>
                  <wp:effectExtent l="0" t="0" r="0" b="0"/>
                  <wp:wrapTight wrapText="bothSides">
                    <wp:wrapPolygon edited="0">
                      <wp:start x="0" y="0"/>
                      <wp:lineTo x="0" y="21096"/>
                      <wp:lineTo x="21316" y="21096"/>
                      <wp:lineTo x="21316" y="0"/>
                      <wp:lineTo x="0" y="0"/>
                    </wp:wrapPolygon>
                  </wp:wrapTight>
                  <wp:docPr id="51" name="Grafik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cstate="print">
                            <a:extLst>
                              <a:ext uri="{28A0092B-C50C-407E-A947-70E740481C1C}">
                                <a14:useLocalDpi xmlns:a14="http://schemas.microsoft.com/office/drawing/2010/main" val="0"/>
                              </a:ext>
                            </a:extLst>
                          </a:blip>
                          <a:stretch>
                            <a:fillRect/>
                          </a:stretch>
                        </pic:blipFill>
                        <pic:spPr>
                          <a:xfrm>
                            <a:off x="0" y="0"/>
                            <a:ext cx="2026920" cy="897255"/>
                          </a:xfrm>
                          <a:prstGeom prst="rect">
                            <a:avLst/>
                          </a:prstGeom>
                        </pic:spPr>
                      </pic:pic>
                    </a:graphicData>
                  </a:graphic>
                  <wp14:sizeRelH relativeFrom="margin">
                    <wp14:pctWidth>0</wp14:pctWidth>
                  </wp14:sizeRelH>
                  <wp14:sizeRelV relativeFrom="margin">
                    <wp14:pctHeight>0</wp14:pctHeight>
                  </wp14:sizeRelV>
                </wp:anchor>
              </w:drawing>
            </w:r>
            <w:r w:rsidR="00D37358" w:rsidRPr="00D37358">
              <w:rPr>
                <w:rStyle w:val="berschrift2Zchn"/>
                <w:lang w:val="en-GB"/>
              </w:rPr>
              <w:t>Masking Interrupts</w:t>
            </w:r>
            <w:r w:rsidR="00D37358">
              <w:rPr>
                <w:lang w:val="en-GB"/>
              </w:rPr>
              <w:t xml:space="preserve"> </w:t>
            </w:r>
            <w:r w:rsidR="00D37358" w:rsidRPr="00D37358">
              <w:rPr>
                <w:lang w:val="en-GB"/>
              </w:rPr>
              <w:sym w:font="Wingdings" w:char="F0E0"/>
            </w:r>
            <w:r w:rsidR="00D37358" w:rsidRPr="00D37358">
              <w:rPr>
                <w:lang w:val="en-GB"/>
              </w:rPr>
              <w:t xml:space="preserve"> </w:t>
            </w:r>
            <w:r w:rsidR="00D37358" w:rsidRPr="00D37358">
              <w:rPr>
                <w:b/>
                <w:highlight w:val="yellow"/>
                <w:lang w:val="en-GB"/>
              </w:rPr>
              <w:t xml:space="preserve">PRIMASK and BASEPRI Register </w:t>
            </w:r>
            <w:r w:rsidR="00D37358" w:rsidRPr="00D37358">
              <w:rPr>
                <w:b/>
                <w:highlight w:val="yellow"/>
              </w:rPr>
              <w:sym w:font="Wingdings" w:char="F0E0"/>
            </w:r>
            <w:r w:rsidR="00D37358" w:rsidRPr="00D37358">
              <w:rPr>
                <w:b/>
                <w:highlight w:val="yellow"/>
                <w:lang w:val="en-GB"/>
              </w:rPr>
              <w:t xml:space="preserve"> BASPRI not for the M0/M0+!</w:t>
            </w:r>
          </w:p>
          <w:p w:rsidR="007270B3" w:rsidRDefault="007270B3" w:rsidP="00FF08C6">
            <w:pPr>
              <w:rPr>
                <w:b/>
                <w:lang w:val="en-GB"/>
              </w:rPr>
            </w:pPr>
          </w:p>
          <w:p w:rsidR="00D37358" w:rsidRDefault="007270B3" w:rsidP="00FF08C6">
            <w:pPr>
              <w:rPr>
                <w:b/>
                <w:lang w:val="en-GB"/>
              </w:rPr>
            </w:pPr>
            <w:r w:rsidRPr="007270B3">
              <w:rPr>
                <w:b/>
                <w:highlight w:val="yellow"/>
                <w:lang w:val="en-GB"/>
              </w:rPr>
              <w:t>PRIMASK:</w:t>
            </w:r>
          </w:p>
          <w:p w:rsidR="00D37358" w:rsidRDefault="007270B3" w:rsidP="007270B3">
            <w:pPr>
              <w:rPr>
                <w:lang w:val="en-GB"/>
              </w:rPr>
            </w:pPr>
            <w:r w:rsidRPr="007270B3">
              <w:rPr>
                <w:lang w:val="en-GB"/>
              </w:rPr>
              <w:t>-</w:t>
            </w:r>
            <w:r>
              <w:rPr>
                <w:lang w:val="en-GB"/>
              </w:rPr>
              <w:t xml:space="preserve"> 1 Bit Register</w:t>
            </w:r>
          </w:p>
          <w:p w:rsidR="007270B3" w:rsidRDefault="007270B3" w:rsidP="007270B3">
            <w:pPr>
              <w:rPr>
                <w:lang w:val="en-GB"/>
              </w:rPr>
            </w:pPr>
            <w:r>
              <w:rPr>
                <w:lang w:val="en-GB"/>
              </w:rPr>
              <w:t>- Masks (disable) interrupts</w:t>
            </w:r>
          </w:p>
          <w:p w:rsidR="007270B3" w:rsidRDefault="007270B3" w:rsidP="007270B3">
            <w:pPr>
              <w:rPr>
                <w:lang w:val="en-GB"/>
              </w:rPr>
            </w:pPr>
            <w:r>
              <w:rPr>
                <w:lang w:val="en-GB"/>
              </w:rPr>
              <w:t xml:space="preserve">- </w:t>
            </w:r>
            <w:r w:rsidRPr="007270B3">
              <w:rPr>
                <w:highlight w:val="yellow"/>
                <w:lang w:val="en-GB"/>
              </w:rPr>
              <w:t>NMI and HardFault are not maskable (negative prio!)</w:t>
            </w:r>
          </w:p>
          <w:p w:rsidR="007270B3" w:rsidRDefault="007270B3" w:rsidP="007270B3">
            <w:pPr>
              <w:rPr>
                <w:lang w:val="en-GB"/>
              </w:rPr>
            </w:pPr>
          </w:p>
          <w:p w:rsidR="007270B3" w:rsidRPr="000E242C" w:rsidRDefault="007270B3" w:rsidP="007270B3">
            <w:pPr>
              <w:rPr>
                <w:b/>
                <w:lang w:val="en-GB"/>
              </w:rPr>
            </w:pPr>
            <w:r w:rsidRPr="000E242C">
              <w:rPr>
                <w:b/>
                <w:highlight w:val="yellow"/>
                <w:lang w:val="en-GB"/>
              </w:rPr>
              <w:t>BASEPRI:</w:t>
            </w:r>
          </w:p>
          <w:p w:rsidR="007270B3" w:rsidRPr="007270B3" w:rsidRDefault="007270B3" w:rsidP="007270B3">
            <w:pPr>
              <w:rPr>
                <w:lang w:val="en-GB"/>
              </w:rPr>
            </w:pPr>
            <w:r w:rsidRPr="007270B3">
              <w:rPr>
                <w:lang w:val="en-GB"/>
              </w:rPr>
              <w:t xml:space="preserve"> - masks interrupts with priority ≥ BASEPRI value </w:t>
            </w:r>
            <w:r w:rsidRPr="007270B3">
              <w:rPr>
                <w:lang w:val="fr-CH"/>
              </w:rPr>
              <w:sym w:font="Wingdings" w:char="F0E0"/>
            </w:r>
            <w:r w:rsidRPr="007270B3">
              <w:rPr>
                <w:lang w:val="en-GB"/>
              </w:rPr>
              <w:t xml:space="preserve"> masks interrup</w:t>
            </w:r>
            <w:r>
              <w:rPr>
                <w:lang w:val="en-GB"/>
              </w:rPr>
              <w:t>t with lower or equal urgency</w:t>
            </w:r>
          </w:p>
        </w:tc>
        <w:tc>
          <w:tcPr>
            <w:tcW w:w="3827" w:type="dxa"/>
            <w:gridSpan w:val="4"/>
            <w:tcBorders>
              <w:top w:val="dashed" w:sz="4" w:space="0" w:color="auto"/>
              <w:left w:val="dashed" w:sz="4" w:space="0" w:color="auto"/>
              <w:bottom w:val="dashed" w:sz="4" w:space="0" w:color="auto"/>
            </w:tcBorders>
          </w:tcPr>
          <w:p w:rsidR="00D37358" w:rsidRDefault="007270B3" w:rsidP="00FF08C6">
            <w:pPr>
              <w:rPr>
                <w:lang w:val="en-GB"/>
              </w:rPr>
            </w:pPr>
            <w:r w:rsidRPr="007270B3">
              <w:rPr>
                <w:b/>
                <w:highlight w:val="yellow"/>
                <w:u w:val="single"/>
                <w:lang w:val="en-GB"/>
              </w:rPr>
              <w:t>Example BASEPRI</w:t>
            </w:r>
            <w:r>
              <w:rPr>
                <w:b/>
                <w:u w:val="single"/>
                <w:lang w:val="en-GB"/>
              </w:rPr>
              <w:t xml:space="preserve"> </w:t>
            </w:r>
            <w:r w:rsidRPr="007270B3">
              <w:rPr>
                <w:lang w:val="en-GB"/>
              </w:rPr>
              <w:sym w:font="Wingdings" w:char="F0E0"/>
            </w:r>
            <w:r w:rsidRPr="007270B3">
              <w:rPr>
                <w:lang w:val="en-GB"/>
              </w:rPr>
              <w:t xml:space="preserve"> hypothetically 8 Priority Bits</w:t>
            </w:r>
          </w:p>
          <w:p w:rsidR="007270B3" w:rsidRDefault="007270B3" w:rsidP="007270B3">
            <w:pPr>
              <w:rPr>
                <w:lang w:val="en-GB"/>
              </w:rPr>
            </w:pPr>
            <w:r w:rsidRPr="007270B3">
              <w:rPr>
                <w:lang w:val="en-GB"/>
              </w:rPr>
              <w:t>-</w:t>
            </w:r>
            <w:r>
              <w:rPr>
                <w:lang w:val="en-GB"/>
              </w:rPr>
              <w:t xml:space="preserve"> </w:t>
            </w:r>
            <w:r w:rsidRPr="007270B3">
              <w:rPr>
                <w:lang w:val="en-GB"/>
              </w:rPr>
              <w:t xml:space="preserve">BASEPRI set to a value of 3 </w:t>
            </w:r>
            <w:r w:rsidRPr="007270B3">
              <w:rPr>
                <w:lang w:val="en-GB"/>
              </w:rPr>
              <w:sym w:font="Wingdings" w:char="F0E0"/>
            </w:r>
            <w:r w:rsidRPr="007270B3">
              <w:rPr>
                <w:lang w:val="en-GB"/>
              </w:rPr>
              <w:t xml:space="preserve"> </w:t>
            </w:r>
            <w:r w:rsidRPr="007270B3">
              <w:rPr>
                <w:b/>
                <w:highlight w:val="yellow"/>
                <w:lang w:val="en-GB"/>
              </w:rPr>
              <w:t>disables</w:t>
            </w:r>
            <w:r w:rsidRPr="007270B3">
              <w:rPr>
                <w:lang w:val="en-GB"/>
              </w:rPr>
              <w:t xml:space="preserve"> interrupts with values</w:t>
            </w:r>
            <w:r>
              <w:rPr>
                <w:lang w:val="en-GB"/>
              </w:rPr>
              <w:t xml:space="preserve"> (priorities)</w:t>
            </w:r>
            <w:r w:rsidRPr="007270B3">
              <w:rPr>
                <w:lang w:val="en-GB"/>
              </w:rPr>
              <w:t xml:space="preserve"> 3,4,5,6,….,255</w:t>
            </w:r>
            <w:r>
              <w:rPr>
                <w:lang w:val="en-GB"/>
              </w:rPr>
              <w:t xml:space="preserve"> </w:t>
            </w:r>
            <w:r w:rsidRPr="007270B3">
              <w:rPr>
                <w:lang w:val="en-GB"/>
              </w:rPr>
              <w:sym w:font="Wingdings" w:char="F0E0"/>
            </w:r>
            <w:r>
              <w:rPr>
                <w:lang w:val="en-GB"/>
              </w:rPr>
              <w:t xml:space="preserve"> </w:t>
            </w:r>
            <w:r w:rsidRPr="007270B3">
              <w:rPr>
                <w:b/>
                <w:highlight w:val="yellow"/>
                <w:lang w:val="en-GB"/>
              </w:rPr>
              <w:t>allows</w:t>
            </w:r>
            <w:r>
              <w:rPr>
                <w:lang w:val="en-GB"/>
              </w:rPr>
              <w:t xml:space="preserve"> any interrupts with value (priority) of 0, 1 and 2</w:t>
            </w:r>
          </w:p>
          <w:p w:rsidR="00F2370E" w:rsidRDefault="00F2370E" w:rsidP="007270B3">
            <w:pPr>
              <w:rPr>
                <w:lang w:val="en-GB"/>
              </w:rPr>
            </w:pPr>
          </w:p>
          <w:p w:rsidR="00F2370E" w:rsidRDefault="00F2370E" w:rsidP="007270B3">
            <w:pPr>
              <w:rPr>
                <w:b/>
                <w:u w:val="single"/>
                <w:lang w:val="en-GB"/>
              </w:rPr>
            </w:pPr>
            <w:r w:rsidRPr="00F2370E">
              <w:rPr>
                <w:b/>
                <w:u w:val="single"/>
                <w:lang w:val="en-GB"/>
              </w:rPr>
              <w:t>Note:</w:t>
            </w:r>
          </w:p>
          <w:p w:rsidR="00F2370E" w:rsidRPr="00F2370E" w:rsidRDefault="00F2370E" w:rsidP="00F2370E">
            <w:pPr>
              <w:rPr>
                <w:lang w:val="en-GB"/>
              </w:rPr>
            </w:pPr>
            <w:r>
              <w:rPr>
                <w:lang w:val="en-GB"/>
              </w:rPr>
              <w:t xml:space="preserve">Because BASEPRI is a mask register: setting it to zero means interrupts are not masked and therefore enabled. It means that </w:t>
            </w:r>
            <w:r w:rsidRPr="00F2370E">
              <w:rPr>
                <w:b/>
                <w:highlight w:val="yellow"/>
                <w:lang w:val="en-GB"/>
              </w:rPr>
              <w:t xml:space="preserve">BASEPRI cannot mask/disable interrupts with priority zero! </w:t>
            </w:r>
            <w:r w:rsidRPr="00F2370E">
              <w:rPr>
                <w:b/>
                <w:highlight w:val="yellow"/>
                <w:lang w:val="en-GB"/>
              </w:rPr>
              <w:sym w:font="Wingdings" w:char="F0E0"/>
            </w:r>
            <w:r w:rsidRPr="00F2370E">
              <w:rPr>
                <w:b/>
                <w:highlight w:val="yellow"/>
                <w:lang w:val="en-GB"/>
              </w:rPr>
              <w:t xml:space="preserve"> use PRIMASK instead</w:t>
            </w:r>
          </w:p>
        </w:tc>
      </w:tr>
    </w:tbl>
    <w:p w:rsidR="00D37358" w:rsidRPr="007270B3" w:rsidRDefault="00D37358" w:rsidP="00FF08C6">
      <w:pPr>
        <w:rPr>
          <w:lang w:val="en-GB"/>
        </w:rPr>
      </w:pPr>
    </w:p>
    <w:p w:rsidR="00D37358" w:rsidRPr="007270B3" w:rsidRDefault="00D37358" w:rsidP="00FF08C6">
      <w:pPr>
        <w:rPr>
          <w:lang w:val="en-GB"/>
        </w:rPr>
      </w:pPr>
    </w:p>
    <w:p w:rsidR="00D37358" w:rsidRPr="007270B3" w:rsidRDefault="00D37358" w:rsidP="00FF08C6">
      <w:pPr>
        <w:rPr>
          <w:lang w:val="en-GB"/>
        </w:rPr>
      </w:pPr>
    </w:p>
    <w:p w:rsidR="00D37358" w:rsidRPr="007270B3" w:rsidRDefault="00D37358" w:rsidP="00FF08C6">
      <w:pPr>
        <w:rPr>
          <w:lang w:val="en-GB"/>
        </w:rPr>
        <w:sectPr w:rsidR="00D37358" w:rsidRPr="007270B3">
          <w:headerReference w:type="default" r:id="rId63"/>
          <w:footerReference w:type="default" r:id="rId64"/>
          <w:pgSz w:w="11906" w:h="16838"/>
          <w:pgMar w:top="1417" w:right="1417" w:bottom="1134" w:left="1417" w:header="708" w:footer="708" w:gutter="0"/>
          <w:cols w:space="708"/>
          <w:docGrid w:linePitch="360"/>
        </w:sectPr>
      </w:pPr>
    </w:p>
    <w:tbl>
      <w:tblPr>
        <w:tblStyle w:val="Tabellenraster"/>
        <w:tblW w:w="15026" w:type="dxa"/>
        <w:tblInd w:w="-5" w:type="dxa"/>
        <w:tblLook w:val="04A0" w:firstRow="1" w:lastRow="0" w:firstColumn="1" w:lastColumn="0" w:noHBand="0" w:noVBand="1"/>
      </w:tblPr>
      <w:tblGrid>
        <w:gridCol w:w="6726"/>
        <w:gridCol w:w="787"/>
        <w:gridCol w:w="3363"/>
        <w:gridCol w:w="4150"/>
      </w:tblGrid>
      <w:tr w:rsidR="00527046" w:rsidRPr="00F419A5" w:rsidTr="00FA0FF1">
        <w:trPr>
          <w:trHeight w:val="3402"/>
        </w:trPr>
        <w:tc>
          <w:tcPr>
            <w:tcW w:w="6726" w:type="dxa"/>
            <w:vMerge w:val="restart"/>
            <w:tcBorders>
              <w:top w:val="dashed" w:sz="4" w:space="0" w:color="auto"/>
              <w:bottom w:val="dashed" w:sz="4" w:space="0" w:color="auto"/>
              <w:right w:val="dashed" w:sz="4" w:space="0" w:color="auto"/>
            </w:tcBorders>
          </w:tcPr>
          <w:p w:rsidR="00527046" w:rsidRDefault="00527046" w:rsidP="00C607F8">
            <w:pPr>
              <w:pStyle w:val="berschrift2"/>
              <w:outlineLvl w:val="1"/>
              <w:rPr>
                <w:lang w:val="en-GB"/>
              </w:rPr>
            </w:pPr>
            <w:r>
              <w:rPr>
                <w:lang w:val="en-GB"/>
              </w:rPr>
              <w:lastRenderedPageBreak/>
              <w:t>Interrupt Vectors Table</w:t>
            </w:r>
          </w:p>
          <w:p w:rsidR="00527046" w:rsidRDefault="00527046" w:rsidP="00C607F8">
            <w:pPr>
              <w:rPr>
                <w:b/>
                <w:lang w:val="en-GB"/>
              </w:rPr>
            </w:pPr>
            <w:r>
              <w:rPr>
                <w:noProof/>
                <w:lang w:eastAsia="de-CH"/>
              </w:rPr>
              <w:drawing>
                <wp:anchor distT="0" distB="0" distL="114300" distR="114300" simplePos="0" relativeHeight="251754496" behindDoc="1" locked="0" layoutInCell="1" allowOverlap="1" wp14:anchorId="0938D4F6" wp14:editId="644E8CAD">
                  <wp:simplePos x="0" y="0"/>
                  <wp:positionH relativeFrom="column">
                    <wp:posOffset>-3810</wp:posOffset>
                  </wp:positionH>
                  <wp:positionV relativeFrom="paragraph">
                    <wp:posOffset>318770</wp:posOffset>
                  </wp:positionV>
                  <wp:extent cx="4131945" cy="2945765"/>
                  <wp:effectExtent l="0" t="0" r="1905" b="6985"/>
                  <wp:wrapTight wrapText="bothSides">
                    <wp:wrapPolygon edited="0">
                      <wp:start x="0" y="0"/>
                      <wp:lineTo x="0" y="21512"/>
                      <wp:lineTo x="21510" y="21512"/>
                      <wp:lineTo x="21510" y="0"/>
                      <wp:lineTo x="0" y="0"/>
                    </wp:wrapPolygon>
                  </wp:wrapTight>
                  <wp:docPr id="19" name="Grafik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extLst>
                              <a:ext uri="{28A0092B-C50C-407E-A947-70E740481C1C}">
                                <a14:useLocalDpi xmlns:a14="http://schemas.microsoft.com/office/drawing/2010/main" val="0"/>
                              </a:ext>
                            </a:extLst>
                          </a:blip>
                          <a:stretch>
                            <a:fillRect/>
                          </a:stretch>
                        </pic:blipFill>
                        <pic:spPr>
                          <a:xfrm>
                            <a:off x="0" y="0"/>
                            <a:ext cx="4131945" cy="2945765"/>
                          </a:xfrm>
                          <a:prstGeom prst="rect">
                            <a:avLst/>
                          </a:prstGeom>
                        </pic:spPr>
                      </pic:pic>
                    </a:graphicData>
                  </a:graphic>
                  <wp14:sizeRelH relativeFrom="margin">
                    <wp14:pctWidth>0</wp14:pctWidth>
                  </wp14:sizeRelH>
                  <wp14:sizeRelV relativeFrom="margin">
                    <wp14:pctHeight>0</wp14:pctHeight>
                  </wp14:sizeRelV>
                </wp:anchor>
              </w:drawing>
            </w:r>
            <w:r w:rsidRPr="00C607F8">
              <w:rPr>
                <w:lang w:val="en-GB"/>
              </w:rPr>
              <w:t xml:space="preserve">The ARM Cortex-M is using a </w:t>
            </w:r>
            <w:r w:rsidRPr="00C607F8">
              <w:rPr>
                <w:b/>
                <w:highlight w:val="yellow"/>
                <w:lang w:val="en-GB"/>
              </w:rPr>
              <w:t>NVIC</w:t>
            </w:r>
            <w:r w:rsidRPr="00C607F8">
              <w:rPr>
                <w:lang w:val="en-GB"/>
              </w:rPr>
              <w:t xml:space="preserve"> (Nested Vectored Interrupt Controller) </w:t>
            </w:r>
            <w:r>
              <w:rPr>
                <w:lang w:val="en-GB"/>
              </w:rPr>
              <w:t xml:space="preserve">and it means that it uses a </w:t>
            </w:r>
            <w:r w:rsidRPr="00C607F8">
              <w:rPr>
                <w:b/>
                <w:highlight w:val="yellow"/>
                <w:lang w:val="en-GB"/>
              </w:rPr>
              <w:t>vector table</w:t>
            </w:r>
          </w:p>
          <w:p w:rsidR="00527046" w:rsidRDefault="00527046" w:rsidP="00FF08C6">
            <w:pPr>
              <w:rPr>
                <w:lang w:val="en-GB"/>
              </w:rPr>
            </w:pPr>
            <w:r>
              <w:rPr>
                <w:lang w:val="en-GB"/>
              </w:rPr>
              <w:t xml:space="preserve">- The Table is vectored, because the 32 bit entries in it (e.g. Hard Fault vector at address 0x0C) point to the corresponding interrupt service routine </w:t>
            </w:r>
          </w:p>
          <w:p w:rsidR="00527046" w:rsidRDefault="00527046" w:rsidP="009D778F">
            <w:pPr>
              <w:rPr>
                <w:lang w:val="en-GB"/>
              </w:rPr>
            </w:pPr>
            <w:r>
              <w:rPr>
                <w:lang w:val="en-GB"/>
              </w:rPr>
              <w:t xml:space="preserve">- The exception numbers 1 to 15 are defined by ARM (they are part of the core) and the exception above 15 are vendor specific (herstellerspezifisch z.B. UART/I2C/USB/etc.). In other words the negative IRQ numbers (from -1 (SysTick) to -14 (NMI) plus reset) are defined by ARM. </w:t>
            </w:r>
          </w:p>
        </w:tc>
        <w:tc>
          <w:tcPr>
            <w:tcW w:w="8300" w:type="dxa"/>
            <w:gridSpan w:val="3"/>
            <w:tcBorders>
              <w:top w:val="dashed" w:sz="4" w:space="0" w:color="auto"/>
              <w:left w:val="dashed" w:sz="4" w:space="0" w:color="auto"/>
              <w:bottom w:val="dashed" w:sz="4" w:space="0" w:color="auto"/>
            </w:tcBorders>
          </w:tcPr>
          <w:p w:rsidR="00527046" w:rsidRDefault="00527046" w:rsidP="009D778F">
            <w:pPr>
              <w:pStyle w:val="berschrift2"/>
              <w:outlineLvl w:val="1"/>
              <w:rPr>
                <w:b/>
                <w:lang w:val="en-GB"/>
              </w:rPr>
            </w:pPr>
            <w:r>
              <w:rPr>
                <w:lang w:val="en-GB"/>
              </w:rPr>
              <w:t xml:space="preserve">Interrupt Priorities </w:t>
            </w:r>
            <w:r w:rsidRPr="009D778F">
              <w:rPr>
                <w:lang w:val="en-GB"/>
              </w:rPr>
              <w:sym w:font="Wingdings" w:char="F0E0"/>
            </w:r>
            <w:r>
              <w:rPr>
                <w:lang w:val="en-GB"/>
              </w:rPr>
              <w:t xml:space="preserve"> </w:t>
            </w:r>
            <w:r w:rsidRPr="009D778F">
              <w:rPr>
                <w:b/>
                <w:highlight w:val="yellow"/>
                <w:lang w:val="en-GB"/>
              </w:rPr>
              <w:t>the lower the number, the higher the urgency</w:t>
            </w:r>
          </w:p>
          <w:p w:rsidR="00527046" w:rsidRDefault="00527046" w:rsidP="009D778F">
            <w:pPr>
              <w:rPr>
                <w:lang w:val="en-GB"/>
              </w:rPr>
            </w:pPr>
            <w:r w:rsidRPr="009D778F">
              <w:rPr>
                <w:lang w:val="en-GB"/>
              </w:rPr>
              <w:t>-</w:t>
            </w:r>
            <w:r>
              <w:rPr>
                <w:lang w:val="en-GB"/>
              </w:rPr>
              <w:t xml:space="preserve"> I can assign a priority of each Exception/Interrupt. Except that </w:t>
            </w:r>
            <w:r w:rsidRPr="009D778F">
              <w:rPr>
                <w:b/>
                <w:highlight w:val="yellow"/>
                <w:lang w:val="en-GB"/>
              </w:rPr>
              <w:t>Reset, NMI</w:t>
            </w:r>
            <w:r w:rsidRPr="009D778F">
              <w:rPr>
                <w:highlight w:val="yellow"/>
                <w:lang w:val="en-GB"/>
              </w:rPr>
              <w:t xml:space="preserve"> </w:t>
            </w:r>
            <w:r>
              <w:rPr>
                <w:lang w:val="en-GB"/>
              </w:rPr>
              <w:t xml:space="preserve">(Non Maskable Interrupt) </w:t>
            </w:r>
            <w:r w:rsidRPr="009D778F">
              <w:rPr>
                <w:b/>
                <w:highlight w:val="yellow"/>
                <w:lang w:val="en-GB"/>
              </w:rPr>
              <w:t>and HardFault</w:t>
            </w:r>
            <w:r w:rsidRPr="009D778F">
              <w:rPr>
                <w:highlight w:val="yellow"/>
                <w:lang w:val="en-GB"/>
              </w:rPr>
              <w:t xml:space="preserve"> </w:t>
            </w:r>
            <w:r w:rsidRPr="009D778F">
              <w:rPr>
                <w:b/>
                <w:highlight w:val="yellow"/>
                <w:lang w:val="en-GB"/>
              </w:rPr>
              <w:t>have a fixed (negative) priority and cannot be disabled</w:t>
            </w:r>
            <w:r w:rsidRPr="009D778F">
              <w:rPr>
                <w:highlight w:val="yellow"/>
                <w:lang w:val="en-GB"/>
              </w:rPr>
              <w:t>.</w:t>
            </w:r>
            <w:r>
              <w:rPr>
                <w:lang w:val="en-GB"/>
              </w:rPr>
              <w:t xml:space="preserve"> The interrupt with a priority of 0 is the most urgent one. </w:t>
            </w:r>
          </w:p>
          <w:p w:rsidR="00527046" w:rsidRDefault="00527046" w:rsidP="009D778F">
            <w:pPr>
              <w:rPr>
                <w:lang w:val="en-GB"/>
              </w:rPr>
            </w:pPr>
            <w:r w:rsidRPr="009D778F">
              <w:rPr>
                <w:noProof/>
                <w:u w:val="single"/>
                <w:lang w:eastAsia="de-CH"/>
              </w:rPr>
              <w:drawing>
                <wp:anchor distT="0" distB="0" distL="114300" distR="114300" simplePos="0" relativeHeight="251755520" behindDoc="1" locked="0" layoutInCell="1" allowOverlap="1" wp14:anchorId="3477A23D" wp14:editId="6C97CC62">
                  <wp:simplePos x="0" y="0"/>
                  <wp:positionH relativeFrom="column">
                    <wp:posOffset>-17145</wp:posOffset>
                  </wp:positionH>
                  <wp:positionV relativeFrom="paragraph">
                    <wp:posOffset>6242</wp:posOffset>
                  </wp:positionV>
                  <wp:extent cx="2608028" cy="1507440"/>
                  <wp:effectExtent l="0" t="0" r="1905" b="0"/>
                  <wp:wrapTight wrapText="bothSides">
                    <wp:wrapPolygon edited="0">
                      <wp:start x="0" y="0"/>
                      <wp:lineTo x="0" y="21300"/>
                      <wp:lineTo x="21458" y="21300"/>
                      <wp:lineTo x="21458" y="0"/>
                      <wp:lineTo x="0" y="0"/>
                    </wp:wrapPolygon>
                  </wp:wrapTight>
                  <wp:docPr id="23" name="Grafik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extLst>
                              <a:ext uri="{28A0092B-C50C-407E-A947-70E740481C1C}">
                                <a14:useLocalDpi xmlns:a14="http://schemas.microsoft.com/office/drawing/2010/main" val="0"/>
                              </a:ext>
                            </a:extLst>
                          </a:blip>
                          <a:stretch>
                            <a:fillRect/>
                          </a:stretch>
                        </pic:blipFill>
                        <pic:spPr>
                          <a:xfrm>
                            <a:off x="0" y="0"/>
                            <a:ext cx="2608028" cy="1507440"/>
                          </a:xfrm>
                          <a:prstGeom prst="rect">
                            <a:avLst/>
                          </a:prstGeom>
                        </pic:spPr>
                      </pic:pic>
                    </a:graphicData>
                  </a:graphic>
                </wp:anchor>
              </w:drawing>
            </w:r>
            <w:r w:rsidRPr="009D778F">
              <w:rPr>
                <w:u w:val="single"/>
                <w:lang w:val="en-GB"/>
              </w:rPr>
              <w:t>Note:</w:t>
            </w:r>
            <w:r>
              <w:rPr>
                <w:u w:val="single"/>
                <w:lang w:val="en-GB"/>
              </w:rPr>
              <w:t xml:space="preserve"> </w:t>
            </w:r>
            <w:r>
              <w:rPr>
                <w:lang w:val="en-GB"/>
              </w:rPr>
              <w:t>The SysTick is optional for the ARM-Cortex-M0 but most vedors have it implemented</w:t>
            </w:r>
          </w:p>
          <w:p w:rsidR="00527046" w:rsidRDefault="00527046" w:rsidP="009D778F">
            <w:pPr>
              <w:rPr>
                <w:lang w:val="en-GB"/>
              </w:rPr>
            </w:pPr>
          </w:p>
          <w:p w:rsidR="00527046" w:rsidRDefault="00527046" w:rsidP="00527046">
            <w:pPr>
              <w:rPr>
                <w:lang w:val="en-GB"/>
              </w:rPr>
            </w:pPr>
            <w:r w:rsidRPr="00527046">
              <w:rPr>
                <w:lang w:val="en-GB"/>
              </w:rPr>
              <w:t xml:space="preserve">The </w:t>
            </w:r>
            <w:r>
              <w:rPr>
                <w:lang w:val="en-GB"/>
              </w:rPr>
              <w:t>number of vendor implemented exceptions (IRQ1, IRQ2, …) depend on the implementation and the core</w:t>
            </w:r>
          </w:p>
          <w:p w:rsidR="00527046" w:rsidRDefault="00527046" w:rsidP="00527046">
            <w:pPr>
              <w:rPr>
                <w:lang w:val="en-GB"/>
              </w:rPr>
            </w:pPr>
            <w:r w:rsidRPr="00527046">
              <w:rPr>
                <w:lang w:val="en-GB"/>
              </w:rPr>
              <w:t>-</w:t>
            </w:r>
            <w:r>
              <w:rPr>
                <w:lang w:val="en-GB"/>
              </w:rPr>
              <w:t xml:space="preserve"> </w:t>
            </w:r>
            <w:r w:rsidRPr="00527046">
              <w:rPr>
                <w:b/>
                <w:highlight w:val="yellow"/>
                <w:lang w:val="en-GB"/>
              </w:rPr>
              <w:t>ARM Cortex-M0</w:t>
            </w:r>
            <w:r w:rsidRPr="00527046">
              <w:rPr>
                <w:highlight w:val="yellow"/>
                <w:lang w:val="en-GB"/>
              </w:rPr>
              <w:t xml:space="preserve"> </w:t>
            </w:r>
            <w:r>
              <w:rPr>
                <w:lang w:val="en-GB"/>
              </w:rPr>
              <w:t>can have up to 48 exceptions (16 core specific and 32 vendor specific)</w:t>
            </w:r>
          </w:p>
          <w:p w:rsidR="00527046" w:rsidRPr="00527046" w:rsidRDefault="00527046" w:rsidP="00527046">
            <w:pPr>
              <w:rPr>
                <w:lang w:val="en-GB"/>
              </w:rPr>
            </w:pPr>
            <w:r>
              <w:rPr>
                <w:lang w:val="en-GB"/>
              </w:rPr>
              <w:t xml:space="preserve">- </w:t>
            </w:r>
            <w:r w:rsidRPr="00527046">
              <w:rPr>
                <w:b/>
                <w:highlight w:val="yellow"/>
                <w:lang w:val="en-GB"/>
              </w:rPr>
              <w:t>ARM Cortex-M3/4/7</w:t>
            </w:r>
            <w:r w:rsidRPr="00527046">
              <w:rPr>
                <w:highlight w:val="yellow"/>
                <w:lang w:val="en-GB"/>
              </w:rPr>
              <w:t xml:space="preserve"> </w:t>
            </w:r>
            <w:r>
              <w:rPr>
                <w:lang w:val="en-GB"/>
              </w:rPr>
              <w:t xml:space="preserve">can have up to 256 exceptions (16 core specific and 240 vendor specific) </w:t>
            </w:r>
          </w:p>
        </w:tc>
      </w:tr>
      <w:tr w:rsidR="00C47A92" w:rsidRPr="00F419A5" w:rsidTr="00FA0FF1">
        <w:trPr>
          <w:trHeight w:val="841"/>
        </w:trPr>
        <w:tc>
          <w:tcPr>
            <w:tcW w:w="6726" w:type="dxa"/>
            <w:vMerge/>
            <w:tcBorders>
              <w:top w:val="dashed" w:sz="4" w:space="0" w:color="auto"/>
              <w:right w:val="dashed" w:sz="4" w:space="0" w:color="auto"/>
            </w:tcBorders>
          </w:tcPr>
          <w:p w:rsidR="00C47A92" w:rsidRDefault="00C47A92" w:rsidP="00C607F8">
            <w:pPr>
              <w:pStyle w:val="berschrift2"/>
              <w:outlineLvl w:val="1"/>
              <w:rPr>
                <w:lang w:val="en-GB"/>
              </w:rPr>
            </w:pPr>
          </w:p>
        </w:tc>
        <w:tc>
          <w:tcPr>
            <w:tcW w:w="4150" w:type="dxa"/>
            <w:gridSpan w:val="2"/>
            <w:tcBorders>
              <w:top w:val="dashed" w:sz="4" w:space="0" w:color="auto"/>
              <w:left w:val="dashed" w:sz="4" w:space="0" w:color="auto"/>
              <w:bottom w:val="dashed" w:sz="4" w:space="0" w:color="auto"/>
              <w:right w:val="dashed" w:sz="4" w:space="0" w:color="auto"/>
            </w:tcBorders>
          </w:tcPr>
          <w:p w:rsidR="00C47A92" w:rsidRDefault="00C47A92" w:rsidP="00527046">
            <w:pPr>
              <w:pStyle w:val="berschrift2"/>
              <w:outlineLvl w:val="1"/>
              <w:rPr>
                <w:lang w:val="en-GB"/>
              </w:rPr>
            </w:pPr>
            <w:r>
              <w:rPr>
                <w:lang w:val="en-GB"/>
              </w:rPr>
              <w:t xml:space="preserve">Priority Bits </w:t>
            </w:r>
            <w:r w:rsidRPr="00527046">
              <w:rPr>
                <w:lang w:val="en-GB"/>
              </w:rPr>
              <w:sym w:font="Wingdings" w:char="F0E0"/>
            </w:r>
            <w:r>
              <w:rPr>
                <w:lang w:val="en-GB"/>
              </w:rPr>
              <w:t xml:space="preserve"> 8 bit Priority Register</w:t>
            </w:r>
          </w:p>
          <w:p w:rsidR="00C47A92" w:rsidRDefault="00C47A92" w:rsidP="00527046">
            <w:pPr>
              <w:rPr>
                <w:lang w:val="en-GB"/>
              </w:rPr>
            </w:pPr>
            <w:r w:rsidRPr="00527046">
              <w:rPr>
                <w:lang w:val="en-GB"/>
              </w:rPr>
              <w:t>-</w:t>
            </w:r>
            <w:r>
              <w:rPr>
                <w:lang w:val="en-GB"/>
              </w:rPr>
              <w:t xml:space="preserve"> </w:t>
            </w:r>
            <w:r w:rsidRPr="00527046">
              <w:rPr>
                <w:lang w:val="en-GB"/>
              </w:rPr>
              <w:t>The number of bits imp</w:t>
            </w:r>
            <w:r>
              <w:rPr>
                <w:lang w:val="en-GB"/>
              </w:rPr>
              <w:t>lemented is vendor specific</w:t>
            </w:r>
          </w:p>
          <w:p w:rsidR="00C47A92" w:rsidRPr="001C3132" w:rsidRDefault="00C47A92" w:rsidP="00527046">
            <w:pPr>
              <w:rPr>
                <w:b/>
                <w:highlight w:val="yellow"/>
                <w:lang w:val="en-GB"/>
              </w:rPr>
            </w:pPr>
            <w:r w:rsidRPr="001C3132">
              <w:rPr>
                <w:b/>
                <w:highlight w:val="yellow"/>
                <w:lang w:val="en-GB"/>
              </w:rPr>
              <w:t>- min 2 bits for the M0/M0+</w:t>
            </w:r>
          </w:p>
          <w:p w:rsidR="00C47A92" w:rsidRPr="00527046" w:rsidRDefault="00C47A92" w:rsidP="00527046">
            <w:pPr>
              <w:rPr>
                <w:lang w:val="en-GB"/>
              </w:rPr>
            </w:pPr>
            <w:r w:rsidRPr="001C3132">
              <w:rPr>
                <w:b/>
                <w:highlight w:val="yellow"/>
                <w:lang w:val="en-GB"/>
              </w:rPr>
              <w:t>- min 3 bits for the M3/4/7</w:t>
            </w:r>
          </w:p>
        </w:tc>
        <w:tc>
          <w:tcPr>
            <w:tcW w:w="4150" w:type="dxa"/>
            <w:vMerge w:val="restart"/>
            <w:tcBorders>
              <w:top w:val="dashed" w:sz="4" w:space="0" w:color="auto"/>
              <w:left w:val="dashed" w:sz="4" w:space="0" w:color="auto"/>
            </w:tcBorders>
          </w:tcPr>
          <w:p w:rsidR="00C47A92" w:rsidRDefault="00C47A92" w:rsidP="00C47A92">
            <w:pPr>
              <w:pStyle w:val="berschrift2"/>
              <w:outlineLvl w:val="1"/>
              <w:rPr>
                <w:b/>
                <w:lang w:val="en-GB"/>
              </w:rPr>
            </w:pPr>
            <w:r>
              <w:rPr>
                <w:lang w:val="en-GB"/>
              </w:rPr>
              <w:t xml:space="preserve">Sub-Priorities </w:t>
            </w:r>
            <w:r w:rsidRPr="00C47A92">
              <w:rPr>
                <w:lang w:val="en-GB"/>
              </w:rPr>
              <w:sym w:font="Wingdings" w:char="F0E0"/>
            </w:r>
            <w:r>
              <w:rPr>
                <w:lang w:val="en-GB"/>
              </w:rPr>
              <w:t xml:space="preserve"> </w:t>
            </w:r>
            <w:r w:rsidRPr="00C47A92">
              <w:rPr>
                <w:b/>
                <w:highlight w:val="yellow"/>
                <w:lang w:val="en-GB"/>
              </w:rPr>
              <w:t>just on M3/M4/M7, not M0+</w:t>
            </w:r>
          </w:p>
          <w:p w:rsidR="00C47A92" w:rsidRDefault="00C47A92" w:rsidP="00C47A92">
            <w:pPr>
              <w:rPr>
                <w:lang w:val="en-GB"/>
              </w:rPr>
            </w:pPr>
            <w:r>
              <w:rPr>
                <w:lang w:val="en-GB"/>
              </w:rPr>
              <w:t xml:space="preserve">The number of subpriority bits is configured by the </w:t>
            </w:r>
            <w:r w:rsidRPr="00C47A92">
              <w:rPr>
                <w:b/>
                <w:highlight w:val="yellow"/>
                <w:lang w:val="en-GB"/>
              </w:rPr>
              <w:t>PRIGROUP</w:t>
            </w:r>
            <w:r>
              <w:rPr>
                <w:lang w:val="en-GB"/>
              </w:rPr>
              <w:t xml:space="preserve"> register. The PRIGROUP can be changed at run-time</w:t>
            </w:r>
            <w:r w:rsidR="006B0933">
              <w:rPr>
                <w:lang w:val="en-GB"/>
              </w:rPr>
              <w:t>.</w:t>
            </w:r>
          </w:p>
          <w:p w:rsidR="006B0933" w:rsidRDefault="006B0933" w:rsidP="00C47A92">
            <w:pPr>
              <w:rPr>
                <w:b/>
                <w:lang w:val="en-GB"/>
              </w:rPr>
            </w:pPr>
            <w:r>
              <w:rPr>
                <w:noProof/>
                <w:lang w:eastAsia="de-CH"/>
              </w:rPr>
              <w:drawing>
                <wp:anchor distT="0" distB="0" distL="114300" distR="114300" simplePos="0" relativeHeight="251759616" behindDoc="1" locked="0" layoutInCell="1" allowOverlap="1">
                  <wp:simplePos x="0" y="0"/>
                  <wp:positionH relativeFrom="column">
                    <wp:posOffset>25556</wp:posOffset>
                  </wp:positionH>
                  <wp:positionV relativeFrom="paragraph">
                    <wp:posOffset>459525</wp:posOffset>
                  </wp:positionV>
                  <wp:extent cx="2450465" cy="370840"/>
                  <wp:effectExtent l="0" t="0" r="6985" b="0"/>
                  <wp:wrapTight wrapText="bothSides">
                    <wp:wrapPolygon edited="0">
                      <wp:start x="0" y="0"/>
                      <wp:lineTo x="0" y="19973"/>
                      <wp:lineTo x="21494" y="19973"/>
                      <wp:lineTo x="21494" y="0"/>
                      <wp:lineTo x="0" y="0"/>
                    </wp:wrapPolygon>
                  </wp:wrapTight>
                  <wp:docPr id="49" name="Grafik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cstate="print">
                            <a:extLst>
                              <a:ext uri="{28A0092B-C50C-407E-A947-70E740481C1C}">
                                <a14:useLocalDpi xmlns:a14="http://schemas.microsoft.com/office/drawing/2010/main" val="0"/>
                              </a:ext>
                            </a:extLst>
                          </a:blip>
                          <a:stretch>
                            <a:fillRect/>
                          </a:stretch>
                        </pic:blipFill>
                        <pic:spPr>
                          <a:xfrm>
                            <a:off x="0" y="0"/>
                            <a:ext cx="2450465" cy="370840"/>
                          </a:xfrm>
                          <a:prstGeom prst="rect">
                            <a:avLst/>
                          </a:prstGeom>
                        </pic:spPr>
                      </pic:pic>
                    </a:graphicData>
                  </a:graphic>
                  <wp14:sizeRelH relativeFrom="margin">
                    <wp14:pctWidth>0</wp14:pctWidth>
                  </wp14:sizeRelH>
                  <wp14:sizeRelV relativeFrom="margin">
                    <wp14:pctHeight>0</wp14:pctHeight>
                  </wp14:sizeRelV>
                </wp:anchor>
              </w:drawing>
            </w:r>
            <w:r>
              <w:rPr>
                <w:lang w:val="en-GB"/>
              </w:rPr>
              <w:t xml:space="preserve">For example if PRIGROUP has value of 5 and number of priority bits are 3, then there are </w:t>
            </w:r>
            <w:r w:rsidRPr="006B0933">
              <w:rPr>
                <w:b/>
                <w:highlight w:val="yellow"/>
                <w:lang w:val="en-GB"/>
              </w:rPr>
              <w:t>2 main/pre-emption priorities and one sub priority</w:t>
            </w:r>
          </w:p>
          <w:p w:rsidR="006B0933" w:rsidRPr="00C47A92" w:rsidRDefault="006B0933" w:rsidP="006B0933">
            <w:pPr>
              <w:rPr>
                <w:lang w:val="en-GB"/>
              </w:rPr>
            </w:pPr>
            <w:r>
              <w:rPr>
                <w:lang w:val="en-GB"/>
              </w:rPr>
              <w:t xml:space="preserve">The Preempt Prio defines if an interrupt can nest/interrupt an already running interrupt. </w:t>
            </w:r>
            <w:r w:rsidRPr="006B0933">
              <w:rPr>
                <w:lang w:val="en-GB"/>
              </w:rPr>
              <w:t xml:space="preserve">The </w:t>
            </w:r>
            <w:r w:rsidRPr="006B0933">
              <w:rPr>
                <w:b/>
                <w:highlight w:val="yellow"/>
                <w:lang w:val="en-GB"/>
              </w:rPr>
              <w:t>Sub-Priority is used</w:t>
            </w:r>
            <w:r w:rsidRPr="006B0933">
              <w:rPr>
                <w:lang w:val="en-GB"/>
              </w:rPr>
              <w:t xml:space="preserve"> when multiple interrupts with the same Preempt Prio are pending, then the one with the lower sub-priority (higher urgency) will be executed firs</w:t>
            </w:r>
            <w:r>
              <w:rPr>
                <w:lang w:val="en-GB"/>
              </w:rPr>
              <w:t xml:space="preserve">t. </w:t>
            </w:r>
          </w:p>
        </w:tc>
      </w:tr>
      <w:tr w:rsidR="00C47A92" w:rsidRPr="00F419A5" w:rsidTr="00FA0FF1">
        <w:trPr>
          <w:trHeight w:val="1548"/>
        </w:trPr>
        <w:tc>
          <w:tcPr>
            <w:tcW w:w="6726" w:type="dxa"/>
            <w:vMerge/>
            <w:tcBorders>
              <w:bottom w:val="dashed" w:sz="4" w:space="0" w:color="auto"/>
              <w:right w:val="dashed" w:sz="4" w:space="0" w:color="auto"/>
            </w:tcBorders>
          </w:tcPr>
          <w:p w:rsidR="00C47A92" w:rsidRDefault="00C47A92" w:rsidP="00C607F8">
            <w:pPr>
              <w:pStyle w:val="berschrift2"/>
              <w:outlineLvl w:val="1"/>
              <w:rPr>
                <w:lang w:val="en-GB"/>
              </w:rPr>
            </w:pPr>
          </w:p>
        </w:tc>
        <w:tc>
          <w:tcPr>
            <w:tcW w:w="4150" w:type="dxa"/>
            <w:gridSpan w:val="2"/>
            <w:tcBorders>
              <w:top w:val="dashed" w:sz="4" w:space="0" w:color="auto"/>
              <w:left w:val="dashed" w:sz="4" w:space="0" w:color="auto"/>
              <w:bottom w:val="dashed" w:sz="4" w:space="0" w:color="auto"/>
              <w:right w:val="dashed" w:sz="4" w:space="0" w:color="auto"/>
            </w:tcBorders>
          </w:tcPr>
          <w:p w:rsidR="00C47A92" w:rsidRDefault="00C47A92" w:rsidP="00527046">
            <w:pPr>
              <w:pStyle w:val="berschrift2"/>
              <w:outlineLvl w:val="1"/>
              <w:rPr>
                <w:lang w:val="en-GB"/>
              </w:rPr>
            </w:pPr>
            <w:r>
              <w:rPr>
                <w:lang w:val="en-GB"/>
              </w:rPr>
              <w:t>Shifted Priority Bits</w:t>
            </w:r>
          </w:p>
          <w:p w:rsidR="00C47A92" w:rsidRDefault="00C47A92" w:rsidP="001C3132">
            <w:pPr>
              <w:rPr>
                <w:lang w:val="en-GB"/>
              </w:rPr>
            </w:pPr>
            <w:r>
              <w:rPr>
                <w:lang w:val="en-GB"/>
              </w:rPr>
              <w:t xml:space="preserve">The implemented priority bits are </w:t>
            </w:r>
            <w:r w:rsidRPr="001C3132">
              <w:rPr>
                <w:b/>
                <w:highlight w:val="yellow"/>
                <w:lang w:val="en-GB"/>
              </w:rPr>
              <w:t>left-aligned</w:t>
            </w:r>
            <w:r>
              <w:rPr>
                <w:lang w:val="en-GB"/>
              </w:rPr>
              <w:t xml:space="preserve"> </w:t>
            </w:r>
            <w:r w:rsidRPr="001C3132">
              <w:rPr>
                <w:lang w:val="en-GB"/>
              </w:rPr>
              <w:sym w:font="Wingdings" w:char="F0E0"/>
            </w:r>
            <w:r>
              <w:rPr>
                <w:lang w:val="en-GB"/>
              </w:rPr>
              <w:t xml:space="preserve"> keeps priority values compatible between different implementations</w:t>
            </w:r>
          </w:p>
          <w:p w:rsidR="00C47A92" w:rsidRDefault="00C47A92" w:rsidP="00C47A92">
            <w:pPr>
              <w:rPr>
                <w:lang w:val="en-GB"/>
              </w:rPr>
            </w:pPr>
            <w:r w:rsidRPr="00C47A92">
              <w:rPr>
                <w:b/>
                <w:noProof/>
                <w:highlight w:val="yellow"/>
                <w:lang w:eastAsia="de-CH"/>
              </w:rPr>
              <w:drawing>
                <wp:anchor distT="0" distB="0" distL="114300" distR="114300" simplePos="0" relativeHeight="251758592" behindDoc="1" locked="0" layoutInCell="1" allowOverlap="1" wp14:anchorId="59BDFD9A" wp14:editId="68B6DE93">
                  <wp:simplePos x="0" y="0"/>
                  <wp:positionH relativeFrom="column">
                    <wp:posOffset>4026</wp:posOffset>
                  </wp:positionH>
                  <wp:positionV relativeFrom="paragraph">
                    <wp:posOffset>1018</wp:posOffset>
                  </wp:positionV>
                  <wp:extent cx="2493034" cy="354226"/>
                  <wp:effectExtent l="0" t="0" r="2540" b="8255"/>
                  <wp:wrapTight wrapText="bothSides">
                    <wp:wrapPolygon edited="0">
                      <wp:start x="0" y="0"/>
                      <wp:lineTo x="0" y="20941"/>
                      <wp:lineTo x="21457" y="20941"/>
                      <wp:lineTo x="21457" y="0"/>
                      <wp:lineTo x="0" y="0"/>
                    </wp:wrapPolygon>
                  </wp:wrapTight>
                  <wp:docPr id="29" name="Grafik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extLst>
                              <a:ext uri="{28A0092B-C50C-407E-A947-70E740481C1C}">
                                <a14:useLocalDpi xmlns:a14="http://schemas.microsoft.com/office/drawing/2010/main" val="0"/>
                              </a:ext>
                            </a:extLst>
                          </a:blip>
                          <a:stretch>
                            <a:fillRect/>
                          </a:stretch>
                        </pic:blipFill>
                        <pic:spPr>
                          <a:xfrm>
                            <a:off x="0" y="0"/>
                            <a:ext cx="2493034" cy="354226"/>
                          </a:xfrm>
                          <a:prstGeom prst="rect">
                            <a:avLst/>
                          </a:prstGeom>
                        </pic:spPr>
                      </pic:pic>
                    </a:graphicData>
                  </a:graphic>
                </wp:anchor>
              </w:drawing>
            </w:r>
            <w:r w:rsidRPr="00C47A92">
              <w:rPr>
                <w:b/>
                <w:highlight w:val="yellow"/>
                <w:lang w:val="en-GB"/>
              </w:rPr>
              <w:t>for three implemented bits</w:t>
            </w:r>
            <w:r>
              <w:rPr>
                <w:lang w:val="en-GB"/>
              </w:rPr>
              <w:t xml:space="preserve">, it means we can have 2^3 (8) priority levels, with </w:t>
            </w:r>
            <w:r w:rsidRPr="00C47A92">
              <w:rPr>
                <w:b/>
                <w:highlight w:val="yellow"/>
                <w:lang w:val="en-GB"/>
              </w:rPr>
              <w:t>the following shifted values</w:t>
            </w:r>
            <w:r>
              <w:rPr>
                <w:lang w:val="en-GB"/>
              </w:rPr>
              <w:t>:</w:t>
            </w:r>
          </w:p>
          <w:p w:rsidR="00C47A92" w:rsidRPr="00C47A92" w:rsidRDefault="00C47A92" w:rsidP="00C47A92">
            <w:pPr>
              <w:rPr>
                <w:lang w:val="fr-CH"/>
              </w:rPr>
            </w:pPr>
            <w:r w:rsidRPr="00C47A92">
              <w:rPr>
                <w:lang w:val="fr-CH"/>
              </w:rPr>
              <w:t>Hex: 0x00, 0x20, 0x40, 0x60, 0x80, 0xA0, 0xC0, 0xE0</w:t>
            </w:r>
          </w:p>
          <w:p w:rsidR="00C47A92" w:rsidRPr="00C47A92" w:rsidRDefault="00C47A92" w:rsidP="00C47A92">
            <w:pPr>
              <w:rPr>
                <w:lang w:val="fr-CH"/>
              </w:rPr>
            </w:pPr>
          </w:p>
        </w:tc>
        <w:tc>
          <w:tcPr>
            <w:tcW w:w="4150" w:type="dxa"/>
            <w:vMerge/>
            <w:tcBorders>
              <w:left w:val="dashed" w:sz="4" w:space="0" w:color="auto"/>
              <w:bottom w:val="dashed" w:sz="4" w:space="0" w:color="auto"/>
            </w:tcBorders>
          </w:tcPr>
          <w:p w:rsidR="00C47A92" w:rsidRPr="00C47A92" w:rsidRDefault="00C47A92" w:rsidP="00527046">
            <w:pPr>
              <w:pStyle w:val="berschrift2"/>
              <w:outlineLvl w:val="1"/>
              <w:rPr>
                <w:lang w:val="fr-CH"/>
              </w:rPr>
            </w:pPr>
          </w:p>
        </w:tc>
      </w:tr>
      <w:tr w:rsidR="00AD6C28" w:rsidRPr="00F419A5" w:rsidTr="00FA0FF1">
        <w:trPr>
          <w:trHeight w:val="693"/>
        </w:trPr>
        <w:tc>
          <w:tcPr>
            <w:tcW w:w="7513" w:type="dxa"/>
            <w:gridSpan w:val="2"/>
            <w:vMerge w:val="restart"/>
            <w:tcBorders>
              <w:top w:val="dashed" w:sz="4" w:space="0" w:color="auto"/>
              <w:left w:val="single" w:sz="4" w:space="0" w:color="auto"/>
              <w:bottom w:val="dashed" w:sz="4" w:space="0" w:color="auto"/>
              <w:right w:val="dashed" w:sz="4" w:space="0" w:color="auto"/>
            </w:tcBorders>
          </w:tcPr>
          <w:p w:rsidR="00AD6C28" w:rsidRDefault="00AD6C28" w:rsidP="00B565CA">
            <w:pPr>
              <w:rPr>
                <w:lang w:val="en-GB"/>
              </w:rPr>
            </w:pPr>
            <w:r w:rsidRPr="00B565CA">
              <w:rPr>
                <w:rStyle w:val="berschrift2Zchn"/>
                <w:lang w:val="en-GB"/>
              </w:rPr>
              <w:t>NVIC Interrupt Configuration</w:t>
            </w:r>
            <w:r w:rsidRPr="00B565CA">
              <w:rPr>
                <w:lang w:val="en-GB"/>
              </w:rPr>
              <w:t xml:space="preserve"> </w:t>
            </w:r>
            <w:r w:rsidRPr="006B0933">
              <w:rPr>
                <w:lang w:val="fr-CH"/>
              </w:rPr>
              <w:sym w:font="Wingdings" w:char="F0E0"/>
            </w:r>
            <w:r w:rsidRPr="00B565CA">
              <w:rPr>
                <w:lang w:val="en-GB"/>
              </w:rPr>
              <w:t xml:space="preserve"> The NVIC offers several registers to configure the interrupts</w:t>
            </w:r>
          </w:p>
          <w:p w:rsidR="00AD6C28" w:rsidRDefault="00AD6C28" w:rsidP="00B565CA">
            <w:pPr>
              <w:rPr>
                <w:lang w:val="en-GB"/>
              </w:rPr>
            </w:pPr>
            <w:r>
              <w:rPr>
                <w:lang w:val="en-GB"/>
              </w:rPr>
              <w:t xml:space="preserve">On the </w:t>
            </w:r>
            <w:r w:rsidRPr="00B565CA">
              <w:rPr>
                <w:b/>
                <w:highlight w:val="yellow"/>
                <w:lang w:val="en-GB"/>
              </w:rPr>
              <w:t>Cortex M0/M0+</w:t>
            </w:r>
            <w:r>
              <w:rPr>
                <w:lang w:val="en-GB"/>
              </w:rPr>
              <w:t xml:space="preserve"> there are the following (Cortex- M3/4/7 hat noch ein zusätzliches)</w:t>
            </w:r>
          </w:p>
          <w:p w:rsidR="00AD6C28" w:rsidRPr="00B565CA" w:rsidRDefault="00AD6C28" w:rsidP="00B565CA">
            <w:pPr>
              <w:rPr>
                <w:lang w:val="en-GB"/>
              </w:rPr>
            </w:pPr>
            <w:r w:rsidRPr="00B565CA">
              <w:rPr>
                <w:lang w:val="en-GB"/>
              </w:rPr>
              <w:t>-</w:t>
            </w:r>
            <w:r>
              <w:rPr>
                <w:lang w:val="en-GB"/>
              </w:rPr>
              <w:t xml:space="preserve"> </w:t>
            </w:r>
            <w:r w:rsidRPr="00B565CA">
              <w:rPr>
                <w:b/>
                <w:highlight w:val="yellow"/>
                <w:lang w:val="en-GB"/>
              </w:rPr>
              <w:t>NVIC ICER</w:t>
            </w:r>
            <w:r w:rsidRPr="00B565CA">
              <w:rPr>
                <w:highlight w:val="yellow"/>
                <w:lang w:val="en-GB"/>
              </w:rPr>
              <w:t xml:space="preserve"> </w:t>
            </w:r>
            <w:r w:rsidRPr="00B565CA">
              <w:rPr>
                <w:lang w:val="en-GB"/>
              </w:rPr>
              <w:t>(Interrupt Clear Enable Register): disable interrupt bit, one</w:t>
            </w:r>
            <w:r>
              <w:rPr>
                <w:lang w:val="en-GB"/>
              </w:rPr>
              <w:t xml:space="preserve"> </w:t>
            </w:r>
            <w:r w:rsidRPr="00B565CA">
              <w:rPr>
                <w:lang w:val="en-GB"/>
              </w:rPr>
              <w:t>bit for each interrupt</w:t>
            </w:r>
          </w:p>
          <w:p w:rsidR="00AD6C28" w:rsidRDefault="00AD6C28" w:rsidP="00B565CA">
            <w:pPr>
              <w:rPr>
                <w:lang w:val="en-GB"/>
              </w:rPr>
            </w:pPr>
            <w:r>
              <w:rPr>
                <w:lang w:val="en-GB"/>
              </w:rPr>
              <w:t xml:space="preserve">- </w:t>
            </w:r>
            <w:r w:rsidRPr="00B565CA">
              <w:rPr>
                <w:b/>
                <w:highlight w:val="yellow"/>
                <w:lang w:val="en-GB"/>
              </w:rPr>
              <w:t>NVIC ISPR</w:t>
            </w:r>
            <w:r w:rsidRPr="00B565CA">
              <w:rPr>
                <w:highlight w:val="yellow"/>
                <w:lang w:val="en-GB"/>
              </w:rPr>
              <w:t xml:space="preserve"> </w:t>
            </w:r>
            <w:r w:rsidRPr="00B565CA">
              <w:rPr>
                <w:lang w:val="en-GB"/>
              </w:rPr>
              <w:t>(Interrupt Set Pending Regis</w:t>
            </w:r>
            <w:r>
              <w:rPr>
                <w:lang w:val="en-GB"/>
              </w:rPr>
              <w:t xml:space="preserve">ter): mark interrupt as pending </w:t>
            </w:r>
            <w:r w:rsidRPr="00B565CA">
              <w:rPr>
                <w:lang w:val="en-GB"/>
              </w:rPr>
              <w:t>bit, one bit for each interrupt</w:t>
            </w:r>
          </w:p>
          <w:p w:rsidR="00AD6C28" w:rsidRDefault="00AD6C28" w:rsidP="00B565CA">
            <w:pPr>
              <w:rPr>
                <w:lang w:val="en-GB"/>
              </w:rPr>
            </w:pPr>
            <w:r>
              <w:rPr>
                <w:lang w:val="en-GB"/>
              </w:rPr>
              <w:t xml:space="preserve">- </w:t>
            </w:r>
            <w:r w:rsidRPr="00B565CA">
              <w:rPr>
                <w:b/>
                <w:highlight w:val="yellow"/>
                <w:lang w:val="en-GB"/>
              </w:rPr>
              <w:t>NVIC ICPR</w:t>
            </w:r>
            <w:r w:rsidRPr="00B565CA">
              <w:rPr>
                <w:highlight w:val="yellow"/>
                <w:lang w:val="en-GB"/>
              </w:rPr>
              <w:t xml:space="preserve"> </w:t>
            </w:r>
            <w:r w:rsidRPr="00B565CA">
              <w:rPr>
                <w:lang w:val="en-GB"/>
              </w:rPr>
              <w:t>(Interrupt Clear Pending Reg</w:t>
            </w:r>
            <w:r>
              <w:rPr>
                <w:lang w:val="en-GB"/>
              </w:rPr>
              <w:t xml:space="preserve">ister): clear pending flag bit, one </w:t>
            </w:r>
            <w:r w:rsidRPr="00B565CA">
              <w:rPr>
                <w:lang w:val="en-GB"/>
              </w:rPr>
              <w:t>bit for each interrupt</w:t>
            </w:r>
          </w:p>
          <w:p w:rsidR="00AD6C28" w:rsidRDefault="00AD6C28" w:rsidP="00B565CA">
            <w:pPr>
              <w:rPr>
                <w:lang w:val="en-GB"/>
              </w:rPr>
            </w:pPr>
            <w:r>
              <w:rPr>
                <w:lang w:val="en-GB"/>
              </w:rPr>
              <w:t xml:space="preserve">- </w:t>
            </w:r>
            <w:r w:rsidRPr="00B565CA">
              <w:rPr>
                <w:b/>
                <w:highlight w:val="yellow"/>
                <w:lang w:val="en-GB"/>
              </w:rPr>
              <w:t>NVIC IPRx</w:t>
            </w:r>
            <w:r w:rsidRPr="00B565CA">
              <w:rPr>
                <w:lang w:val="en-GB"/>
              </w:rPr>
              <w:t xml:space="preserve"> (Interrupt Priority Register): in</w:t>
            </w:r>
            <w:r>
              <w:rPr>
                <w:lang w:val="en-GB"/>
              </w:rPr>
              <w:t xml:space="preserve">terrupt priority (8bit for each </w:t>
            </w:r>
            <w:r w:rsidRPr="00B565CA">
              <w:rPr>
                <w:lang w:val="en-GB"/>
              </w:rPr>
              <w:t>interrupt, 4 interrupts in a 32bit register)</w:t>
            </w:r>
          </w:p>
          <w:p w:rsidR="00AD6C28" w:rsidRDefault="00AD6C28" w:rsidP="00D37358">
            <w:pPr>
              <w:rPr>
                <w:lang w:val="en-GB"/>
              </w:rPr>
            </w:pPr>
            <w:r w:rsidRPr="00B565CA">
              <w:rPr>
                <w:lang w:val="en-GB"/>
              </w:rPr>
              <w:t>The</w:t>
            </w:r>
            <w:r w:rsidRPr="00B565CA">
              <w:rPr>
                <w:b/>
                <w:lang w:val="en-GB"/>
              </w:rPr>
              <w:t xml:space="preserve"> </w:t>
            </w:r>
            <w:r w:rsidRPr="00B565CA">
              <w:rPr>
                <w:b/>
                <w:highlight w:val="yellow"/>
                <w:lang w:val="en-GB"/>
              </w:rPr>
              <w:t>Cortex M3/4/7</w:t>
            </w:r>
            <w:r>
              <w:rPr>
                <w:lang w:val="en-GB"/>
              </w:rPr>
              <w:t xml:space="preserve"> has one register more in addition</w:t>
            </w:r>
          </w:p>
          <w:p w:rsidR="00AD6C28" w:rsidRDefault="00AD6C28" w:rsidP="00B565CA">
            <w:pPr>
              <w:rPr>
                <w:lang w:val="en-GB"/>
              </w:rPr>
            </w:pPr>
            <w:r w:rsidRPr="00B565CA">
              <w:rPr>
                <w:b/>
                <w:highlight w:val="yellow"/>
                <w:lang w:val="en-GB"/>
              </w:rPr>
              <w:t>-</w:t>
            </w:r>
            <w:r>
              <w:rPr>
                <w:b/>
                <w:highlight w:val="yellow"/>
                <w:lang w:val="en-GB"/>
              </w:rPr>
              <w:t xml:space="preserve"> </w:t>
            </w:r>
            <w:r w:rsidRPr="00B565CA">
              <w:rPr>
                <w:b/>
                <w:highlight w:val="yellow"/>
                <w:lang w:val="en-GB"/>
              </w:rPr>
              <w:t>NVIC IABR</w:t>
            </w:r>
            <w:r w:rsidRPr="00B565CA">
              <w:rPr>
                <w:lang w:val="en-GB"/>
              </w:rPr>
              <w:t xml:space="preserve"> (Interrupt Active Bit Register): set if an interrupt is running, one bit for each interrupt</w:t>
            </w:r>
          </w:p>
        </w:tc>
        <w:tc>
          <w:tcPr>
            <w:tcW w:w="7513" w:type="dxa"/>
            <w:gridSpan w:val="2"/>
            <w:tcBorders>
              <w:top w:val="dashed" w:sz="4" w:space="0" w:color="auto"/>
              <w:left w:val="dashed" w:sz="4" w:space="0" w:color="auto"/>
              <w:bottom w:val="dashed" w:sz="4" w:space="0" w:color="auto"/>
              <w:right w:val="single" w:sz="4" w:space="0" w:color="auto"/>
            </w:tcBorders>
          </w:tcPr>
          <w:p w:rsidR="00AD6C28" w:rsidRPr="00D37358" w:rsidRDefault="00AD6C28" w:rsidP="00AD6C28">
            <w:pPr>
              <w:pStyle w:val="berschrift2"/>
              <w:outlineLvl w:val="1"/>
              <w:rPr>
                <w:lang w:val="en-GB"/>
              </w:rPr>
            </w:pPr>
            <w:r w:rsidRPr="00AD6C28">
              <w:rPr>
                <w:lang w:val="en-GB"/>
              </w:rPr>
              <w:t>PEx: ARM Core Interrupt Settings</w:t>
            </w:r>
          </w:p>
          <w:p w:rsidR="00AD6C28" w:rsidRPr="00AD6C28" w:rsidRDefault="00AD6C28" w:rsidP="00AD6C28">
            <w:pPr>
              <w:rPr>
                <w:lang w:val="en-GB"/>
              </w:rPr>
            </w:pPr>
            <w:r>
              <w:rPr>
                <w:lang w:val="en-GB"/>
              </w:rPr>
              <w:t xml:space="preserve">- Settings in CPU component properties / - Vector table in vectors.c </w:t>
            </w:r>
            <w:r w:rsidRPr="00AD6C28">
              <w:rPr>
                <w:lang w:val="en-GB"/>
              </w:rPr>
              <w:t>(Generated_Code)</w:t>
            </w:r>
          </w:p>
          <w:p w:rsidR="00AD6C28" w:rsidRPr="00D37358" w:rsidRDefault="00AD6C28" w:rsidP="00D37358">
            <w:pPr>
              <w:rPr>
                <w:lang w:val="en-GB"/>
              </w:rPr>
            </w:pPr>
            <w:r w:rsidRPr="00AD6C28">
              <w:rPr>
                <w:lang w:val="en-GB"/>
              </w:rPr>
              <w:t>- 0x00: initial SP</w:t>
            </w:r>
            <w:r>
              <w:rPr>
                <w:lang w:val="en-GB"/>
              </w:rPr>
              <w:t xml:space="preserve"> (Stackpointer) / </w:t>
            </w:r>
            <w:r w:rsidRPr="00AD6C28">
              <w:rPr>
                <w:lang w:val="en-GB"/>
              </w:rPr>
              <w:t>- 0x04: initial PC</w:t>
            </w:r>
            <w:r>
              <w:rPr>
                <w:lang w:val="en-GB"/>
              </w:rPr>
              <w:t xml:space="preserve"> (Program Counter)</w:t>
            </w:r>
          </w:p>
        </w:tc>
      </w:tr>
      <w:tr w:rsidR="00AD6C28" w:rsidRPr="00F419A5" w:rsidTr="00FA0FF1">
        <w:trPr>
          <w:trHeight w:val="903"/>
        </w:trPr>
        <w:tc>
          <w:tcPr>
            <w:tcW w:w="7513" w:type="dxa"/>
            <w:gridSpan w:val="2"/>
            <w:vMerge/>
            <w:tcBorders>
              <w:top w:val="dashed" w:sz="4" w:space="0" w:color="auto"/>
              <w:left w:val="single" w:sz="4" w:space="0" w:color="auto"/>
              <w:bottom w:val="single" w:sz="4" w:space="0" w:color="auto"/>
              <w:right w:val="dashed" w:sz="4" w:space="0" w:color="auto"/>
            </w:tcBorders>
          </w:tcPr>
          <w:p w:rsidR="00AD6C28" w:rsidRPr="00B565CA" w:rsidRDefault="00AD6C28" w:rsidP="00B565CA">
            <w:pPr>
              <w:rPr>
                <w:rStyle w:val="berschrift2Zchn"/>
                <w:lang w:val="en-GB"/>
              </w:rPr>
            </w:pPr>
          </w:p>
        </w:tc>
        <w:tc>
          <w:tcPr>
            <w:tcW w:w="7513" w:type="dxa"/>
            <w:gridSpan w:val="2"/>
            <w:tcBorders>
              <w:top w:val="dashed" w:sz="4" w:space="0" w:color="auto"/>
              <w:left w:val="dashed" w:sz="4" w:space="0" w:color="auto"/>
              <w:bottom w:val="single" w:sz="4" w:space="0" w:color="auto"/>
              <w:right w:val="single" w:sz="4" w:space="0" w:color="auto"/>
            </w:tcBorders>
          </w:tcPr>
          <w:p w:rsidR="00AD6C28" w:rsidRDefault="00AD6C28" w:rsidP="00AD6C28">
            <w:pPr>
              <w:pStyle w:val="berschrift2"/>
              <w:outlineLvl w:val="1"/>
              <w:rPr>
                <w:lang w:val="en-GB"/>
              </w:rPr>
            </w:pPr>
            <w:r>
              <w:rPr>
                <w:noProof/>
                <w:lang w:eastAsia="de-CH"/>
              </w:rPr>
              <w:drawing>
                <wp:anchor distT="0" distB="0" distL="114300" distR="114300" simplePos="0" relativeHeight="251761664" behindDoc="1" locked="0" layoutInCell="1" allowOverlap="1">
                  <wp:simplePos x="0" y="0"/>
                  <wp:positionH relativeFrom="column">
                    <wp:posOffset>3507225</wp:posOffset>
                  </wp:positionH>
                  <wp:positionV relativeFrom="paragraph">
                    <wp:posOffset>77937</wp:posOffset>
                  </wp:positionV>
                  <wp:extent cx="1078302" cy="305255"/>
                  <wp:effectExtent l="0" t="0" r="7620" b="0"/>
                  <wp:wrapTight wrapText="bothSides">
                    <wp:wrapPolygon edited="0">
                      <wp:start x="0" y="0"/>
                      <wp:lineTo x="0" y="20250"/>
                      <wp:lineTo x="21371" y="20250"/>
                      <wp:lineTo x="21371" y="0"/>
                      <wp:lineTo x="0" y="0"/>
                    </wp:wrapPolygon>
                  </wp:wrapTight>
                  <wp:docPr id="53" name="Grafik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cstate="print">
                            <a:extLst>
                              <a:ext uri="{28A0092B-C50C-407E-A947-70E740481C1C}">
                                <a14:useLocalDpi xmlns:a14="http://schemas.microsoft.com/office/drawing/2010/main" val="0"/>
                              </a:ext>
                            </a:extLst>
                          </a:blip>
                          <a:stretch>
                            <a:fillRect/>
                          </a:stretch>
                        </pic:blipFill>
                        <pic:spPr>
                          <a:xfrm>
                            <a:off x="0" y="0"/>
                            <a:ext cx="1078302" cy="305255"/>
                          </a:xfrm>
                          <a:prstGeom prst="rect">
                            <a:avLst/>
                          </a:prstGeom>
                        </pic:spPr>
                      </pic:pic>
                    </a:graphicData>
                  </a:graphic>
                </wp:anchor>
              </w:drawing>
            </w:r>
            <w:r>
              <w:rPr>
                <w:lang w:val="en-GB"/>
              </w:rPr>
              <w:t>Fault Exception</w:t>
            </w:r>
          </w:p>
          <w:p w:rsidR="00AD6C28" w:rsidRDefault="00AD6C28" w:rsidP="00AD6C28">
            <w:pPr>
              <w:rPr>
                <w:lang w:val="en-GB"/>
              </w:rPr>
            </w:pPr>
            <w:r w:rsidRPr="00AD6C28">
              <w:rPr>
                <w:lang w:val="en-GB"/>
              </w:rPr>
              <w:t>-</w:t>
            </w:r>
            <w:r>
              <w:rPr>
                <w:lang w:val="en-GB"/>
              </w:rPr>
              <w:t xml:space="preserve"> </w:t>
            </w:r>
            <w:r w:rsidRPr="00AD6C28">
              <w:rPr>
                <w:b/>
                <w:highlight w:val="yellow"/>
                <w:lang w:val="en-GB"/>
              </w:rPr>
              <w:t>Bus Fault</w:t>
            </w:r>
            <w:r>
              <w:rPr>
                <w:b/>
                <w:lang w:val="en-GB"/>
              </w:rPr>
              <w:t xml:space="preserve"> </w:t>
            </w:r>
            <w:r w:rsidRPr="00AD6C28">
              <w:rPr>
                <w:lang w:val="en-GB"/>
              </w:rPr>
              <w:sym w:font="Wingdings" w:char="F0E0"/>
            </w:r>
            <w:r>
              <w:rPr>
                <w:lang w:val="en-GB"/>
              </w:rPr>
              <w:t xml:space="preserve"> Instruction or data error, stacking error</w:t>
            </w:r>
          </w:p>
          <w:p w:rsidR="00AD6C28" w:rsidRDefault="00AD6C28" w:rsidP="00AD6C28">
            <w:pPr>
              <w:rPr>
                <w:lang w:val="en-GB"/>
              </w:rPr>
            </w:pPr>
            <w:r>
              <w:rPr>
                <w:lang w:val="en-GB"/>
              </w:rPr>
              <w:t xml:space="preserve">- </w:t>
            </w:r>
            <w:r w:rsidRPr="00AD6C28">
              <w:rPr>
                <w:b/>
                <w:highlight w:val="yellow"/>
                <w:lang w:val="en-GB"/>
              </w:rPr>
              <w:t>Memory Fault</w:t>
            </w:r>
            <w:r w:rsidRPr="00AD6C28">
              <w:rPr>
                <w:lang w:val="en-GB"/>
              </w:rPr>
              <w:t xml:space="preserve"> </w:t>
            </w:r>
            <w:r w:rsidRPr="00AD6C28">
              <w:rPr>
                <w:lang w:val="en-GB"/>
              </w:rPr>
              <w:sym w:font="Wingdings" w:char="F0E0"/>
            </w:r>
            <w:r>
              <w:rPr>
                <w:lang w:val="en-GB"/>
              </w:rPr>
              <w:t xml:space="preserve"> Write to Read-Only, outside of memory map</w:t>
            </w:r>
          </w:p>
          <w:p w:rsidR="00AD6C28" w:rsidRDefault="00AD6C28" w:rsidP="00AD6C28">
            <w:pPr>
              <w:rPr>
                <w:lang w:val="en-GB"/>
              </w:rPr>
            </w:pPr>
            <w:r>
              <w:rPr>
                <w:lang w:val="en-GB"/>
              </w:rPr>
              <w:t xml:space="preserve">- </w:t>
            </w:r>
            <w:r w:rsidRPr="00AD6C28">
              <w:rPr>
                <w:b/>
                <w:highlight w:val="yellow"/>
                <w:lang w:val="en-GB"/>
              </w:rPr>
              <w:t>Usage Fault</w:t>
            </w:r>
            <w:r w:rsidRPr="00AD6C28">
              <w:rPr>
                <w:b/>
                <w:lang w:val="en-GB"/>
              </w:rPr>
              <w:t xml:space="preserve"> </w:t>
            </w:r>
            <w:r w:rsidRPr="00AD6C28">
              <w:rPr>
                <w:lang w:val="en-GB"/>
              </w:rPr>
              <w:sym w:font="Wingdings" w:char="F0E0"/>
            </w:r>
            <w:r>
              <w:rPr>
                <w:lang w:val="en-GB"/>
              </w:rPr>
              <w:t xml:space="preserve"> Illegal instruction, invalid ISR return, unaligned memory access</w:t>
            </w:r>
          </w:p>
          <w:p w:rsidR="00AD6C28" w:rsidRPr="00AD6C28" w:rsidRDefault="00AD6C28" w:rsidP="00AD6C28">
            <w:pPr>
              <w:rPr>
                <w:lang w:val="en-GB"/>
              </w:rPr>
            </w:pPr>
            <w:r>
              <w:rPr>
                <w:lang w:val="en-GB"/>
              </w:rPr>
              <w:t xml:space="preserve">- </w:t>
            </w:r>
            <w:r w:rsidRPr="00AD6C28">
              <w:rPr>
                <w:b/>
                <w:highlight w:val="yellow"/>
                <w:lang w:val="en-GB"/>
              </w:rPr>
              <w:t>Hard Faults</w:t>
            </w:r>
            <w:r w:rsidRPr="00AD6C28">
              <w:rPr>
                <w:lang w:val="en-GB"/>
              </w:rPr>
              <w:t xml:space="preserve"> </w:t>
            </w:r>
            <w:r w:rsidRPr="00AD6C28">
              <w:rPr>
                <w:lang w:val="en-GB"/>
              </w:rPr>
              <w:sym w:font="Wingdings" w:char="F0E0"/>
            </w:r>
            <w:r>
              <w:rPr>
                <w:lang w:val="en-GB"/>
              </w:rPr>
              <w:t xml:space="preserve"> can be called by above fault conditions</w:t>
            </w:r>
          </w:p>
          <w:p w:rsidR="00AD6C28" w:rsidRPr="00D37358" w:rsidRDefault="00AD6C28" w:rsidP="00AD6C28">
            <w:pPr>
              <w:rPr>
                <w:lang w:val="en-GB"/>
              </w:rPr>
            </w:pPr>
            <w:r w:rsidRPr="00AD6C28">
              <w:rPr>
                <w:lang w:val="en-GB"/>
              </w:rPr>
              <w:sym w:font="Wingdings" w:char="F0E0"/>
            </w:r>
            <w:r>
              <w:rPr>
                <w:lang w:val="en-GB"/>
              </w:rPr>
              <w:t xml:space="preserve"> </w:t>
            </w:r>
            <w:r w:rsidRPr="00AD6C28">
              <w:rPr>
                <w:b/>
                <w:highlight w:val="yellow"/>
                <w:lang w:val="en-GB"/>
              </w:rPr>
              <w:t>Hard Fault Handler</w:t>
            </w:r>
            <w:r w:rsidRPr="00AD6C28">
              <w:rPr>
                <w:lang w:val="en-GB"/>
              </w:rPr>
              <w:t xml:space="preserve"> </w:t>
            </w:r>
            <w:r>
              <w:rPr>
                <w:lang w:val="en-GB"/>
              </w:rPr>
              <w:t xml:space="preserve">(PE Component) </w:t>
            </w:r>
            <w:r w:rsidRPr="00AD6C28">
              <w:rPr>
                <w:lang w:val="en-GB"/>
              </w:rPr>
              <w:sym w:font="Wingdings" w:char="F0E0"/>
            </w:r>
            <w:r>
              <w:rPr>
                <w:lang w:val="en-GB"/>
              </w:rPr>
              <w:t xml:space="preserve"> Interrupt handler to find out location of problem </w:t>
            </w:r>
          </w:p>
        </w:tc>
      </w:tr>
    </w:tbl>
    <w:p w:rsidR="00AA5FFC" w:rsidRDefault="00AA5FFC" w:rsidP="00AD6C28">
      <w:pPr>
        <w:rPr>
          <w:lang w:val="en-GB"/>
        </w:rPr>
      </w:pPr>
    </w:p>
    <w:tbl>
      <w:tblPr>
        <w:tblStyle w:val="Tabellenraster"/>
        <w:tblW w:w="15021" w:type="dxa"/>
        <w:tblLook w:val="04A0" w:firstRow="1" w:lastRow="0" w:firstColumn="1" w:lastColumn="0" w:noHBand="0" w:noVBand="1"/>
      </w:tblPr>
      <w:tblGrid>
        <w:gridCol w:w="4686"/>
        <w:gridCol w:w="70"/>
        <w:gridCol w:w="5486"/>
        <w:gridCol w:w="663"/>
        <w:gridCol w:w="4116"/>
      </w:tblGrid>
      <w:tr w:rsidR="00DB5463" w:rsidRPr="00F419A5" w:rsidTr="00FA0FF1">
        <w:trPr>
          <w:trHeight w:val="2299"/>
        </w:trPr>
        <w:tc>
          <w:tcPr>
            <w:tcW w:w="4756" w:type="dxa"/>
            <w:gridSpan w:val="2"/>
            <w:tcBorders>
              <w:bottom w:val="dashed" w:sz="4" w:space="0" w:color="auto"/>
              <w:right w:val="dashed" w:sz="4" w:space="0" w:color="auto"/>
            </w:tcBorders>
          </w:tcPr>
          <w:p w:rsidR="009F24E8" w:rsidRDefault="009A6D94" w:rsidP="009F24E8">
            <w:pPr>
              <w:pStyle w:val="berschrift1"/>
              <w:numPr>
                <w:ilvl w:val="0"/>
                <w:numId w:val="1"/>
              </w:numPr>
              <w:outlineLvl w:val="0"/>
              <w:rPr>
                <w:lang w:val="en-GB"/>
              </w:rPr>
            </w:pPr>
            <w:r>
              <w:rPr>
                <w:noProof/>
                <w:lang w:eastAsia="de-CH"/>
              </w:rPr>
              <w:drawing>
                <wp:anchor distT="0" distB="0" distL="114300" distR="114300" simplePos="0" relativeHeight="251762688" behindDoc="1" locked="0" layoutInCell="1" allowOverlap="1">
                  <wp:simplePos x="0" y="0"/>
                  <wp:positionH relativeFrom="column">
                    <wp:posOffset>1438275</wp:posOffset>
                  </wp:positionH>
                  <wp:positionV relativeFrom="paragraph">
                    <wp:posOffset>46870</wp:posOffset>
                  </wp:positionV>
                  <wp:extent cx="1503680" cy="853440"/>
                  <wp:effectExtent l="0" t="0" r="1270" b="3810"/>
                  <wp:wrapTight wrapText="bothSides">
                    <wp:wrapPolygon edited="0">
                      <wp:start x="0" y="0"/>
                      <wp:lineTo x="0" y="21214"/>
                      <wp:lineTo x="21345" y="21214"/>
                      <wp:lineTo x="21345" y="0"/>
                      <wp:lineTo x="0" y="0"/>
                    </wp:wrapPolygon>
                  </wp:wrapTight>
                  <wp:docPr id="60" name="Grafik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sync_async_Events.JPG"/>
                          <pic:cNvPicPr/>
                        </pic:nvPicPr>
                        <pic:blipFill>
                          <a:blip r:embed="rId70">
                            <a:extLst>
                              <a:ext uri="{28A0092B-C50C-407E-A947-70E740481C1C}">
                                <a14:useLocalDpi xmlns:a14="http://schemas.microsoft.com/office/drawing/2010/main" val="0"/>
                              </a:ext>
                            </a:extLst>
                          </a:blip>
                          <a:stretch>
                            <a:fillRect/>
                          </a:stretch>
                        </pic:blipFill>
                        <pic:spPr>
                          <a:xfrm>
                            <a:off x="0" y="0"/>
                            <a:ext cx="1503680" cy="853440"/>
                          </a:xfrm>
                          <a:prstGeom prst="rect">
                            <a:avLst/>
                          </a:prstGeom>
                        </pic:spPr>
                      </pic:pic>
                    </a:graphicData>
                  </a:graphic>
                  <wp14:sizeRelH relativeFrom="margin">
                    <wp14:pctWidth>0</wp14:pctWidth>
                  </wp14:sizeRelH>
                  <wp14:sizeRelV relativeFrom="margin">
                    <wp14:pctHeight>0</wp14:pctHeight>
                  </wp14:sizeRelV>
                </wp:anchor>
              </w:drawing>
            </w:r>
            <w:r w:rsidR="009F24E8">
              <w:rPr>
                <w:lang w:val="en-GB"/>
              </w:rPr>
              <w:t>Events</w:t>
            </w:r>
          </w:p>
          <w:p w:rsidR="006C76E3" w:rsidRDefault="009A6D94" w:rsidP="009A6D94">
            <w:pPr>
              <w:rPr>
                <w:lang w:val="en-GB"/>
              </w:rPr>
            </w:pPr>
            <w:r w:rsidRPr="009A6D94">
              <w:rPr>
                <w:lang w:val="en-GB"/>
              </w:rPr>
              <w:t>-</w:t>
            </w:r>
            <w:r>
              <w:rPr>
                <w:lang w:val="en-GB"/>
              </w:rPr>
              <w:t xml:space="preserve"> </w:t>
            </w:r>
            <w:r w:rsidRPr="009A6D94">
              <w:rPr>
                <w:b/>
                <w:highlight w:val="yellow"/>
                <w:lang w:val="en-GB"/>
              </w:rPr>
              <w:t>Synchronous</w:t>
            </w:r>
            <w:r>
              <w:rPr>
                <w:lang w:val="en-GB"/>
              </w:rPr>
              <w:t xml:space="preserve"> (Timer Interrupt, Periodic Task output) and </w:t>
            </w:r>
            <w:r w:rsidRPr="009A6D94">
              <w:rPr>
                <w:b/>
                <w:highlight w:val="yellow"/>
                <w:lang w:val="en-GB"/>
              </w:rPr>
              <w:t>Asynchronous</w:t>
            </w:r>
            <w:r>
              <w:rPr>
                <w:lang w:val="en-GB"/>
              </w:rPr>
              <w:t xml:space="preserve"> (Button pressed, Transceiver packet received, Beep after button press) </w:t>
            </w:r>
            <w:r w:rsidRPr="009A6D94">
              <w:rPr>
                <w:b/>
                <w:highlight w:val="yellow"/>
                <w:lang w:val="en-GB"/>
              </w:rPr>
              <w:t xml:space="preserve">Events </w:t>
            </w:r>
            <w:r>
              <w:rPr>
                <w:lang w:val="en-GB"/>
              </w:rPr>
              <w:t xml:space="preserve"> </w:t>
            </w:r>
          </w:p>
          <w:p w:rsidR="009A6D94" w:rsidRDefault="009A6D94" w:rsidP="009A6D94">
            <w:pPr>
              <w:rPr>
                <w:lang w:val="en-GB"/>
              </w:rPr>
            </w:pPr>
            <w:r>
              <w:rPr>
                <w:lang w:val="en-GB"/>
              </w:rPr>
              <w:t xml:space="preserve">- need infrastructure </w:t>
            </w:r>
            <w:r w:rsidRPr="009A6D94">
              <w:rPr>
                <w:lang w:val="en-GB"/>
              </w:rPr>
              <w:sym w:font="Wingdings" w:char="F0E0"/>
            </w:r>
            <w:r>
              <w:rPr>
                <w:lang w:val="en-GB"/>
              </w:rPr>
              <w:t xml:space="preserve"> </w:t>
            </w:r>
            <w:r w:rsidRPr="009A6D94">
              <w:rPr>
                <w:b/>
                <w:highlight w:val="yellow"/>
                <w:lang w:val="en-GB"/>
              </w:rPr>
              <w:t>Set/Clear/check</w:t>
            </w:r>
            <w:r>
              <w:rPr>
                <w:lang w:val="en-GB"/>
              </w:rPr>
              <w:t xml:space="preserve"> if event happened </w:t>
            </w:r>
          </w:p>
          <w:p w:rsidR="009A6D94" w:rsidRPr="009A6D94" w:rsidRDefault="00F321A5" w:rsidP="009A6D94">
            <w:pPr>
              <w:rPr>
                <w:lang w:val="en-GB"/>
              </w:rPr>
            </w:pPr>
            <w:r>
              <w:rPr>
                <w:noProof/>
                <w:lang w:eastAsia="de-CH"/>
              </w:rPr>
              <w:drawing>
                <wp:anchor distT="0" distB="0" distL="114300" distR="114300" simplePos="0" relativeHeight="251764736" behindDoc="1" locked="0" layoutInCell="1" allowOverlap="1">
                  <wp:simplePos x="0" y="0"/>
                  <wp:positionH relativeFrom="column">
                    <wp:posOffset>1943017</wp:posOffset>
                  </wp:positionH>
                  <wp:positionV relativeFrom="paragraph">
                    <wp:posOffset>57509</wp:posOffset>
                  </wp:positionV>
                  <wp:extent cx="854016" cy="235591"/>
                  <wp:effectExtent l="0" t="0" r="3810" b="0"/>
                  <wp:wrapTight wrapText="bothSides">
                    <wp:wrapPolygon edited="0">
                      <wp:start x="0" y="0"/>
                      <wp:lineTo x="0" y="19213"/>
                      <wp:lineTo x="21214" y="19213"/>
                      <wp:lineTo x="21214" y="0"/>
                      <wp:lineTo x="0" y="0"/>
                    </wp:wrapPolygon>
                  </wp:wrapTight>
                  <wp:docPr id="62" name="Grafik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extLst>
                              <a:ext uri="{28A0092B-C50C-407E-A947-70E740481C1C}">
                                <a14:useLocalDpi xmlns:a14="http://schemas.microsoft.com/office/drawing/2010/main" val="0"/>
                              </a:ext>
                            </a:extLst>
                          </a:blip>
                          <a:stretch>
                            <a:fillRect/>
                          </a:stretch>
                        </pic:blipFill>
                        <pic:spPr>
                          <a:xfrm>
                            <a:off x="0" y="0"/>
                            <a:ext cx="854016" cy="235591"/>
                          </a:xfrm>
                          <a:prstGeom prst="rect">
                            <a:avLst/>
                          </a:prstGeom>
                        </pic:spPr>
                      </pic:pic>
                    </a:graphicData>
                  </a:graphic>
                </wp:anchor>
              </w:drawing>
            </w:r>
            <w:r w:rsidR="009A6D94">
              <w:rPr>
                <w:lang w:val="en-GB"/>
              </w:rPr>
              <w:t xml:space="preserve">- Possible Implementation with an </w:t>
            </w:r>
            <w:r w:rsidR="009A6D94" w:rsidRPr="009A6D94">
              <w:rPr>
                <w:b/>
                <w:highlight w:val="yellow"/>
                <w:lang w:val="en-GB"/>
              </w:rPr>
              <w:t>Event Array</w:t>
            </w:r>
            <w:r w:rsidR="009A6D94">
              <w:rPr>
                <w:lang w:val="en-GB"/>
              </w:rPr>
              <w:t>/-Queue/- List</w:t>
            </w:r>
          </w:p>
        </w:tc>
        <w:tc>
          <w:tcPr>
            <w:tcW w:w="6149" w:type="dxa"/>
            <w:gridSpan w:val="2"/>
            <w:tcBorders>
              <w:left w:val="dashed" w:sz="4" w:space="0" w:color="auto"/>
              <w:bottom w:val="dashed" w:sz="4" w:space="0" w:color="auto"/>
              <w:right w:val="dashed" w:sz="4" w:space="0" w:color="auto"/>
            </w:tcBorders>
          </w:tcPr>
          <w:p w:rsidR="009F24E8" w:rsidRDefault="00F321A5" w:rsidP="009A6D94">
            <w:pPr>
              <w:pStyle w:val="berschrift2"/>
              <w:outlineLvl w:val="1"/>
              <w:rPr>
                <w:lang w:val="en-GB"/>
              </w:rPr>
            </w:pPr>
            <w:r>
              <w:rPr>
                <w:noProof/>
                <w:lang w:eastAsia="de-CH"/>
              </w:rPr>
              <w:drawing>
                <wp:anchor distT="0" distB="0" distL="114300" distR="114300" simplePos="0" relativeHeight="251763712" behindDoc="1" locked="0" layoutInCell="1" allowOverlap="1">
                  <wp:simplePos x="0" y="0"/>
                  <wp:positionH relativeFrom="column">
                    <wp:posOffset>1281010</wp:posOffset>
                  </wp:positionH>
                  <wp:positionV relativeFrom="paragraph">
                    <wp:posOffset>159385</wp:posOffset>
                  </wp:positionV>
                  <wp:extent cx="2553335" cy="1276350"/>
                  <wp:effectExtent l="0" t="0" r="0" b="0"/>
                  <wp:wrapTight wrapText="bothSides">
                    <wp:wrapPolygon edited="0">
                      <wp:start x="0" y="0"/>
                      <wp:lineTo x="0" y="21278"/>
                      <wp:lineTo x="21433" y="21278"/>
                      <wp:lineTo x="21433" y="0"/>
                      <wp:lineTo x="0" y="0"/>
                    </wp:wrapPolygon>
                  </wp:wrapTight>
                  <wp:docPr id="61" name="Grafik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cstate="print">
                            <a:extLst>
                              <a:ext uri="{28A0092B-C50C-407E-A947-70E740481C1C}">
                                <a14:useLocalDpi xmlns:a14="http://schemas.microsoft.com/office/drawing/2010/main" val="0"/>
                              </a:ext>
                            </a:extLst>
                          </a:blip>
                          <a:stretch>
                            <a:fillRect/>
                          </a:stretch>
                        </pic:blipFill>
                        <pic:spPr>
                          <a:xfrm>
                            <a:off x="0" y="0"/>
                            <a:ext cx="2553335" cy="1276350"/>
                          </a:xfrm>
                          <a:prstGeom prst="rect">
                            <a:avLst/>
                          </a:prstGeom>
                        </pic:spPr>
                      </pic:pic>
                    </a:graphicData>
                  </a:graphic>
                  <wp14:sizeRelH relativeFrom="margin">
                    <wp14:pctWidth>0</wp14:pctWidth>
                  </wp14:sizeRelH>
                  <wp14:sizeRelV relativeFrom="margin">
                    <wp14:pctHeight>0</wp14:pctHeight>
                  </wp14:sizeRelV>
                </wp:anchor>
              </w:drawing>
            </w:r>
            <w:r w:rsidR="009A6D94">
              <w:rPr>
                <w:lang w:val="en-GB"/>
              </w:rPr>
              <w:t xml:space="preserve">Decoupling Event </w:t>
            </w:r>
            <w:r>
              <w:rPr>
                <w:lang w:val="en-GB"/>
              </w:rPr>
              <w:t>and Processing</w:t>
            </w:r>
          </w:p>
          <w:p w:rsidR="00F321A5" w:rsidRDefault="00F321A5" w:rsidP="00F321A5">
            <w:pPr>
              <w:rPr>
                <w:lang w:val="en-GB"/>
              </w:rPr>
            </w:pPr>
            <w:r w:rsidRPr="00F321A5">
              <w:rPr>
                <w:lang w:val="en-GB"/>
              </w:rPr>
              <w:t>-</w:t>
            </w:r>
            <w:r>
              <w:rPr>
                <w:lang w:val="en-GB"/>
              </w:rPr>
              <w:t xml:space="preserve"> </w:t>
            </w:r>
            <w:r w:rsidRPr="00F321A5">
              <w:rPr>
                <w:lang w:val="en-GB"/>
              </w:rPr>
              <w:t xml:space="preserve">ISR or Polling </w:t>
            </w:r>
            <w:r>
              <w:rPr>
                <w:lang w:val="en-GB"/>
              </w:rPr>
              <w:t xml:space="preserve">Loop just Set Event (flags) </w:t>
            </w:r>
            <w:r w:rsidRPr="00F321A5">
              <w:rPr>
                <w:lang w:val="en-GB"/>
              </w:rPr>
              <w:sym w:font="Wingdings" w:char="F0E0"/>
            </w:r>
            <w:r>
              <w:rPr>
                <w:lang w:val="en-GB"/>
              </w:rPr>
              <w:t xml:space="preserve"> ‘fast’</w:t>
            </w:r>
          </w:p>
          <w:p w:rsidR="00F321A5" w:rsidRDefault="00F321A5" w:rsidP="00F321A5">
            <w:pPr>
              <w:rPr>
                <w:lang w:val="en-GB"/>
              </w:rPr>
            </w:pPr>
            <w:r>
              <w:rPr>
                <w:lang w:val="en-GB"/>
              </w:rPr>
              <w:t xml:space="preserve">- Main loop (Event handler) does the heavy workload </w:t>
            </w:r>
            <w:r w:rsidRPr="00F321A5">
              <w:rPr>
                <w:lang w:val="en-GB"/>
              </w:rPr>
              <w:sym w:font="Wingdings" w:char="F0E0"/>
            </w:r>
            <w:r>
              <w:rPr>
                <w:lang w:val="en-GB"/>
              </w:rPr>
              <w:t xml:space="preserve"> ‘slow’</w:t>
            </w:r>
          </w:p>
          <w:p w:rsidR="00F321A5" w:rsidRPr="00F321A5" w:rsidRDefault="00F321A5" w:rsidP="00F321A5">
            <w:pPr>
              <w:rPr>
                <w:lang w:val="en-GB"/>
              </w:rPr>
            </w:pPr>
          </w:p>
        </w:tc>
        <w:tc>
          <w:tcPr>
            <w:tcW w:w="4116" w:type="dxa"/>
            <w:tcBorders>
              <w:left w:val="dashed" w:sz="4" w:space="0" w:color="auto"/>
              <w:bottom w:val="dashed" w:sz="4" w:space="0" w:color="auto"/>
            </w:tcBorders>
          </w:tcPr>
          <w:p w:rsidR="009F24E8" w:rsidRDefault="00F321A5" w:rsidP="00F321A5">
            <w:pPr>
              <w:pStyle w:val="berschrift2"/>
              <w:outlineLvl w:val="1"/>
              <w:rPr>
                <w:lang w:val="en-GB"/>
              </w:rPr>
            </w:pPr>
            <w:r>
              <w:rPr>
                <w:lang w:val="en-GB"/>
              </w:rPr>
              <w:t>EVNT Array</w:t>
            </w:r>
          </w:p>
          <w:p w:rsidR="00DB5463" w:rsidRDefault="00DB5463" w:rsidP="00DB5463">
            <w:pPr>
              <w:rPr>
                <w:lang w:val="en-GB"/>
              </w:rPr>
            </w:pPr>
            <w:r w:rsidRPr="00DB5463">
              <w:rPr>
                <w:lang w:val="en-GB"/>
              </w:rPr>
              <w:t>-</w:t>
            </w:r>
            <w:r>
              <w:rPr>
                <w:lang w:val="en-GB"/>
              </w:rPr>
              <w:t xml:space="preserve"> </w:t>
            </w:r>
            <w:r>
              <w:rPr>
                <w:noProof/>
                <w:lang w:eastAsia="de-CH"/>
              </w:rPr>
              <w:drawing>
                <wp:anchor distT="0" distB="0" distL="114300" distR="114300" simplePos="0" relativeHeight="251766784" behindDoc="1" locked="0" layoutInCell="1" allowOverlap="1" wp14:anchorId="53ED8145" wp14:editId="598510E7">
                  <wp:simplePos x="0" y="0"/>
                  <wp:positionH relativeFrom="margin">
                    <wp:posOffset>-1270</wp:posOffset>
                  </wp:positionH>
                  <wp:positionV relativeFrom="paragraph">
                    <wp:posOffset>150495</wp:posOffset>
                  </wp:positionV>
                  <wp:extent cx="2476500" cy="319405"/>
                  <wp:effectExtent l="0" t="0" r="0" b="4445"/>
                  <wp:wrapTight wrapText="bothSides">
                    <wp:wrapPolygon edited="0">
                      <wp:start x="0" y="0"/>
                      <wp:lineTo x="0" y="20612"/>
                      <wp:lineTo x="21434" y="20612"/>
                      <wp:lineTo x="21434" y="0"/>
                      <wp:lineTo x="0" y="0"/>
                    </wp:wrapPolygon>
                  </wp:wrapTight>
                  <wp:docPr id="63" name="Grafik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cstate="print">
                            <a:extLst>
                              <a:ext uri="{28A0092B-C50C-407E-A947-70E740481C1C}">
                                <a14:useLocalDpi xmlns:a14="http://schemas.microsoft.com/office/drawing/2010/main" val="0"/>
                              </a:ext>
                            </a:extLst>
                          </a:blip>
                          <a:stretch>
                            <a:fillRect/>
                          </a:stretch>
                        </pic:blipFill>
                        <pic:spPr>
                          <a:xfrm>
                            <a:off x="0" y="0"/>
                            <a:ext cx="2476500" cy="319405"/>
                          </a:xfrm>
                          <a:prstGeom prst="rect">
                            <a:avLst/>
                          </a:prstGeom>
                        </pic:spPr>
                      </pic:pic>
                    </a:graphicData>
                  </a:graphic>
                  <wp14:sizeRelH relativeFrom="page">
                    <wp14:pctWidth>0</wp14:pctWidth>
                  </wp14:sizeRelH>
                  <wp14:sizeRelV relativeFrom="page">
                    <wp14:pctHeight>0</wp14:pctHeight>
                  </wp14:sizeRelV>
                </wp:anchor>
              </w:drawing>
            </w:r>
            <w:r w:rsidRPr="00DB5463">
              <w:rPr>
                <w:lang w:val="en-GB"/>
              </w:rPr>
              <w:t>Array of Bytes</w:t>
            </w:r>
          </w:p>
          <w:p w:rsidR="00DB5463" w:rsidRDefault="00DB5463" w:rsidP="00DB5463">
            <w:pPr>
              <w:rPr>
                <w:lang w:val="en-GB"/>
              </w:rPr>
            </w:pPr>
            <w:r>
              <w:rPr>
                <w:noProof/>
                <w:lang w:eastAsia="de-CH"/>
              </w:rPr>
              <w:drawing>
                <wp:anchor distT="0" distB="0" distL="114300" distR="114300" simplePos="0" relativeHeight="251767808" behindDoc="1" locked="0" layoutInCell="1" allowOverlap="1">
                  <wp:simplePos x="0" y="0"/>
                  <wp:positionH relativeFrom="margin">
                    <wp:posOffset>8255</wp:posOffset>
                  </wp:positionH>
                  <wp:positionV relativeFrom="paragraph">
                    <wp:posOffset>562610</wp:posOffset>
                  </wp:positionV>
                  <wp:extent cx="2415540" cy="161925"/>
                  <wp:effectExtent l="0" t="0" r="3810" b="9525"/>
                  <wp:wrapTight wrapText="bothSides">
                    <wp:wrapPolygon edited="0">
                      <wp:start x="0" y="0"/>
                      <wp:lineTo x="0" y="20329"/>
                      <wp:lineTo x="21464" y="20329"/>
                      <wp:lineTo x="21464" y="0"/>
                      <wp:lineTo x="0" y="0"/>
                    </wp:wrapPolygon>
                  </wp:wrapTight>
                  <wp:docPr id="65" name="Grafik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cstate="print">
                            <a:extLst>
                              <a:ext uri="{28A0092B-C50C-407E-A947-70E740481C1C}">
                                <a14:useLocalDpi xmlns:a14="http://schemas.microsoft.com/office/drawing/2010/main" val="0"/>
                              </a:ext>
                            </a:extLst>
                          </a:blip>
                          <a:stretch>
                            <a:fillRect/>
                          </a:stretch>
                        </pic:blipFill>
                        <pic:spPr>
                          <a:xfrm>
                            <a:off x="0" y="0"/>
                            <a:ext cx="2415540" cy="161925"/>
                          </a:xfrm>
                          <a:prstGeom prst="rect">
                            <a:avLst/>
                          </a:prstGeom>
                        </pic:spPr>
                      </pic:pic>
                    </a:graphicData>
                  </a:graphic>
                  <wp14:sizeRelH relativeFrom="margin">
                    <wp14:pctWidth>0</wp14:pctWidth>
                  </wp14:sizeRelH>
                  <wp14:sizeRelV relativeFrom="margin">
                    <wp14:pctHeight>0</wp14:pctHeight>
                  </wp14:sizeRelV>
                </wp:anchor>
              </w:drawing>
            </w:r>
            <w:r>
              <w:rPr>
                <w:lang w:val="en-GB"/>
              </w:rPr>
              <w:t>- Set event</w:t>
            </w:r>
          </w:p>
          <w:p w:rsidR="00DB5463" w:rsidRDefault="00DB5463" w:rsidP="00DB5463">
            <w:pPr>
              <w:rPr>
                <w:lang w:val="en-GB"/>
              </w:rPr>
            </w:pPr>
            <w:r>
              <w:rPr>
                <w:lang w:val="en-GB"/>
              </w:rPr>
              <w:t xml:space="preserve">- Considerations </w:t>
            </w:r>
            <w:r w:rsidRPr="00DB5463">
              <w:rPr>
                <w:lang w:val="en-GB"/>
              </w:rPr>
              <w:sym w:font="Wingdings" w:char="F0E0"/>
            </w:r>
            <w:r>
              <w:rPr>
                <w:lang w:val="en-GB"/>
              </w:rPr>
              <w:t xml:space="preserve"> Bit Order (Little or Big Endian)</w:t>
            </w:r>
          </w:p>
          <w:p w:rsidR="00887BD9" w:rsidRPr="00DB5463" w:rsidRDefault="00887BD9" w:rsidP="00DB5463">
            <w:pPr>
              <w:rPr>
                <w:lang w:val="en-GB"/>
              </w:rPr>
            </w:pPr>
            <w:r>
              <w:rPr>
                <w:lang w:val="en-GB"/>
              </w:rPr>
              <w:t xml:space="preserve">   </w:t>
            </w:r>
            <w:r w:rsidRPr="00887BD9">
              <w:rPr>
                <w:lang w:val="en-GB"/>
              </w:rPr>
              <w:sym w:font="Wingdings" w:char="F0E0"/>
            </w:r>
            <w:r>
              <w:rPr>
                <w:lang w:val="en-GB"/>
              </w:rPr>
              <w:t xml:space="preserve"> Size of base memory unit: uint8_t, uint16_</w:t>
            </w:r>
            <w:proofErr w:type="gramStart"/>
            <w:r>
              <w:rPr>
                <w:lang w:val="en-GB"/>
              </w:rPr>
              <w:t>t, …</w:t>
            </w:r>
            <w:proofErr w:type="gramEnd"/>
          </w:p>
        </w:tc>
      </w:tr>
      <w:tr w:rsidR="00EB63F5" w:rsidTr="00FA0FF1">
        <w:trPr>
          <w:trHeight w:val="3001"/>
        </w:trPr>
        <w:tc>
          <w:tcPr>
            <w:tcW w:w="4686" w:type="dxa"/>
            <w:vMerge w:val="restart"/>
            <w:tcBorders>
              <w:top w:val="dashed" w:sz="4" w:space="0" w:color="auto"/>
              <w:right w:val="dashed" w:sz="4" w:space="0" w:color="auto"/>
            </w:tcBorders>
          </w:tcPr>
          <w:p w:rsidR="00EB63F5" w:rsidRDefault="00EB63F5" w:rsidP="00DB25EF">
            <w:pPr>
              <w:pStyle w:val="berschrift2"/>
              <w:outlineLvl w:val="1"/>
              <w:rPr>
                <w:lang w:val="en-GB"/>
              </w:rPr>
            </w:pPr>
            <w:r>
              <w:rPr>
                <w:lang w:val="en-GB"/>
              </w:rPr>
              <w:t>Storing Events</w:t>
            </w:r>
          </w:p>
          <w:p w:rsidR="00EB63F5" w:rsidRDefault="00EB63F5" w:rsidP="00DB25EF">
            <w:pPr>
              <w:rPr>
                <w:lang w:val="en-GB"/>
              </w:rPr>
            </w:pPr>
            <w:r w:rsidRPr="00DB25EF">
              <w:rPr>
                <w:lang w:val="en-GB"/>
              </w:rPr>
              <w:t>-</w:t>
            </w:r>
            <w:r>
              <w:rPr>
                <w:lang w:val="en-GB"/>
              </w:rPr>
              <w:t xml:space="preserve"> Using as few memory as possible</w:t>
            </w:r>
          </w:p>
          <w:p w:rsidR="00EB63F5" w:rsidRDefault="00EB63F5" w:rsidP="00DB25EF">
            <w:pPr>
              <w:rPr>
                <w:lang w:val="en-GB"/>
              </w:rPr>
            </w:pPr>
            <w:r>
              <w:rPr>
                <w:lang w:val="en-GB"/>
              </w:rPr>
              <w:t>- using event ‘flags’</w:t>
            </w:r>
          </w:p>
          <w:p w:rsidR="00EB63F5" w:rsidRDefault="00EB63F5" w:rsidP="00DB25EF">
            <w:pPr>
              <w:rPr>
                <w:lang w:val="en-GB"/>
              </w:rPr>
            </w:pPr>
            <w:r>
              <w:rPr>
                <w:lang w:val="en-GB"/>
              </w:rPr>
              <w:t xml:space="preserve">- </w:t>
            </w:r>
            <w:r w:rsidRPr="00DB25EF">
              <w:rPr>
                <w:lang w:val="en-GB"/>
              </w:rPr>
              <w:sym w:font="Wingdings" w:char="F0E0"/>
            </w:r>
            <w:r>
              <w:rPr>
                <w:lang w:val="en-GB"/>
              </w:rPr>
              <w:t xml:space="preserve"> mapping from ‘numbers’ to bits/flags</w:t>
            </w:r>
          </w:p>
          <w:p w:rsidR="00EB63F5" w:rsidRDefault="00EB63F5" w:rsidP="00DB25EF">
            <w:pPr>
              <w:rPr>
                <w:b/>
                <w:lang w:val="en-GB"/>
              </w:rPr>
            </w:pPr>
            <w:r>
              <w:rPr>
                <w:lang w:val="en-GB"/>
              </w:rPr>
              <w:t xml:space="preserve">- </w:t>
            </w:r>
            <w:r w:rsidRPr="00DB25EF">
              <w:rPr>
                <w:b/>
                <w:highlight w:val="yellow"/>
                <w:lang w:val="en-GB"/>
              </w:rPr>
              <w:t>numbering can be priority</w:t>
            </w:r>
          </w:p>
          <w:p w:rsidR="00EB63F5" w:rsidRPr="00DB25EF" w:rsidRDefault="00EB63F5" w:rsidP="00DB25EF">
            <w:pPr>
              <w:rPr>
                <w:b/>
                <w:lang w:val="en-GB"/>
              </w:rPr>
            </w:pPr>
            <w:r>
              <w:rPr>
                <w:b/>
                <w:lang w:val="en-GB"/>
              </w:rPr>
              <w:t xml:space="preserve">- </w:t>
            </w:r>
            <w:r w:rsidRPr="00DB25EF">
              <w:rPr>
                <w:lang w:val="en-GB"/>
              </w:rPr>
              <w:t>with</w:t>
            </w:r>
            <w:r>
              <w:rPr>
                <w:b/>
                <w:lang w:val="en-GB"/>
              </w:rPr>
              <w:t xml:space="preserve"> </w:t>
            </w:r>
            <w:r w:rsidRPr="00DB25EF">
              <w:rPr>
                <w:lang w:val="en-GB"/>
              </w:rPr>
              <w:t xml:space="preserve">#define  or typedef enum (symbolic names </w:t>
            </w:r>
            <w:r>
              <w:rPr>
                <w:lang w:val="en-GB"/>
              </w:rPr>
              <w:t>instead of #define)</w:t>
            </w:r>
          </w:p>
          <w:p w:rsidR="00EB63F5" w:rsidRDefault="00EB63F5" w:rsidP="00DB25EF">
            <w:pPr>
              <w:rPr>
                <w:lang w:val="en-GB"/>
              </w:rPr>
            </w:pPr>
            <w:r>
              <w:rPr>
                <w:b/>
                <w:noProof/>
                <w:lang w:eastAsia="de-CH"/>
              </w:rPr>
              <w:drawing>
                <wp:anchor distT="0" distB="0" distL="114300" distR="114300" simplePos="0" relativeHeight="251780096" behindDoc="1" locked="0" layoutInCell="1" allowOverlap="1" wp14:anchorId="373DFDEC" wp14:editId="6043079F">
                  <wp:simplePos x="0" y="0"/>
                  <wp:positionH relativeFrom="column">
                    <wp:posOffset>26406</wp:posOffset>
                  </wp:positionH>
                  <wp:positionV relativeFrom="paragraph">
                    <wp:posOffset>39945</wp:posOffset>
                  </wp:positionV>
                  <wp:extent cx="2277110" cy="1470025"/>
                  <wp:effectExtent l="0" t="0" r="8890" b="0"/>
                  <wp:wrapTight wrapText="bothSides">
                    <wp:wrapPolygon edited="0">
                      <wp:start x="0" y="0"/>
                      <wp:lineTo x="0" y="21273"/>
                      <wp:lineTo x="21504" y="21273"/>
                      <wp:lineTo x="21504" y="0"/>
                      <wp:lineTo x="0" y="0"/>
                    </wp:wrapPolygon>
                  </wp:wrapTight>
                  <wp:docPr id="66" name="Grafik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Storing Events.JPG"/>
                          <pic:cNvPicPr/>
                        </pic:nvPicPr>
                        <pic:blipFill>
                          <a:blip r:embed="rId75" cstate="print">
                            <a:extLst>
                              <a:ext uri="{28A0092B-C50C-407E-A947-70E740481C1C}">
                                <a14:useLocalDpi xmlns:a14="http://schemas.microsoft.com/office/drawing/2010/main" val="0"/>
                              </a:ext>
                            </a:extLst>
                          </a:blip>
                          <a:stretch>
                            <a:fillRect/>
                          </a:stretch>
                        </pic:blipFill>
                        <pic:spPr>
                          <a:xfrm>
                            <a:off x="0" y="0"/>
                            <a:ext cx="2277110" cy="1470025"/>
                          </a:xfrm>
                          <a:prstGeom prst="rect">
                            <a:avLst/>
                          </a:prstGeom>
                        </pic:spPr>
                      </pic:pic>
                    </a:graphicData>
                  </a:graphic>
                  <wp14:sizeRelH relativeFrom="margin">
                    <wp14:pctWidth>0</wp14:pctWidth>
                  </wp14:sizeRelH>
                  <wp14:sizeRelV relativeFrom="margin">
                    <wp14:pctHeight>0</wp14:pctHeight>
                  </wp14:sizeRelV>
                </wp:anchor>
              </w:drawing>
            </w:r>
          </w:p>
          <w:p w:rsidR="00EB63F5" w:rsidRDefault="00EB63F5" w:rsidP="00DB25EF">
            <w:pPr>
              <w:rPr>
                <w:lang w:val="en-GB"/>
              </w:rPr>
            </w:pPr>
          </w:p>
          <w:p w:rsidR="00EB63F5" w:rsidRDefault="00EB63F5" w:rsidP="00DB25EF">
            <w:pPr>
              <w:rPr>
                <w:lang w:val="en-GB"/>
              </w:rPr>
            </w:pPr>
          </w:p>
          <w:p w:rsidR="00EB63F5" w:rsidRDefault="00EB63F5" w:rsidP="00DB25EF">
            <w:pPr>
              <w:rPr>
                <w:lang w:val="en-GB"/>
              </w:rPr>
            </w:pPr>
          </w:p>
          <w:p w:rsidR="00EB63F5" w:rsidRDefault="00EB63F5" w:rsidP="00DB25EF">
            <w:pPr>
              <w:rPr>
                <w:lang w:val="en-GB"/>
              </w:rPr>
            </w:pPr>
          </w:p>
          <w:p w:rsidR="00EB63F5" w:rsidRDefault="00EB63F5" w:rsidP="00DB25EF">
            <w:pPr>
              <w:rPr>
                <w:lang w:val="en-GB"/>
              </w:rPr>
            </w:pPr>
          </w:p>
          <w:p w:rsidR="00EB63F5" w:rsidRDefault="00EB63F5" w:rsidP="00DB25EF">
            <w:pPr>
              <w:rPr>
                <w:lang w:val="en-GB"/>
              </w:rPr>
            </w:pPr>
          </w:p>
          <w:p w:rsidR="00EB63F5" w:rsidRDefault="00EB63F5" w:rsidP="00DB25EF">
            <w:pPr>
              <w:rPr>
                <w:lang w:val="en-GB"/>
              </w:rPr>
            </w:pPr>
          </w:p>
          <w:p w:rsidR="00EB63F5" w:rsidRDefault="00EB63F5" w:rsidP="00DB25EF">
            <w:pPr>
              <w:rPr>
                <w:lang w:val="en-GB"/>
              </w:rPr>
            </w:pPr>
          </w:p>
          <w:p w:rsidR="00EB63F5" w:rsidRDefault="00EB63F5" w:rsidP="00DB25EF">
            <w:pPr>
              <w:rPr>
                <w:lang w:val="en-GB"/>
              </w:rPr>
            </w:pPr>
          </w:p>
          <w:p w:rsidR="00EB63F5" w:rsidRPr="00DB25EF" w:rsidRDefault="00EB63F5" w:rsidP="00DB25EF">
            <w:pPr>
              <w:rPr>
                <w:lang w:val="en-GB"/>
              </w:rPr>
            </w:pPr>
            <w:r>
              <w:rPr>
                <w:noProof/>
                <w:lang w:eastAsia="de-CH"/>
              </w:rPr>
              <w:drawing>
                <wp:anchor distT="0" distB="0" distL="114300" distR="114300" simplePos="0" relativeHeight="251781120" behindDoc="1" locked="0" layoutInCell="1" allowOverlap="1" wp14:anchorId="06884425" wp14:editId="34AAE9B4">
                  <wp:simplePos x="0" y="0"/>
                  <wp:positionH relativeFrom="column">
                    <wp:posOffset>10004</wp:posOffset>
                  </wp:positionH>
                  <wp:positionV relativeFrom="paragraph">
                    <wp:posOffset>177848</wp:posOffset>
                  </wp:positionV>
                  <wp:extent cx="2837815" cy="811530"/>
                  <wp:effectExtent l="0" t="0" r="635" b="7620"/>
                  <wp:wrapTight wrapText="bothSides">
                    <wp:wrapPolygon edited="0">
                      <wp:start x="0" y="0"/>
                      <wp:lineTo x="0" y="21296"/>
                      <wp:lineTo x="21460" y="21296"/>
                      <wp:lineTo x="21460" y="0"/>
                      <wp:lineTo x="0" y="0"/>
                    </wp:wrapPolygon>
                  </wp:wrapTight>
                  <wp:docPr id="67" name="Grafik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cstate="print">
                            <a:extLst>
                              <a:ext uri="{28A0092B-C50C-407E-A947-70E740481C1C}">
                                <a14:useLocalDpi xmlns:a14="http://schemas.microsoft.com/office/drawing/2010/main" val="0"/>
                              </a:ext>
                            </a:extLst>
                          </a:blip>
                          <a:stretch>
                            <a:fillRect/>
                          </a:stretch>
                        </pic:blipFill>
                        <pic:spPr>
                          <a:xfrm>
                            <a:off x="0" y="0"/>
                            <a:ext cx="2837815" cy="811530"/>
                          </a:xfrm>
                          <a:prstGeom prst="rect">
                            <a:avLst/>
                          </a:prstGeom>
                        </pic:spPr>
                      </pic:pic>
                    </a:graphicData>
                  </a:graphic>
                  <wp14:sizeRelH relativeFrom="margin">
                    <wp14:pctWidth>0</wp14:pctWidth>
                  </wp14:sizeRelH>
                  <wp14:sizeRelV relativeFrom="margin">
                    <wp14:pctHeight>0</wp14:pctHeight>
                  </wp14:sizeRelV>
                </wp:anchor>
              </w:drawing>
            </w:r>
          </w:p>
        </w:tc>
        <w:tc>
          <w:tcPr>
            <w:tcW w:w="5556" w:type="dxa"/>
            <w:gridSpan w:val="2"/>
            <w:vMerge w:val="restart"/>
            <w:tcBorders>
              <w:top w:val="dashed" w:sz="4" w:space="0" w:color="auto"/>
              <w:left w:val="dashed" w:sz="4" w:space="0" w:color="auto"/>
              <w:right w:val="dashed" w:sz="4" w:space="0" w:color="auto"/>
            </w:tcBorders>
          </w:tcPr>
          <w:p w:rsidR="00EB63F5" w:rsidRDefault="00EB63F5" w:rsidP="00EB63F5">
            <w:pPr>
              <w:pStyle w:val="berschrift2"/>
              <w:outlineLvl w:val="1"/>
              <w:rPr>
                <w:lang w:val="en-GB"/>
              </w:rPr>
            </w:pPr>
            <w:r>
              <w:rPr>
                <w:lang w:val="en-GB"/>
              </w:rPr>
              <w:t>Handling Events from Main loop</w:t>
            </w:r>
          </w:p>
          <w:p w:rsidR="00EB63F5" w:rsidRPr="00EB63F5" w:rsidRDefault="00EB63F5" w:rsidP="00EB63F5">
            <w:pPr>
              <w:rPr>
                <w:lang w:val="en-GB"/>
              </w:rPr>
            </w:pPr>
            <w:r w:rsidRPr="00EB63F5">
              <w:rPr>
                <w:b/>
                <w:highlight w:val="yellow"/>
                <w:lang w:val="en-GB"/>
              </w:rPr>
              <w:t>1. Extract Event</w:t>
            </w:r>
            <w:r w:rsidRPr="00EB63F5">
              <w:rPr>
                <w:highlight w:val="yellow"/>
                <w:lang w:val="en-GB"/>
              </w:rPr>
              <w:t xml:space="preserve"> </w:t>
            </w:r>
            <w:r w:rsidRPr="00EB63F5">
              <w:rPr>
                <w:lang w:val="en-GB"/>
              </w:rPr>
              <w:t xml:space="preserve">(e.g. Loop) </w:t>
            </w:r>
          </w:p>
          <w:p w:rsidR="00EB63F5" w:rsidRDefault="00EB63F5" w:rsidP="00EB63F5">
            <w:pPr>
              <w:rPr>
                <w:lang w:val="en-GB"/>
              </w:rPr>
            </w:pPr>
            <w:r>
              <w:rPr>
                <w:lang w:val="en-GB"/>
              </w:rPr>
              <w:t>- See if there is an event</w:t>
            </w:r>
          </w:p>
          <w:p w:rsidR="00EB63F5" w:rsidRDefault="00EB63F5" w:rsidP="00EB63F5">
            <w:pPr>
              <w:rPr>
                <w:lang w:val="en-GB"/>
              </w:rPr>
            </w:pPr>
            <w:r>
              <w:rPr>
                <w:lang w:val="en-GB"/>
              </w:rPr>
              <w:t>- Event ‘number’ or bit position could be used as priority</w:t>
            </w:r>
          </w:p>
          <w:p w:rsidR="00EB63F5" w:rsidRDefault="00EB63F5" w:rsidP="00EB63F5">
            <w:pPr>
              <w:rPr>
                <w:lang w:val="en-GB"/>
              </w:rPr>
            </w:pPr>
            <w:r>
              <w:rPr>
                <w:lang w:val="en-GB"/>
              </w:rPr>
              <w:t>- Extract bit/event</w:t>
            </w:r>
          </w:p>
          <w:p w:rsidR="00EB63F5" w:rsidRDefault="00EB63F5" w:rsidP="00EB63F5">
            <w:pPr>
              <w:rPr>
                <w:lang w:val="en-GB"/>
              </w:rPr>
            </w:pPr>
            <w:r w:rsidRPr="00EB63F5">
              <w:rPr>
                <w:b/>
                <w:highlight w:val="yellow"/>
                <w:lang w:val="en-GB"/>
              </w:rPr>
              <w:t>2. Handle Event</w:t>
            </w:r>
            <w:r w:rsidRPr="00EB63F5">
              <w:rPr>
                <w:highlight w:val="yellow"/>
                <w:lang w:val="en-GB"/>
              </w:rPr>
              <w:t xml:space="preserve"> </w:t>
            </w:r>
            <w:r>
              <w:rPr>
                <w:lang w:val="en-GB"/>
              </w:rPr>
              <w:t xml:space="preserve">(e.g. Switch) </w:t>
            </w:r>
            <w:r w:rsidRPr="00EB63F5">
              <w:rPr>
                <w:lang w:val="en-GB"/>
              </w:rPr>
              <w:sym w:font="Wingdings" w:char="F0E0"/>
            </w:r>
            <w:r>
              <w:rPr>
                <w:lang w:val="en-GB"/>
              </w:rPr>
              <w:t xml:space="preserve"> Act according to event</w:t>
            </w:r>
          </w:p>
          <w:p w:rsidR="00EB63F5" w:rsidRPr="00EB63F5" w:rsidRDefault="00EB63F5" w:rsidP="00EB63F5">
            <w:pPr>
              <w:rPr>
                <w:lang w:val="en-GB"/>
              </w:rPr>
            </w:pPr>
            <w:r>
              <w:rPr>
                <w:noProof/>
                <w:lang w:eastAsia="de-CH"/>
              </w:rPr>
              <w:drawing>
                <wp:anchor distT="0" distB="0" distL="114300" distR="114300" simplePos="0" relativeHeight="251782144" behindDoc="1" locked="0" layoutInCell="1" allowOverlap="1" wp14:anchorId="1BD462F4" wp14:editId="3DE4E5D6">
                  <wp:simplePos x="0" y="0"/>
                  <wp:positionH relativeFrom="column">
                    <wp:posOffset>-6721</wp:posOffset>
                  </wp:positionH>
                  <wp:positionV relativeFrom="paragraph">
                    <wp:posOffset>615795</wp:posOffset>
                  </wp:positionV>
                  <wp:extent cx="3390182" cy="1907610"/>
                  <wp:effectExtent l="0" t="0" r="1270" b="0"/>
                  <wp:wrapTight wrapText="bothSides">
                    <wp:wrapPolygon edited="0">
                      <wp:start x="0" y="0"/>
                      <wp:lineTo x="0" y="21356"/>
                      <wp:lineTo x="21487" y="21356"/>
                      <wp:lineTo x="21487" y="0"/>
                      <wp:lineTo x="0" y="0"/>
                    </wp:wrapPolygon>
                  </wp:wrapTight>
                  <wp:docPr id="68" name="Grafik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extLst>
                              <a:ext uri="{28A0092B-C50C-407E-A947-70E740481C1C}">
                                <a14:useLocalDpi xmlns:a14="http://schemas.microsoft.com/office/drawing/2010/main" val="0"/>
                              </a:ext>
                            </a:extLst>
                          </a:blip>
                          <a:stretch>
                            <a:fillRect/>
                          </a:stretch>
                        </pic:blipFill>
                        <pic:spPr>
                          <a:xfrm>
                            <a:off x="0" y="0"/>
                            <a:ext cx="3390182" cy="1907610"/>
                          </a:xfrm>
                          <a:prstGeom prst="rect">
                            <a:avLst/>
                          </a:prstGeom>
                        </pic:spPr>
                      </pic:pic>
                    </a:graphicData>
                  </a:graphic>
                </wp:anchor>
              </w:drawing>
            </w:r>
            <w:r w:rsidRPr="00EB63F5">
              <w:rPr>
                <w:b/>
                <w:highlight w:val="yellow"/>
                <w:lang w:val="en-GB"/>
              </w:rPr>
              <w:t>Advantage</w:t>
            </w:r>
            <w:r>
              <w:rPr>
                <w:lang w:val="en-GB"/>
              </w:rPr>
              <w:t xml:space="preserve">: simple, </w:t>
            </w:r>
            <w:r w:rsidRPr="00EB63F5">
              <w:rPr>
                <w:b/>
                <w:highlight w:val="yellow"/>
                <w:lang w:val="en-GB"/>
              </w:rPr>
              <w:t>Disadvantage</w:t>
            </w:r>
            <w:r>
              <w:rPr>
                <w:lang w:val="en-GB"/>
              </w:rPr>
              <w:t xml:space="preserve">: Long if/else/switch, Order of event handling needs to be defined, </w:t>
            </w:r>
            <w:r w:rsidRPr="00EB63F5">
              <w:rPr>
                <w:b/>
                <w:highlight w:val="yellow"/>
                <w:lang w:val="en-GB"/>
              </w:rPr>
              <w:t xml:space="preserve">need to protect against concurrent access </w:t>
            </w:r>
            <w:r>
              <w:rPr>
                <w:lang w:val="en-GB"/>
              </w:rPr>
              <w:t>(weil z.B. eine ISR den Event im Array setzt und der Main loop das Event Array abfragt)</w:t>
            </w:r>
          </w:p>
        </w:tc>
        <w:tc>
          <w:tcPr>
            <w:tcW w:w="4779" w:type="dxa"/>
            <w:gridSpan w:val="2"/>
            <w:tcBorders>
              <w:top w:val="dashed" w:sz="4" w:space="0" w:color="auto"/>
              <w:left w:val="dashed" w:sz="4" w:space="0" w:color="auto"/>
              <w:bottom w:val="dashed" w:sz="4" w:space="0" w:color="auto"/>
            </w:tcBorders>
          </w:tcPr>
          <w:p w:rsidR="00EB63F5" w:rsidRPr="00EB63F5" w:rsidRDefault="00E37E93" w:rsidP="00E37E93">
            <w:pPr>
              <w:pStyle w:val="berschrift2"/>
              <w:outlineLvl w:val="1"/>
              <w:rPr>
                <w:lang w:val="en-GB"/>
              </w:rPr>
            </w:pPr>
            <w:r>
              <w:rPr>
                <w:noProof/>
                <w:lang w:eastAsia="de-CH"/>
              </w:rPr>
              <w:drawing>
                <wp:anchor distT="0" distB="0" distL="114300" distR="114300" simplePos="0" relativeHeight="251783168" behindDoc="1" locked="0" layoutInCell="1" allowOverlap="1" wp14:anchorId="11520941" wp14:editId="1339B32B">
                  <wp:simplePos x="0" y="0"/>
                  <wp:positionH relativeFrom="column">
                    <wp:posOffset>-7131</wp:posOffset>
                  </wp:positionH>
                  <wp:positionV relativeFrom="paragraph">
                    <wp:posOffset>158450</wp:posOffset>
                  </wp:positionV>
                  <wp:extent cx="2847975" cy="1732073"/>
                  <wp:effectExtent l="0" t="0" r="0" b="1905"/>
                  <wp:wrapTight wrapText="bothSides">
                    <wp:wrapPolygon edited="0">
                      <wp:start x="0" y="0"/>
                      <wp:lineTo x="0" y="21386"/>
                      <wp:lineTo x="21383" y="21386"/>
                      <wp:lineTo x="21383" y="0"/>
                      <wp:lineTo x="0" y="0"/>
                    </wp:wrapPolygon>
                  </wp:wrapTight>
                  <wp:docPr id="69" name="Grafik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extLst>
                              <a:ext uri="{28A0092B-C50C-407E-A947-70E740481C1C}">
                                <a14:useLocalDpi xmlns:a14="http://schemas.microsoft.com/office/drawing/2010/main" val="0"/>
                              </a:ext>
                            </a:extLst>
                          </a:blip>
                          <a:stretch>
                            <a:fillRect/>
                          </a:stretch>
                        </pic:blipFill>
                        <pic:spPr>
                          <a:xfrm>
                            <a:off x="0" y="0"/>
                            <a:ext cx="2847975" cy="1732073"/>
                          </a:xfrm>
                          <a:prstGeom prst="rect">
                            <a:avLst/>
                          </a:prstGeom>
                        </pic:spPr>
                      </pic:pic>
                    </a:graphicData>
                  </a:graphic>
                </wp:anchor>
              </w:drawing>
            </w:r>
            <w:r w:rsidR="00EB63F5">
              <w:rPr>
                <w:lang w:val="en-GB"/>
              </w:rPr>
              <w:t>EVNT Interface</w:t>
            </w:r>
          </w:p>
        </w:tc>
      </w:tr>
      <w:tr w:rsidR="00EB63F5" w:rsidTr="00FA0FF1">
        <w:trPr>
          <w:trHeight w:val="2361"/>
        </w:trPr>
        <w:tc>
          <w:tcPr>
            <w:tcW w:w="4686" w:type="dxa"/>
            <w:vMerge/>
            <w:tcBorders>
              <w:right w:val="dashed" w:sz="4" w:space="0" w:color="auto"/>
            </w:tcBorders>
          </w:tcPr>
          <w:p w:rsidR="00EB63F5" w:rsidRDefault="00EB63F5" w:rsidP="00DB25EF">
            <w:pPr>
              <w:pStyle w:val="berschrift2"/>
              <w:outlineLvl w:val="1"/>
              <w:rPr>
                <w:lang w:val="en-GB"/>
              </w:rPr>
            </w:pPr>
          </w:p>
        </w:tc>
        <w:tc>
          <w:tcPr>
            <w:tcW w:w="5556" w:type="dxa"/>
            <w:gridSpan w:val="2"/>
            <w:vMerge/>
            <w:tcBorders>
              <w:left w:val="dashed" w:sz="4" w:space="0" w:color="auto"/>
              <w:right w:val="dashed" w:sz="4" w:space="0" w:color="auto"/>
            </w:tcBorders>
          </w:tcPr>
          <w:p w:rsidR="00EB63F5" w:rsidRDefault="00EB63F5" w:rsidP="00EB63F5">
            <w:pPr>
              <w:pStyle w:val="berschrift2"/>
              <w:outlineLvl w:val="1"/>
              <w:rPr>
                <w:lang w:val="en-GB"/>
              </w:rPr>
            </w:pPr>
          </w:p>
        </w:tc>
        <w:tc>
          <w:tcPr>
            <w:tcW w:w="4779" w:type="dxa"/>
            <w:gridSpan w:val="2"/>
            <w:tcBorders>
              <w:top w:val="dashed" w:sz="4" w:space="0" w:color="auto"/>
              <w:left w:val="dashed" w:sz="4" w:space="0" w:color="auto"/>
            </w:tcBorders>
          </w:tcPr>
          <w:p w:rsidR="00EB63F5" w:rsidRDefault="00EB63F5" w:rsidP="00EB63F5">
            <w:pPr>
              <w:pStyle w:val="berschrift2"/>
              <w:outlineLvl w:val="1"/>
              <w:rPr>
                <w:lang w:val="en-GB"/>
              </w:rPr>
            </w:pPr>
          </w:p>
        </w:tc>
      </w:tr>
    </w:tbl>
    <w:p w:rsidR="00887BD9" w:rsidRDefault="00887BD9" w:rsidP="00AD6C28">
      <w:pPr>
        <w:rPr>
          <w:lang w:val="en-GB"/>
        </w:rPr>
      </w:pPr>
    </w:p>
    <w:p w:rsidR="00AA5FFC" w:rsidRPr="00887BD9" w:rsidRDefault="00AA5FFC" w:rsidP="00AD6C28">
      <w:pPr>
        <w:rPr>
          <w:lang w:val="en-GB"/>
        </w:rPr>
      </w:pPr>
    </w:p>
    <w:p w:rsidR="00AA5FFC" w:rsidRPr="00DB25EF" w:rsidRDefault="00AA5FFC" w:rsidP="00AD6C28">
      <w:pPr>
        <w:rPr>
          <w:lang w:val="en-GB"/>
        </w:rPr>
        <w:sectPr w:rsidR="00AA5FFC" w:rsidRPr="00DB25EF" w:rsidSect="00AA5FFC">
          <w:pgSz w:w="16838" w:h="11906" w:orient="landscape"/>
          <w:pgMar w:top="1417" w:right="1417" w:bottom="1417" w:left="1134" w:header="708" w:footer="708" w:gutter="0"/>
          <w:cols w:space="708"/>
          <w:docGrid w:linePitch="360"/>
        </w:sectPr>
      </w:pPr>
    </w:p>
    <w:tbl>
      <w:tblPr>
        <w:tblStyle w:val="Tabellenraster"/>
        <w:tblW w:w="9948" w:type="dxa"/>
        <w:tblLayout w:type="fixed"/>
        <w:tblLook w:val="04A0" w:firstRow="1" w:lastRow="0" w:firstColumn="1" w:lastColumn="0" w:noHBand="0" w:noVBand="1"/>
      </w:tblPr>
      <w:tblGrid>
        <w:gridCol w:w="2479"/>
        <w:gridCol w:w="236"/>
        <w:gridCol w:w="966"/>
        <w:gridCol w:w="178"/>
        <w:gridCol w:w="2321"/>
        <w:gridCol w:w="1272"/>
        <w:gridCol w:w="2496"/>
      </w:tblGrid>
      <w:tr w:rsidR="003522A5" w:rsidRPr="00F419A5" w:rsidTr="00FA0FF1">
        <w:trPr>
          <w:trHeight w:val="2679"/>
        </w:trPr>
        <w:tc>
          <w:tcPr>
            <w:tcW w:w="2479" w:type="dxa"/>
            <w:tcBorders>
              <w:bottom w:val="dashed" w:sz="4" w:space="0" w:color="auto"/>
              <w:right w:val="dashed" w:sz="4" w:space="0" w:color="auto"/>
            </w:tcBorders>
          </w:tcPr>
          <w:p w:rsidR="003522A5" w:rsidRDefault="003522A5" w:rsidP="000E242C">
            <w:pPr>
              <w:pStyle w:val="berschrift1"/>
              <w:numPr>
                <w:ilvl w:val="0"/>
                <w:numId w:val="1"/>
              </w:numPr>
              <w:outlineLvl w:val="0"/>
              <w:rPr>
                <w:lang w:val="en-GB"/>
              </w:rPr>
            </w:pPr>
            <w:r>
              <w:rPr>
                <w:lang w:val="en-GB"/>
              </w:rPr>
              <w:lastRenderedPageBreak/>
              <w:t>State Machines</w:t>
            </w:r>
          </w:p>
          <w:p w:rsidR="003522A5" w:rsidRPr="000E242C" w:rsidRDefault="003522A5" w:rsidP="000E242C">
            <w:pPr>
              <w:rPr>
                <w:lang w:val="en-GB"/>
              </w:rPr>
            </w:pPr>
            <w:r>
              <w:rPr>
                <w:noProof/>
                <w:lang w:eastAsia="de-CH"/>
              </w:rPr>
              <w:drawing>
                <wp:anchor distT="0" distB="0" distL="114300" distR="114300" simplePos="0" relativeHeight="251792384" behindDoc="1" locked="0" layoutInCell="1" allowOverlap="1" wp14:anchorId="60463296" wp14:editId="000F8561">
                  <wp:simplePos x="0" y="0"/>
                  <wp:positionH relativeFrom="column">
                    <wp:posOffset>-57150</wp:posOffset>
                  </wp:positionH>
                  <wp:positionV relativeFrom="paragraph">
                    <wp:posOffset>442595</wp:posOffset>
                  </wp:positionV>
                  <wp:extent cx="1248410" cy="652145"/>
                  <wp:effectExtent l="0" t="0" r="8890" b="0"/>
                  <wp:wrapTight wrapText="bothSides">
                    <wp:wrapPolygon edited="0">
                      <wp:start x="0" y="0"/>
                      <wp:lineTo x="0" y="20822"/>
                      <wp:lineTo x="21424" y="20822"/>
                      <wp:lineTo x="21424" y="0"/>
                      <wp:lineTo x="0" y="0"/>
                    </wp:wrapPolygon>
                  </wp:wrapTight>
                  <wp:docPr id="46" name="Grafik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cstate="print">
                            <a:extLst>
                              <a:ext uri="{28A0092B-C50C-407E-A947-70E740481C1C}">
                                <a14:useLocalDpi xmlns:a14="http://schemas.microsoft.com/office/drawing/2010/main" val="0"/>
                              </a:ext>
                            </a:extLst>
                          </a:blip>
                          <a:stretch>
                            <a:fillRect/>
                          </a:stretch>
                        </pic:blipFill>
                        <pic:spPr>
                          <a:xfrm>
                            <a:off x="0" y="0"/>
                            <a:ext cx="1248410" cy="652145"/>
                          </a:xfrm>
                          <a:prstGeom prst="rect">
                            <a:avLst/>
                          </a:prstGeom>
                        </pic:spPr>
                      </pic:pic>
                    </a:graphicData>
                  </a:graphic>
                  <wp14:sizeRelH relativeFrom="margin">
                    <wp14:pctWidth>0</wp14:pctWidth>
                  </wp14:sizeRelH>
                  <wp14:sizeRelV relativeFrom="margin">
                    <wp14:pctHeight>0</wp14:pctHeight>
                  </wp14:sizeRelV>
                </wp:anchor>
              </w:drawing>
            </w:r>
            <w:r>
              <w:rPr>
                <w:lang w:val="en-GB"/>
              </w:rPr>
              <w:t xml:space="preserve">Design pattern </w:t>
            </w:r>
            <w:r w:rsidRPr="000E242C">
              <w:rPr>
                <w:lang w:val="en-GB"/>
              </w:rPr>
              <w:sym w:font="Wingdings" w:char="F0E0"/>
            </w:r>
            <w:r>
              <w:rPr>
                <w:lang w:val="en-GB"/>
              </w:rPr>
              <w:t xml:space="preserve"> states and Transitions between states</w:t>
            </w:r>
          </w:p>
        </w:tc>
        <w:tc>
          <w:tcPr>
            <w:tcW w:w="3701" w:type="dxa"/>
            <w:gridSpan w:val="4"/>
            <w:tcBorders>
              <w:left w:val="dashed" w:sz="4" w:space="0" w:color="auto"/>
              <w:bottom w:val="dashed" w:sz="4" w:space="0" w:color="auto"/>
              <w:right w:val="dashed" w:sz="4" w:space="0" w:color="auto"/>
            </w:tcBorders>
          </w:tcPr>
          <w:p w:rsidR="003522A5" w:rsidRDefault="003522A5" w:rsidP="000E242C">
            <w:pPr>
              <w:pStyle w:val="berschrift2"/>
              <w:outlineLvl w:val="1"/>
              <w:rPr>
                <w:b/>
                <w:lang w:val="en-GB"/>
              </w:rPr>
            </w:pPr>
            <w:r>
              <w:rPr>
                <w:lang w:val="en-GB"/>
              </w:rPr>
              <w:t xml:space="preserve">1. Implementation: </w:t>
            </w:r>
            <w:r w:rsidRPr="000E242C">
              <w:rPr>
                <w:b/>
                <w:highlight w:val="yellow"/>
                <w:lang w:val="en-GB"/>
              </w:rPr>
              <w:t>Functions</w:t>
            </w:r>
          </w:p>
          <w:p w:rsidR="003522A5" w:rsidRDefault="003522A5" w:rsidP="00D70395">
            <w:pPr>
              <w:rPr>
                <w:lang w:val="en-GB"/>
              </w:rPr>
            </w:pPr>
            <w:r w:rsidRPr="00D70395">
              <w:rPr>
                <w:lang w:val="en-GB"/>
              </w:rPr>
              <w:t>-</w:t>
            </w:r>
            <w:r>
              <w:rPr>
                <w:lang w:val="en-GB"/>
              </w:rPr>
              <w:t xml:space="preserve"> </w:t>
            </w:r>
            <w:r w:rsidRPr="00D70395">
              <w:rPr>
                <w:lang w:val="en-GB"/>
              </w:rPr>
              <w:t>Each function implements state</w:t>
            </w:r>
          </w:p>
          <w:p w:rsidR="003522A5" w:rsidRDefault="003522A5" w:rsidP="00D70395">
            <w:pPr>
              <w:rPr>
                <w:lang w:val="en-GB"/>
              </w:rPr>
            </w:pPr>
            <w:r>
              <w:rPr>
                <w:lang w:val="en-GB"/>
              </w:rPr>
              <w:t>- Transition between states by function calls</w:t>
            </w:r>
          </w:p>
          <w:p w:rsidR="003522A5" w:rsidRDefault="003522A5" w:rsidP="00D70395">
            <w:pPr>
              <w:rPr>
                <w:b/>
                <w:lang w:val="en-GB"/>
              </w:rPr>
            </w:pPr>
            <w:r>
              <w:rPr>
                <w:lang w:val="en-GB"/>
              </w:rPr>
              <w:t xml:space="preserve">- </w:t>
            </w:r>
            <w:r w:rsidRPr="00D70395">
              <w:rPr>
                <w:b/>
                <w:highlight w:val="yellow"/>
                <w:lang w:val="en-GB"/>
              </w:rPr>
              <w:t>No global state variable needed</w:t>
            </w:r>
          </w:p>
          <w:p w:rsidR="003522A5" w:rsidRPr="00D70395" w:rsidRDefault="003522A5" w:rsidP="00D70395">
            <w:r>
              <w:rPr>
                <w:noProof/>
                <w:lang w:eastAsia="de-CH"/>
              </w:rPr>
              <w:drawing>
                <wp:anchor distT="0" distB="0" distL="114300" distR="114300" simplePos="0" relativeHeight="251794432" behindDoc="1" locked="0" layoutInCell="1" allowOverlap="1" wp14:anchorId="6E7C8864" wp14:editId="3A896056">
                  <wp:simplePos x="0" y="0"/>
                  <wp:positionH relativeFrom="margin">
                    <wp:posOffset>1216660</wp:posOffset>
                  </wp:positionH>
                  <wp:positionV relativeFrom="paragraph">
                    <wp:posOffset>307975</wp:posOffset>
                  </wp:positionV>
                  <wp:extent cx="1221105" cy="729615"/>
                  <wp:effectExtent l="0" t="0" r="0" b="0"/>
                  <wp:wrapTight wrapText="bothSides">
                    <wp:wrapPolygon edited="0">
                      <wp:start x="0" y="0"/>
                      <wp:lineTo x="0" y="20867"/>
                      <wp:lineTo x="21229" y="20867"/>
                      <wp:lineTo x="21229" y="0"/>
                      <wp:lineTo x="0" y="0"/>
                    </wp:wrapPolygon>
                  </wp:wrapTight>
                  <wp:docPr id="70" name="Grafik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cstate="print">
                            <a:extLst>
                              <a:ext uri="{28A0092B-C50C-407E-A947-70E740481C1C}">
                                <a14:useLocalDpi xmlns:a14="http://schemas.microsoft.com/office/drawing/2010/main" val="0"/>
                              </a:ext>
                            </a:extLst>
                          </a:blip>
                          <a:stretch>
                            <a:fillRect/>
                          </a:stretch>
                        </pic:blipFill>
                        <pic:spPr>
                          <a:xfrm>
                            <a:off x="0" y="0"/>
                            <a:ext cx="1221105" cy="729615"/>
                          </a:xfrm>
                          <a:prstGeom prst="rect">
                            <a:avLst/>
                          </a:prstGeom>
                        </pic:spPr>
                      </pic:pic>
                    </a:graphicData>
                  </a:graphic>
                  <wp14:sizeRelH relativeFrom="margin">
                    <wp14:pctWidth>0</wp14:pctWidth>
                  </wp14:sizeRelH>
                  <wp14:sizeRelV relativeFrom="margin">
                    <wp14:pctHeight>0</wp14:pctHeight>
                  </wp14:sizeRelV>
                </wp:anchor>
              </w:drawing>
            </w:r>
            <w:r>
              <w:rPr>
                <w:noProof/>
                <w:lang w:eastAsia="de-CH"/>
              </w:rPr>
              <w:drawing>
                <wp:anchor distT="0" distB="0" distL="114300" distR="114300" simplePos="0" relativeHeight="251793408" behindDoc="1" locked="0" layoutInCell="1" allowOverlap="1" wp14:anchorId="43419C08" wp14:editId="470BC21C">
                  <wp:simplePos x="0" y="0"/>
                  <wp:positionH relativeFrom="margin">
                    <wp:posOffset>-11430</wp:posOffset>
                  </wp:positionH>
                  <wp:positionV relativeFrom="paragraph">
                    <wp:posOffset>430530</wp:posOffset>
                  </wp:positionV>
                  <wp:extent cx="1186815" cy="640080"/>
                  <wp:effectExtent l="0" t="0" r="0" b="7620"/>
                  <wp:wrapTight wrapText="bothSides">
                    <wp:wrapPolygon edited="0">
                      <wp:start x="0" y="0"/>
                      <wp:lineTo x="0" y="21214"/>
                      <wp:lineTo x="21149" y="21214"/>
                      <wp:lineTo x="21149" y="0"/>
                      <wp:lineTo x="0" y="0"/>
                    </wp:wrapPolygon>
                  </wp:wrapTight>
                  <wp:docPr id="64" name="Grafik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cstate="print">
                            <a:extLst>
                              <a:ext uri="{28A0092B-C50C-407E-A947-70E740481C1C}">
                                <a14:useLocalDpi xmlns:a14="http://schemas.microsoft.com/office/drawing/2010/main" val="0"/>
                              </a:ext>
                            </a:extLst>
                          </a:blip>
                          <a:stretch>
                            <a:fillRect/>
                          </a:stretch>
                        </pic:blipFill>
                        <pic:spPr>
                          <a:xfrm>
                            <a:off x="0" y="0"/>
                            <a:ext cx="1186815" cy="640080"/>
                          </a:xfrm>
                          <a:prstGeom prst="rect">
                            <a:avLst/>
                          </a:prstGeom>
                        </pic:spPr>
                      </pic:pic>
                    </a:graphicData>
                  </a:graphic>
                  <wp14:sizeRelH relativeFrom="margin">
                    <wp14:pctWidth>0</wp14:pctWidth>
                  </wp14:sizeRelH>
                  <wp14:sizeRelV relativeFrom="margin">
                    <wp14:pctHeight>0</wp14:pctHeight>
                  </wp14:sizeRelV>
                </wp:anchor>
              </w:drawing>
            </w:r>
            <w:r w:rsidRPr="003522A5">
              <w:rPr>
                <w:lang w:val="en-GB"/>
              </w:rPr>
              <w:t xml:space="preserve">- </w:t>
            </w:r>
            <w:r w:rsidRPr="003522A5">
              <w:rPr>
                <w:b/>
                <w:highlight w:val="yellow"/>
                <w:lang w:val="en-GB"/>
              </w:rPr>
              <w:t>Disadvan</w:t>
            </w:r>
            <w:r w:rsidRPr="00D70395">
              <w:rPr>
                <w:b/>
                <w:highlight w:val="yellow"/>
              </w:rPr>
              <w:t>tage</w:t>
            </w:r>
            <w:r w:rsidRPr="00D70395">
              <w:t xml:space="preserve"> </w:t>
            </w:r>
            <w:r w:rsidRPr="00D70395">
              <w:rPr>
                <w:lang w:val="en-GB"/>
              </w:rPr>
              <w:sym w:font="Wingdings" w:char="F0E0"/>
            </w:r>
            <w:r w:rsidRPr="00D70395">
              <w:t xml:space="preserve"> possible Recursion and Stack overflow (Wenn sich die States immer wieder gegenseitig aufrufen</w:t>
            </w:r>
            <w:r>
              <w:t>)</w:t>
            </w:r>
          </w:p>
        </w:tc>
        <w:tc>
          <w:tcPr>
            <w:tcW w:w="3768" w:type="dxa"/>
            <w:gridSpan w:val="2"/>
            <w:vMerge w:val="restart"/>
            <w:tcBorders>
              <w:left w:val="dashed" w:sz="4" w:space="0" w:color="auto"/>
            </w:tcBorders>
          </w:tcPr>
          <w:p w:rsidR="003522A5" w:rsidRDefault="003522A5" w:rsidP="00D70395">
            <w:pPr>
              <w:pStyle w:val="berschrift2"/>
              <w:outlineLvl w:val="1"/>
              <w:rPr>
                <w:b/>
                <w:lang w:val="en-GB"/>
              </w:rPr>
            </w:pPr>
            <w:r>
              <w:rPr>
                <w:lang w:val="en-GB"/>
              </w:rPr>
              <w:t xml:space="preserve">2. Implementation: </w:t>
            </w:r>
            <w:r w:rsidRPr="00D70395">
              <w:rPr>
                <w:b/>
                <w:highlight w:val="yellow"/>
                <w:lang w:val="en-GB"/>
              </w:rPr>
              <w:t>switch or if-else</w:t>
            </w:r>
          </w:p>
          <w:p w:rsidR="003522A5" w:rsidRDefault="003522A5" w:rsidP="00D70395">
            <w:pPr>
              <w:rPr>
                <w:lang w:val="en-GB"/>
              </w:rPr>
            </w:pPr>
            <w:r>
              <w:rPr>
                <w:lang w:val="en-GB"/>
              </w:rPr>
              <w:t xml:space="preserve">- </w:t>
            </w:r>
            <w:r w:rsidRPr="00D70395">
              <w:rPr>
                <w:lang w:val="en-GB"/>
              </w:rPr>
              <w:t>Periodic Process function call (e.g. from main loop or from a task)</w:t>
            </w:r>
          </w:p>
          <w:p w:rsidR="003522A5" w:rsidRDefault="003522A5" w:rsidP="00D70395">
            <w:pPr>
              <w:rPr>
                <w:b/>
                <w:lang w:val="en-GB"/>
              </w:rPr>
            </w:pPr>
            <w:r>
              <w:rPr>
                <w:lang w:val="en-GB"/>
              </w:rPr>
              <w:t xml:space="preserve">- </w:t>
            </w:r>
            <w:r w:rsidRPr="00D70395">
              <w:rPr>
                <w:b/>
                <w:highlight w:val="yellow"/>
                <w:lang w:val="en-GB"/>
              </w:rPr>
              <w:t>global state variable need</w:t>
            </w:r>
            <w:r w:rsidRPr="003522A5">
              <w:rPr>
                <w:b/>
                <w:highlight w:val="yellow"/>
                <w:lang w:val="en-GB"/>
              </w:rPr>
              <w:t xml:space="preserve">ed </w:t>
            </w:r>
            <w:r w:rsidRPr="003522A5">
              <w:rPr>
                <w:b/>
                <w:highlight w:val="yellow"/>
                <w:lang w:val="en-GB"/>
              </w:rPr>
              <w:sym w:font="Wingdings" w:char="F0E0"/>
            </w:r>
            <w:r w:rsidRPr="003522A5">
              <w:rPr>
                <w:b/>
                <w:highlight w:val="yellow"/>
                <w:lang w:val="en-GB"/>
              </w:rPr>
              <w:t xml:space="preserve"> Problem</w:t>
            </w:r>
          </w:p>
          <w:p w:rsidR="003522A5" w:rsidRDefault="003522A5" w:rsidP="00D70395">
            <w:r>
              <w:rPr>
                <w:lang w:val="en-GB"/>
              </w:rPr>
              <w:t xml:space="preserve">- Changing state during processing or from outside </w:t>
            </w:r>
            <w:r w:rsidRPr="00D70395">
              <w:rPr>
                <w:lang w:val="en-GB"/>
              </w:rPr>
              <w:sym w:font="Wingdings" w:char="F0E0"/>
            </w:r>
            <w:r>
              <w:rPr>
                <w:lang w:val="en-GB"/>
              </w:rPr>
              <w:t xml:space="preserve"> </w:t>
            </w:r>
            <w:r>
              <w:rPr>
                <w:b/>
                <w:highlight w:val="yellow"/>
                <w:lang w:val="en-GB"/>
              </w:rPr>
              <w:t>re</w:t>
            </w:r>
            <w:r w:rsidRPr="00D70395">
              <w:rPr>
                <w:b/>
                <w:highlight w:val="yellow"/>
                <w:lang w:val="en-GB"/>
              </w:rPr>
              <w:t>entrancy!</w:t>
            </w:r>
            <w:r>
              <w:rPr>
                <w:lang w:val="en-GB"/>
              </w:rPr>
              <w:t xml:space="preserve"> </w:t>
            </w:r>
            <w:r w:rsidRPr="00D70395">
              <w:t>(während die state machine läuft ode</w:t>
            </w:r>
            <w:r>
              <w:t>r von ausserhalb kann der state auch geändert werden</w:t>
            </w:r>
            <w:r w:rsidRPr="00D70395">
              <w:t>)</w:t>
            </w:r>
          </w:p>
          <w:p w:rsidR="003522A5" w:rsidRDefault="003522A5" w:rsidP="00D70395">
            <w:pPr>
              <w:rPr>
                <w:lang w:val="en-GB"/>
              </w:rPr>
            </w:pPr>
            <w:r w:rsidRPr="003522A5">
              <w:rPr>
                <w:lang w:val="en-GB"/>
              </w:rPr>
              <w:t>- better structure with switch instead of if-else</w:t>
            </w:r>
          </w:p>
          <w:p w:rsidR="000F2D8D" w:rsidRPr="003522A5" w:rsidRDefault="000F2D8D" w:rsidP="00D70395">
            <w:pPr>
              <w:rPr>
                <w:lang w:val="en-GB"/>
              </w:rPr>
            </w:pPr>
            <w:r>
              <w:rPr>
                <w:noProof/>
                <w:lang w:eastAsia="de-CH"/>
              </w:rPr>
              <w:drawing>
                <wp:anchor distT="0" distB="0" distL="114300" distR="114300" simplePos="0" relativeHeight="251796480" behindDoc="1" locked="0" layoutInCell="1" allowOverlap="1" wp14:anchorId="376D38AD" wp14:editId="742424C1">
                  <wp:simplePos x="0" y="0"/>
                  <wp:positionH relativeFrom="column">
                    <wp:posOffset>706120</wp:posOffset>
                  </wp:positionH>
                  <wp:positionV relativeFrom="paragraph">
                    <wp:posOffset>24130</wp:posOffset>
                  </wp:positionV>
                  <wp:extent cx="1440815" cy="1325880"/>
                  <wp:effectExtent l="0" t="0" r="6985" b="7620"/>
                  <wp:wrapTight wrapText="bothSides">
                    <wp:wrapPolygon edited="0">
                      <wp:start x="0" y="0"/>
                      <wp:lineTo x="0" y="21414"/>
                      <wp:lineTo x="21419" y="21414"/>
                      <wp:lineTo x="21419" y="0"/>
                      <wp:lineTo x="0" y="0"/>
                    </wp:wrapPolygon>
                  </wp:wrapTight>
                  <wp:docPr id="72" name="Grafik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cstate="print">
                            <a:extLst>
                              <a:ext uri="{28A0092B-C50C-407E-A947-70E740481C1C}">
                                <a14:useLocalDpi xmlns:a14="http://schemas.microsoft.com/office/drawing/2010/main" val="0"/>
                              </a:ext>
                            </a:extLst>
                          </a:blip>
                          <a:stretch>
                            <a:fillRect/>
                          </a:stretch>
                        </pic:blipFill>
                        <pic:spPr>
                          <a:xfrm>
                            <a:off x="0" y="0"/>
                            <a:ext cx="1440815" cy="1325880"/>
                          </a:xfrm>
                          <a:prstGeom prst="rect">
                            <a:avLst/>
                          </a:prstGeom>
                        </pic:spPr>
                      </pic:pic>
                    </a:graphicData>
                  </a:graphic>
                  <wp14:sizeRelH relativeFrom="margin">
                    <wp14:pctWidth>0</wp14:pctWidth>
                  </wp14:sizeRelH>
                  <wp14:sizeRelV relativeFrom="margin">
                    <wp14:pctHeight>0</wp14:pctHeight>
                  </wp14:sizeRelV>
                </wp:anchor>
              </w:drawing>
            </w:r>
          </w:p>
          <w:p w:rsidR="000F2D8D" w:rsidRPr="003522A5" w:rsidRDefault="000F2D8D" w:rsidP="00D70395">
            <w:pPr>
              <w:rPr>
                <w:lang w:val="en-GB"/>
              </w:rPr>
            </w:pPr>
            <w:r>
              <w:rPr>
                <w:noProof/>
                <w:lang w:eastAsia="de-CH"/>
              </w:rPr>
              <w:drawing>
                <wp:anchor distT="0" distB="0" distL="114300" distR="114300" simplePos="0" relativeHeight="251795456" behindDoc="1" locked="0" layoutInCell="1" allowOverlap="1" wp14:anchorId="292298E5" wp14:editId="2F50522C">
                  <wp:simplePos x="0" y="0"/>
                  <wp:positionH relativeFrom="column">
                    <wp:posOffset>-12700</wp:posOffset>
                  </wp:positionH>
                  <wp:positionV relativeFrom="paragraph">
                    <wp:posOffset>158750</wp:posOffset>
                  </wp:positionV>
                  <wp:extent cx="661670" cy="628015"/>
                  <wp:effectExtent l="0" t="0" r="5080" b="635"/>
                  <wp:wrapTight wrapText="bothSides">
                    <wp:wrapPolygon edited="0">
                      <wp:start x="0" y="0"/>
                      <wp:lineTo x="0" y="20967"/>
                      <wp:lineTo x="21144" y="20967"/>
                      <wp:lineTo x="21144" y="0"/>
                      <wp:lineTo x="0" y="0"/>
                    </wp:wrapPolygon>
                  </wp:wrapTight>
                  <wp:docPr id="71" name="Grafik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cstate="print">
                            <a:extLst>
                              <a:ext uri="{28A0092B-C50C-407E-A947-70E740481C1C}">
                                <a14:useLocalDpi xmlns:a14="http://schemas.microsoft.com/office/drawing/2010/main" val="0"/>
                              </a:ext>
                            </a:extLst>
                          </a:blip>
                          <a:stretch>
                            <a:fillRect/>
                          </a:stretch>
                        </pic:blipFill>
                        <pic:spPr>
                          <a:xfrm>
                            <a:off x="0" y="0"/>
                            <a:ext cx="661670" cy="628015"/>
                          </a:xfrm>
                          <a:prstGeom prst="rect">
                            <a:avLst/>
                          </a:prstGeom>
                        </pic:spPr>
                      </pic:pic>
                    </a:graphicData>
                  </a:graphic>
                </wp:anchor>
              </w:drawing>
            </w:r>
          </w:p>
        </w:tc>
      </w:tr>
      <w:tr w:rsidR="000F2D8D" w:rsidRPr="00F419A5" w:rsidTr="00FA0FF1">
        <w:trPr>
          <w:trHeight w:val="1554"/>
        </w:trPr>
        <w:tc>
          <w:tcPr>
            <w:tcW w:w="3859" w:type="dxa"/>
            <w:gridSpan w:val="4"/>
            <w:vMerge w:val="restart"/>
            <w:tcBorders>
              <w:top w:val="dashed" w:sz="4" w:space="0" w:color="auto"/>
              <w:right w:val="dashed" w:sz="4" w:space="0" w:color="auto"/>
            </w:tcBorders>
          </w:tcPr>
          <w:p w:rsidR="000F2D8D" w:rsidRDefault="000F2D8D" w:rsidP="000E242C">
            <w:pPr>
              <w:pStyle w:val="berschrift2"/>
              <w:outlineLvl w:val="1"/>
              <w:rPr>
                <w:lang w:val="en-GB"/>
              </w:rPr>
            </w:pPr>
            <w:r>
              <w:rPr>
                <w:lang w:val="en-GB"/>
              </w:rPr>
              <w:t xml:space="preserve">3. Implementation: </w:t>
            </w:r>
            <w:r w:rsidRPr="003522A5">
              <w:rPr>
                <w:b/>
                <w:highlight w:val="yellow"/>
                <w:lang w:val="en-GB"/>
              </w:rPr>
              <w:t>Table Implementation</w:t>
            </w:r>
            <w:r>
              <w:rPr>
                <w:lang w:val="en-GB"/>
              </w:rPr>
              <w:t xml:space="preserve"> (Mealy Table)</w:t>
            </w:r>
          </w:p>
          <w:p w:rsidR="000F2D8D" w:rsidRDefault="000F2D8D" w:rsidP="003522A5">
            <w:pPr>
              <w:rPr>
                <w:lang w:val="en-GB"/>
              </w:rPr>
            </w:pPr>
            <w:r>
              <w:rPr>
                <w:noProof/>
                <w:lang w:eastAsia="de-CH"/>
              </w:rPr>
              <w:drawing>
                <wp:anchor distT="0" distB="0" distL="114300" distR="114300" simplePos="0" relativeHeight="251814912" behindDoc="1" locked="0" layoutInCell="1" allowOverlap="1" wp14:anchorId="4C0C0FAA" wp14:editId="05C1CF71">
                  <wp:simplePos x="0" y="0"/>
                  <wp:positionH relativeFrom="column">
                    <wp:posOffset>221615</wp:posOffset>
                  </wp:positionH>
                  <wp:positionV relativeFrom="paragraph">
                    <wp:posOffset>996012</wp:posOffset>
                  </wp:positionV>
                  <wp:extent cx="838835" cy="367030"/>
                  <wp:effectExtent l="0" t="0" r="0" b="0"/>
                  <wp:wrapTight wrapText="bothSides">
                    <wp:wrapPolygon edited="0">
                      <wp:start x="0" y="0"/>
                      <wp:lineTo x="0" y="20180"/>
                      <wp:lineTo x="21093" y="20180"/>
                      <wp:lineTo x="21093" y="0"/>
                      <wp:lineTo x="0" y="0"/>
                    </wp:wrapPolygon>
                  </wp:wrapTight>
                  <wp:docPr id="74" name="Grafik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cstate="print">
                            <a:extLst>
                              <a:ext uri="{28A0092B-C50C-407E-A947-70E740481C1C}">
                                <a14:useLocalDpi xmlns:a14="http://schemas.microsoft.com/office/drawing/2010/main" val="0"/>
                              </a:ext>
                            </a:extLst>
                          </a:blip>
                          <a:stretch>
                            <a:fillRect/>
                          </a:stretch>
                        </pic:blipFill>
                        <pic:spPr>
                          <a:xfrm>
                            <a:off x="0" y="0"/>
                            <a:ext cx="838835" cy="367030"/>
                          </a:xfrm>
                          <a:prstGeom prst="rect">
                            <a:avLst/>
                          </a:prstGeom>
                        </pic:spPr>
                      </pic:pic>
                    </a:graphicData>
                  </a:graphic>
                  <wp14:sizeRelH relativeFrom="margin">
                    <wp14:pctWidth>0</wp14:pctWidth>
                  </wp14:sizeRelH>
                  <wp14:sizeRelV relativeFrom="margin">
                    <wp14:pctHeight>0</wp14:pctHeight>
                  </wp14:sizeRelV>
                </wp:anchor>
              </w:drawing>
            </w:r>
            <w:r>
              <w:rPr>
                <w:noProof/>
                <w:lang w:eastAsia="de-CH"/>
              </w:rPr>
              <w:drawing>
                <wp:anchor distT="0" distB="0" distL="114300" distR="114300" simplePos="0" relativeHeight="251813888" behindDoc="1" locked="0" layoutInCell="1" allowOverlap="1" wp14:anchorId="773FDDFE" wp14:editId="68343F19">
                  <wp:simplePos x="0" y="0"/>
                  <wp:positionH relativeFrom="column">
                    <wp:posOffset>-49208</wp:posOffset>
                  </wp:positionH>
                  <wp:positionV relativeFrom="paragraph">
                    <wp:posOffset>449731</wp:posOffset>
                  </wp:positionV>
                  <wp:extent cx="1405719" cy="562288"/>
                  <wp:effectExtent l="0" t="0" r="4445" b="9525"/>
                  <wp:wrapTight wrapText="bothSides">
                    <wp:wrapPolygon edited="0">
                      <wp:start x="0" y="0"/>
                      <wp:lineTo x="0" y="21234"/>
                      <wp:lineTo x="21376" y="21234"/>
                      <wp:lineTo x="21376" y="0"/>
                      <wp:lineTo x="0" y="0"/>
                    </wp:wrapPolygon>
                  </wp:wrapTight>
                  <wp:docPr id="73" name="Grafik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cstate="print">
                            <a:extLst>
                              <a:ext uri="{28A0092B-C50C-407E-A947-70E740481C1C}">
                                <a14:useLocalDpi xmlns:a14="http://schemas.microsoft.com/office/drawing/2010/main" val="0"/>
                              </a:ext>
                            </a:extLst>
                          </a:blip>
                          <a:stretch>
                            <a:fillRect/>
                          </a:stretch>
                        </pic:blipFill>
                        <pic:spPr>
                          <a:xfrm>
                            <a:off x="0" y="0"/>
                            <a:ext cx="1405719" cy="562288"/>
                          </a:xfrm>
                          <a:prstGeom prst="rect">
                            <a:avLst/>
                          </a:prstGeom>
                        </pic:spPr>
                      </pic:pic>
                    </a:graphicData>
                  </a:graphic>
                </wp:anchor>
              </w:drawing>
            </w:r>
            <w:r>
              <w:rPr>
                <w:noProof/>
                <w:lang w:eastAsia="de-CH"/>
              </w:rPr>
              <w:drawing>
                <wp:anchor distT="0" distB="0" distL="114300" distR="114300" simplePos="0" relativeHeight="251815936" behindDoc="1" locked="0" layoutInCell="1" allowOverlap="1" wp14:anchorId="37659C97" wp14:editId="50352605">
                  <wp:simplePos x="0" y="0"/>
                  <wp:positionH relativeFrom="column">
                    <wp:posOffset>1366852</wp:posOffset>
                  </wp:positionH>
                  <wp:positionV relativeFrom="paragraph">
                    <wp:posOffset>165204</wp:posOffset>
                  </wp:positionV>
                  <wp:extent cx="1071245" cy="1290955"/>
                  <wp:effectExtent l="0" t="0" r="0" b="4445"/>
                  <wp:wrapTight wrapText="bothSides">
                    <wp:wrapPolygon edited="0">
                      <wp:start x="0" y="0"/>
                      <wp:lineTo x="0" y="21356"/>
                      <wp:lineTo x="21126" y="21356"/>
                      <wp:lineTo x="21126" y="0"/>
                      <wp:lineTo x="0" y="0"/>
                    </wp:wrapPolygon>
                  </wp:wrapTight>
                  <wp:docPr id="75" name="Grafik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cstate="print">
                            <a:extLst>
                              <a:ext uri="{28A0092B-C50C-407E-A947-70E740481C1C}">
                                <a14:useLocalDpi xmlns:a14="http://schemas.microsoft.com/office/drawing/2010/main" val="0"/>
                              </a:ext>
                            </a:extLst>
                          </a:blip>
                          <a:stretch>
                            <a:fillRect/>
                          </a:stretch>
                        </pic:blipFill>
                        <pic:spPr>
                          <a:xfrm>
                            <a:off x="0" y="0"/>
                            <a:ext cx="1071245" cy="1290955"/>
                          </a:xfrm>
                          <a:prstGeom prst="rect">
                            <a:avLst/>
                          </a:prstGeom>
                        </pic:spPr>
                      </pic:pic>
                    </a:graphicData>
                  </a:graphic>
                  <wp14:sizeRelH relativeFrom="margin">
                    <wp14:pctWidth>0</wp14:pctWidth>
                  </wp14:sizeRelH>
                  <wp14:sizeRelV relativeFrom="margin">
                    <wp14:pctHeight>0</wp14:pctHeight>
                  </wp14:sizeRelV>
                </wp:anchor>
              </w:drawing>
            </w:r>
            <w:r>
              <w:rPr>
                <w:lang w:val="en-GB"/>
              </w:rPr>
              <w:t>- condensed (verdichtet) way to implement a state machine from a given mealy table</w:t>
            </w:r>
          </w:p>
        </w:tc>
        <w:tc>
          <w:tcPr>
            <w:tcW w:w="2321" w:type="dxa"/>
            <w:vMerge w:val="restart"/>
            <w:tcBorders>
              <w:top w:val="dashed" w:sz="4" w:space="0" w:color="auto"/>
              <w:left w:val="dashed" w:sz="4" w:space="0" w:color="auto"/>
              <w:right w:val="dashed" w:sz="4" w:space="0" w:color="auto"/>
            </w:tcBorders>
          </w:tcPr>
          <w:p w:rsidR="000F2D8D" w:rsidRDefault="000F2D8D" w:rsidP="00116D16">
            <w:pPr>
              <w:pStyle w:val="berschrift2"/>
              <w:outlineLvl w:val="1"/>
              <w:rPr>
                <w:lang w:val="en-GB"/>
              </w:rPr>
            </w:pPr>
            <w:r>
              <w:rPr>
                <w:lang w:val="en-GB"/>
              </w:rPr>
              <w:t>Hierarchical state machine</w:t>
            </w:r>
          </w:p>
          <w:p w:rsidR="000F2D8D" w:rsidRPr="003522A5" w:rsidRDefault="000F2D8D" w:rsidP="003522A5">
            <w:pPr>
              <w:rPr>
                <w:lang w:val="en-GB"/>
              </w:rPr>
            </w:pPr>
            <w:r>
              <w:rPr>
                <w:noProof/>
                <w:lang w:eastAsia="de-CH"/>
              </w:rPr>
              <w:drawing>
                <wp:anchor distT="0" distB="0" distL="114300" distR="114300" simplePos="0" relativeHeight="251816960" behindDoc="1" locked="0" layoutInCell="1" allowOverlap="1" wp14:anchorId="22006D81" wp14:editId="05759F9F">
                  <wp:simplePos x="0" y="0"/>
                  <wp:positionH relativeFrom="column">
                    <wp:posOffset>115220</wp:posOffset>
                  </wp:positionH>
                  <wp:positionV relativeFrom="paragraph">
                    <wp:posOffset>164776</wp:posOffset>
                  </wp:positionV>
                  <wp:extent cx="1127125" cy="1248410"/>
                  <wp:effectExtent l="0" t="0" r="0" b="8890"/>
                  <wp:wrapTight wrapText="bothSides">
                    <wp:wrapPolygon edited="0">
                      <wp:start x="0" y="0"/>
                      <wp:lineTo x="0" y="21424"/>
                      <wp:lineTo x="21174" y="21424"/>
                      <wp:lineTo x="21174" y="0"/>
                      <wp:lineTo x="0" y="0"/>
                    </wp:wrapPolygon>
                  </wp:wrapTight>
                  <wp:docPr id="76" name="Grafik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cstate="print">
                            <a:extLst>
                              <a:ext uri="{28A0092B-C50C-407E-A947-70E740481C1C}">
                                <a14:useLocalDpi xmlns:a14="http://schemas.microsoft.com/office/drawing/2010/main" val="0"/>
                              </a:ext>
                            </a:extLst>
                          </a:blip>
                          <a:stretch>
                            <a:fillRect/>
                          </a:stretch>
                        </pic:blipFill>
                        <pic:spPr>
                          <a:xfrm>
                            <a:off x="0" y="0"/>
                            <a:ext cx="1127125" cy="1248410"/>
                          </a:xfrm>
                          <a:prstGeom prst="rect">
                            <a:avLst/>
                          </a:prstGeom>
                        </pic:spPr>
                      </pic:pic>
                    </a:graphicData>
                  </a:graphic>
                  <wp14:sizeRelH relativeFrom="margin">
                    <wp14:pctWidth>0</wp14:pctWidth>
                  </wp14:sizeRelH>
                </wp:anchor>
              </w:drawing>
            </w:r>
            <w:r w:rsidRPr="00116D16">
              <w:rPr>
                <w:lang w:val="en-GB"/>
              </w:rPr>
              <w:t>-</w:t>
            </w:r>
            <w:r>
              <w:rPr>
                <w:lang w:val="en-GB"/>
              </w:rPr>
              <w:t xml:space="preserve"> combination of multiple FSM</w:t>
            </w:r>
          </w:p>
        </w:tc>
        <w:tc>
          <w:tcPr>
            <w:tcW w:w="3768" w:type="dxa"/>
            <w:gridSpan w:val="2"/>
            <w:vMerge/>
            <w:tcBorders>
              <w:left w:val="dashed" w:sz="4" w:space="0" w:color="auto"/>
              <w:bottom w:val="dashed" w:sz="4" w:space="0" w:color="auto"/>
            </w:tcBorders>
          </w:tcPr>
          <w:p w:rsidR="000F2D8D" w:rsidRDefault="000F2D8D" w:rsidP="00D70395">
            <w:pPr>
              <w:pStyle w:val="berschrift2"/>
              <w:outlineLvl w:val="1"/>
              <w:rPr>
                <w:lang w:val="en-GB"/>
              </w:rPr>
            </w:pPr>
          </w:p>
        </w:tc>
      </w:tr>
      <w:tr w:rsidR="000F2D8D" w:rsidRPr="000F2D8D" w:rsidTr="00FA0FF1">
        <w:trPr>
          <w:trHeight w:val="1264"/>
        </w:trPr>
        <w:tc>
          <w:tcPr>
            <w:tcW w:w="3859" w:type="dxa"/>
            <w:gridSpan w:val="4"/>
            <w:vMerge/>
            <w:tcBorders>
              <w:right w:val="dashed" w:sz="4" w:space="0" w:color="auto"/>
            </w:tcBorders>
          </w:tcPr>
          <w:p w:rsidR="000F2D8D" w:rsidRDefault="000F2D8D" w:rsidP="000E242C">
            <w:pPr>
              <w:pStyle w:val="berschrift2"/>
              <w:outlineLvl w:val="1"/>
              <w:rPr>
                <w:lang w:val="en-GB"/>
              </w:rPr>
            </w:pPr>
          </w:p>
        </w:tc>
        <w:tc>
          <w:tcPr>
            <w:tcW w:w="2321" w:type="dxa"/>
            <w:vMerge/>
            <w:tcBorders>
              <w:left w:val="dashed" w:sz="4" w:space="0" w:color="auto"/>
              <w:right w:val="dashed" w:sz="4" w:space="0" w:color="auto"/>
            </w:tcBorders>
          </w:tcPr>
          <w:p w:rsidR="000F2D8D" w:rsidRDefault="000F2D8D" w:rsidP="00116D16">
            <w:pPr>
              <w:pStyle w:val="berschrift2"/>
              <w:outlineLvl w:val="1"/>
              <w:rPr>
                <w:lang w:val="en-GB"/>
              </w:rPr>
            </w:pPr>
          </w:p>
        </w:tc>
        <w:tc>
          <w:tcPr>
            <w:tcW w:w="3768" w:type="dxa"/>
            <w:gridSpan w:val="2"/>
            <w:tcBorders>
              <w:top w:val="dashed" w:sz="4" w:space="0" w:color="auto"/>
              <w:left w:val="dashed" w:sz="4" w:space="0" w:color="auto"/>
            </w:tcBorders>
          </w:tcPr>
          <w:p w:rsidR="000F2D8D" w:rsidRPr="000F2D8D" w:rsidRDefault="000F2D8D" w:rsidP="000F2D8D">
            <w:pPr>
              <w:pStyle w:val="berschrift2"/>
              <w:outlineLvl w:val="1"/>
              <w:rPr>
                <w:lang w:val="en-GB"/>
              </w:rPr>
            </w:pPr>
            <w:r w:rsidRPr="000F2D8D">
              <w:rPr>
                <w:lang w:val="en-GB"/>
              </w:rPr>
              <w:t>Mealy Sequential Machine</w:t>
            </w:r>
          </w:p>
          <w:p w:rsidR="000F2D8D" w:rsidRPr="000F2D8D" w:rsidRDefault="000F2D8D" w:rsidP="000F2D8D">
            <w:pPr>
              <w:rPr>
                <w:lang w:val="en-GB"/>
              </w:rPr>
            </w:pPr>
            <w:r>
              <w:rPr>
                <w:lang w:val="en-GB"/>
              </w:rPr>
              <w:t xml:space="preserve">- </w:t>
            </w:r>
            <w:r w:rsidRPr="000F2D8D">
              <w:rPr>
                <w:lang w:val="en-GB"/>
              </w:rPr>
              <w:t xml:space="preserve">Table driven </w:t>
            </w:r>
            <w:r>
              <w:rPr>
                <w:lang w:val="en-GB"/>
              </w:rPr>
              <w:t>sequential state machine</w:t>
            </w:r>
          </w:p>
          <w:p w:rsidR="000F2D8D" w:rsidRPr="000F2D8D" w:rsidRDefault="000F2D8D" w:rsidP="00D70395">
            <w:r w:rsidRPr="000F2D8D">
              <w:t xml:space="preserve">- Input </w:t>
            </w:r>
            <w:r w:rsidRPr="000F2D8D">
              <w:rPr>
                <w:lang w:val="en-GB"/>
              </w:rPr>
              <w:sym w:font="Wingdings" w:char="F0E0"/>
            </w:r>
            <w:r w:rsidRPr="000F2D8D">
              <w:t xml:space="preserve"> Transition with output (ein definierter Input kann zu einem Zustandswechsel führen und während dem Wechsel ist ein gewisser Output vorhanden)</w:t>
            </w:r>
          </w:p>
        </w:tc>
      </w:tr>
      <w:tr w:rsidR="00D5152C" w:rsidRPr="00F419A5" w:rsidTr="00FA0FF1">
        <w:trPr>
          <w:trHeight w:val="1221"/>
        </w:trPr>
        <w:tc>
          <w:tcPr>
            <w:tcW w:w="2715" w:type="dxa"/>
            <w:gridSpan w:val="2"/>
            <w:vMerge w:val="restart"/>
            <w:tcBorders>
              <w:right w:val="dashed" w:sz="4" w:space="0" w:color="auto"/>
            </w:tcBorders>
          </w:tcPr>
          <w:p w:rsidR="00806FCB" w:rsidRDefault="00806FCB" w:rsidP="00CF5937">
            <w:pPr>
              <w:pStyle w:val="berschrift1"/>
              <w:numPr>
                <w:ilvl w:val="0"/>
                <w:numId w:val="1"/>
              </w:numPr>
              <w:outlineLvl w:val="0"/>
            </w:pPr>
            <w:r>
              <w:t>Clock and Timer</w:t>
            </w:r>
          </w:p>
          <w:p w:rsidR="00806FCB" w:rsidRDefault="00806FCB" w:rsidP="003E563F">
            <w:pPr>
              <w:pStyle w:val="berschrift2"/>
              <w:outlineLvl w:val="1"/>
            </w:pPr>
            <w:r>
              <w:t xml:space="preserve">Realtime Systems: Timeliness </w:t>
            </w:r>
          </w:p>
          <w:p w:rsidR="00806FCB" w:rsidRPr="003E563F" w:rsidRDefault="00C643D7" w:rsidP="003E563F">
            <w:pPr>
              <w:rPr>
                <w:lang w:val="en-GB"/>
              </w:rPr>
            </w:pPr>
            <w:r>
              <w:rPr>
                <w:noProof/>
                <w:lang w:eastAsia="de-CH"/>
              </w:rPr>
              <w:drawing>
                <wp:anchor distT="0" distB="0" distL="114300" distR="114300" simplePos="0" relativeHeight="251825152" behindDoc="1" locked="0" layoutInCell="1" allowOverlap="1" wp14:anchorId="4021B0C9" wp14:editId="6787DE37">
                  <wp:simplePos x="0" y="0"/>
                  <wp:positionH relativeFrom="margin">
                    <wp:posOffset>241935</wp:posOffset>
                  </wp:positionH>
                  <wp:positionV relativeFrom="paragraph">
                    <wp:posOffset>208280</wp:posOffset>
                  </wp:positionV>
                  <wp:extent cx="1167765" cy="394335"/>
                  <wp:effectExtent l="0" t="0" r="0" b="5715"/>
                  <wp:wrapTight wrapText="bothSides">
                    <wp:wrapPolygon edited="0">
                      <wp:start x="0" y="0"/>
                      <wp:lineTo x="0" y="20870"/>
                      <wp:lineTo x="21142" y="20870"/>
                      <wp:lineTo x="21142" y="0"/>
                      <wp:lineTo x="0" y="0"/>
                    </wp:wrapPolygon>
                  </wp:wrapTight>
                  <wp:docPr id="77" name="Grafik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cstate="print">
                            <a:extLst>
                              <a:ext uri="{28A0092B-C50C-407E-A947-70E740481C1C}">
                                <a14:useLocalDpi xmlns:a14="http://schemas.microsoft.com/office/drawing/2010/main" val="0"/>
                              </a:ext>
                            </a:extLst>
                          </a:blip>
                          <a:stretch>
                            <a:fillRect/>
                          </a:stretch>
                        </pic:blipFill>
                        <pic:spPr>
                          <a:xfrm>
                            <a:off x="0" y="0"/>
                            <a:ext cx="1167765" cy="394335"/>
                          </a:xfrm>
                          <a:prstGeom prst="rect">
                            <a:avLst/>
                          </a:prstGeom>
                        </pic:spPr>
                      </pic:pic>
                    </a:graphicData>
                  </a:graphic>
                  <wp14:sizeRelH relativeFrom="margin">
                    <wp14:pctWidth>0</wp14:pctWidth>
                  </wp14:sizeRelH>
                  <wp14:sizeRelV relativeFrom="margin">
                    <wp14:pctHeight>0</wp14:pctHeight>
                  </wp14:sizeRelV>
                </wp:anchor>
              </w:drawing>
            </w:r>
            <w:r>
              <w:rPr>
                <w:noProof/>
                <w:lang w:eastAsia="de-CH"/>
              </w:rPr>
              <w:drawing>
                <wp:anchor distT="0" distB="0" distL="114300" distR="114300" simplePos="0" relativeHeight="251826176" behindDoc="1" locked="0" layoutInCell="1" allowOverlap="1" wp14:anchorId="6264E3F5" wp14:editId="538A1122">
                  <wp:simplePos x="0" y="0"/>
                  <wp:positionH relativeFrom="margin">
                    <wp:posOffset>256870</wp:posOffset>
                  </wp:positionH>
                  <wp:positionV relativeFrom="paragraph">
                    <wp:posOffset>690753</wp:posOffset>
                  </wp:positionV>
                  <wp:extent cx="1162685" cy="411480"/>
                  <wp:effectExtent l="0" t="0" r="0" b="7620"/>
                  <wp:wrapTight wrapText="bothSides">
                    <wp:wrapPolygon edited="0">
                      <wp:start x="0" y="0"/>
                      <wp:lineTo x="0" y="21000"/>
                      <wp:lineTo x="21234" y="21000"/>
                      <wp:lineTo x="21234" y="0"/>
                      <wp:lineTo x="0" y="0"/>
                    </wp:wrapPolygon>
                  </wp:wrapTight>
                  <wp:docPr id="78" name="Grafik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cstate="print">
                            <a:extLst>
                              <a:ext uri="{28A0092B-C50C-407E-A947-70E740481C1C}">
                                <a14:useLocalDpi xmlns:a14="http://schemas.microsoft.com/office/drawing/2010/main" val="0"/>
                              </a:ext>
                            </a:extLst>
                          </a:blip>
                          <a:stretch>
                            <a:fillRect/>
                          </a:stretch>
                        </pic:blipFill>
                        <pic:spPr>
                          <a:xfrm>
                            <a:off x="0" y="0"/>
                            <a:ext cx="1162685" cy="411480"/>
                          </a:xfrm>
                          <a:prstGeom prst="rect">
                            <a:avLst/>
                          </a:prstGeom>
                        </pic:spPr>
                      </pic:pic>
                    </a:graphicData>
                  </a:graphic>
                  <wp14:sizeRelH relativeFrom="margin">
                    <wp14:pctWidth>0</wp14:pctWidth>
                  </wp14:sizeRelH>
                  <wp14:sizeRelV relativeFrom="margin">
                    <wp14:pctHeight>0</wp14:pctHeight>
                  </wp14:sizeRelV>
                </wp:anchor>
              </w:drawing>
            </w:r>
            <w:r w:rsidR="00806FCB" w:rsidRPr="003E563F">
              <w:rPr>
                <w:lang w:val="en-GB"/>
              </w:rPr>
              <w:t xml:space="preserve">- Categories </w:t>
            </w:r>
            <w:r w:rsidR="00806FCB">
              <w:sym w:font="Wingdings" w:char="F0E0"/>
            </w:r>
            <w:r w:rsidR="00806FCB" w:rsidRPr="003E563F">
              <w:rPr>
                <w:lang w:val="en-GB"/>
              </w:rPr>
              <w:t xml:space="preserve"> </w:t>
            </w:r>
            <w:r w:rsidR="00806FCB" w:rsidRPr="003E563F">
              <w:rPr>
                <w:b/>
                <w:highlight w:val="yellow"/>
                <w:lang w:val="en-GB"/>
              </w:rPr>
              <w:t>Absolute or Relative</w:t>
            </w:r>
          </w:p>
          <w:p w:rsidR="00806FCB" w:rsidRDefault="00806FCB" w:rsidP="003E563F">
            <w:pPr>
              <w:rPr>
                <w:lang w:val="en-GB"/>
              </w:rPr>
            </w:pPr>
            <w:r w:rsidRPr="003E563F">
              <w:rPr>
                <w:lang w:val="en-GB"/>
              </w:rPr>
              <w:t xml:space="preserve">- Need </w:t>
            </w:r>
            <w:r>
              <w:sym w:font="Wingdings" w:char="F0E0"/>
            </w:r>
            <w:r w:rsidRPr="003E563F">
              <w:rPr>
                <w:lang w:val="en-GB"/>
              </w:rPr>
              <w:t xml:space="preserve"> Time base, Clock, Interrupt Synchonization</w:t>
            </w:r>
          </w:p>
          <w:p w:rsidR="00806FCB" w:rsidRPr="003E563F" w:rsidRDefault="00806FCB" w:rsidP="00C643D7">
            <w:pPr>
              <w:rPr>
                <w:lang w:val="en-GB"/>
              </w:rPr>
            </w:pPr>
            <w:r>
              <w:rPr>
                <w:lang w:val="en-GB"/>
              </w:rPr>
              <w:t xml:space="preserve">- Derived (abgeleitet) </w:t>
            </w:r>
            <w:r w:rsidRPr="003E563F">
              <w:rPr>
                <w:lang w:val="en-GB"/>
              </w:rPr>
              <w:sym w:font="Wingdings" w:char="F0E0"/>
            </w:r>
            <w:r>
              <w:rPr>
                <w:lang w:val="en-GB"/>
              </w:rPr>
              <w:t xml:space="preserve"> Timer, Time</w:t>
            </w:r>
            <w:r w:rsidR="00C643D7">
              <w:rPr>
                <w:lang w:val="en-GB"/>
              </w:rPr>
              <w:t xml:space="preserve"> (all the clocks of the system are derived with dividers and multipliers from system clock (either internal or external reference clock)</w:t>
            </w:r>
          </w:p>
        </w:tc>
        <w:tc>
          <w:tcPr>
            <w:tcW w:w="3465" w:type="dxa"/>
            <w:gridSpan w:val="3"/>
            <w:tcBorders>
              <w:left w:val="dashed" w:sz="4" w:space="0" w:color="auto"/>
              <w:bottom w:val="dashed" w:sz="4" w:space="0" w:color="auto"/>
              <w:right w:val="dashed" w:sz="4" w:space="0" w:color="auto"/>
            </w:tcBorders>
          </w:tcPr>
          <w:p w:rsidR="00806FCB" w:rsidRDefault="00806FCB" w:rsidP="003E563F">
            <w:pPr>
              <w:pStyle w:val="berschrift2"/>
              <w:outlineLvl w:val="1"/>
              <w:rPr>
                <w:lang w:val="en-GB"/>
              </w:rPr>
            </w:pPr>
            <w:r>
              <w:rPr>
                <w:lang w:val="en-GB"/>
              </w:rPr>
              <w:t>What do we need?</w:t>
            </w:r>
          </w:p>
          <w:p w:rsidR="00806FCB" w:rsidRDefault="00806FCB" w:rsidP="003E563F">
            <w:pPr>
              <w:rPr>
                <w:lang w:val="en-GB"/>
              </w:rPr>
            </w:pPr>
            <w:r w:rsidRPr="003E563F">
              <w:rPr>
                <w:lang w:val="en-GB"/>
              </w:rPr>
              <w:t>-</w:t>
            </w:r>
            <w:r>
              <w:rPr>
                <w:lang w:val="en-GB"/>
              </w:rPr>
              <w:t xml:space="preserve"> </w:t>
            </w:r>
            <w:r w:rsidRPr="003E563F">
              <w:rPr>
                <w:lang w:val="en-GB"/>
              </w:rPr>
              <w:t>L</w:t>
            </w:r>
            <w:r>
              <w:rPr>
                <w:lang w:val="en-GB"/>
              </w:rPr>
              <w:t xml:space="preserve">inkage to the real time </w:t>
            </w:r>
            <w:r w:rsidRPr="003E563F">
              <w:rPr>
                <w:lang w:val="en-GB"/>
              </w:rPr>
              <w:sym w:font="Wingdings" w:char="F0E0"/>
            </w:r>
            <w:r>
              <w:rPr>
                <w:lang w:val="en-GB"/>
              </w:rPr>
              <w:t xml:space="preserve"> ns, us, ms, s, h</w:t>
            </w:r>
          </w:p>
          <w:p w:rsidR="00806FCB" w:rsidRDefault="00806FCB" w:rsidP="003E563F">
            <w:pPr>
              <w:rPr>
                <w:lang w:val="en-GB"/>
              </w:rPr>
            </w:pPr>
            <w:r>
              <w:rPr>
                <w:lang w:val="en-GB"/>
              </w:rPr>
              <w:t xml:space="preserve">- </w:t>
            </w:r>
            <w:r w:rsidRPr="003E563F">
              <w:rPr>
                <w:b/>
                <w:highlight w:val="yellow"/>
                <w:lang w:val="en-GB"/>
              </w:rPr>
              <w:t>Periodic Ticks</w:t>
            </w:r>
            <w:r>
              <w:rPr>
                <w:b/>
                <w:lang w:val="en-GB"/>
              </w:rPr>
              <w:t xml:space="preserve"> </w:t>
            </w:r>
            <w:r w:rsidRPr="003E563F">
              <w:rPr>
                <w:b/>
                <w:lang w:val="en-GB"/>
              </w:rPr>
              <w:sym w:font="Wingdings" w:char="F0E0"/>
            </w:r>
            <w:r>
              <w:rPr>
                <w:b/>
                <w:lang w:val="en-GB"/>
              </w:rPr>
              <w:t xml:space="preserve"> </w:t>
            </w:r>
            <w:r w:rsidRPr="003E563F">
              <w:rPr>
                <w:lang w:val="en-GB"/>
              </w:rPr>
              <w:t xml:space="preserve">1. Known real time tick period 2. External or internal source </w:t>
            </w:r>
          </w:p>
          <w:p w:rsidR="00806FCB" w:rsidRDefault="00806FCB" w:rsidP="003E563F">
            <w:pPr>
              <w:rPr>
                <w:b/>
                <w:lang w:val="en-GB"/>
              </w:rPr>
            </w:pPr>
            <w:r w:rsidRPr="003E563F">
              <w:rPr>
                <w:lang w:val="en-GB"/>
              </w:rPr>
              <w:t>3. System/CPU/Bus clock</w:t>
            </w:r>
          </w:p>
          <w:p w:rsidR="00806FCB" w:rsidRPr="003E563F" w:rsidRDefault="00806FCB" w:rsidP="00806FCB">
            <w:pPr>
              <w:rPr>
                <w:lang w:val="en-GB"/>
              </w:rPr>
            </w:pPr>
            <w:r w:rsidRPr="003E563F">
              <w:rPr>
                <w:lang w:val="en-GB"/>
              </w:rPr>
              <w:t xml:space="preserve">- </w:t>
            </w:r>
            <w:r w:rsidRPr="00806FCB">
              <w:rPr>
                <w:b/>
                <w:highlight w:val="yellow"/>
                <w:lang w:val="en-GB"/>
              </w:rPr>
              <w:t>Synchonization with counter(s)</w:t>
            </w:r>
            <w:r>
              <w:rPr>
                <w:b/>
                <w:lang w:val="en-GB"/>
              </w:rPr>
              <w:t xml:space="preserve"> </w:t>
            </w:r>
            <w:r w:rsidRPr="00806FCB">
              <w:rPr>
                <w:lang w:val="en-GB"/>
              </w:rPr>
              <w:sym w:font="Wingdings" w:char="F0E0"/>
            </w:r>
            <w:r w:rsidRPr="00806FCB">
              <w:rPr>
                <w:lang w:val="en-GB"/>
              </w:rPr>
              <w:t xml:space="preserve"> Events, Flags</w:t>
            </w:r>
          </w:p>
        </w:tc>
        <w:tc>
          <w:tcPr>
            <w:tcW w:w="3768" w:type="dxa"/>
            <w:gridSpan w:val="2"/>
            <w:vMerge w:val="restart"/>
            <w:tcBorders>
              <w:left w:val="dashed" w:sz="4" w:space="0" w:color="auto"/>
            </w:tcBorders>
          </w:tcPr>
          <w:p w:rsidR="00806FCB" w:rsidRDefault="00806FCB" w:rsidP="00806FCB">
            <w:pPr>
              <w:pStyle w:val="berschrift2"/>
              <w:outlineLvl w:val="1"/>
              <w:rPr>
                <w:lang w:val="en-GB"/>
              </w:rPr>
            </w:pPr>
            <w:r>
              <w:rPr>
                <w:lang w:val="en-GB"/>
              </w:rPr>
              <w:t>Timer Component and Interface</w:t>
            </w:r>
          </w:p>
          <w:p w:rsidR="00806FCB" w:rsidRDefault="00806FCB" w:rsidP="00806FCB">
            <w:pPr>
              <w:rPr>
                <w:lang w:val="en-GB"/>
              </w:rPr>
            </w:pPr>
            <w:r w:rsidRPr="00806FCB">
              <w:rPr>
                <w:lang w:val="en-GB"/>
              </w:rPr>
              <w:t>-</w:t>
            </w:r>
            <w:r>
              <w:rPr>
                <w:lang w:val="en-GB"/>
              </w:rPr>
              <w:t xml:space="preserve"> </w:t>
            </w:r>
            <w:r w:rsidRPr="00806FCB">
              <w:rPr>
                <w:b/>
                <w:highlight w:val="yellow"/>
                <w:lang w:val="en-GB"/>
              </w:rPr>
              <w:t xml:space="preserve">Not use LPTMR </w:t>
            </w:r>
            <w:r w:rsidR="00C643D7">
              <w:rPr>
                <w:b/>
                <w:highlight w:val="yellow"/>
                <w:lang w:val="en-GB"/>
              </w:rPr>
              <w:t xml:space="preserve">(low power timer) </w:t>
            </w:r>
            <w:r w:rsidRPr="00806FCB">
              <w:rPr>
                <w:b/>
                <w:highlight w:val="yellow"/>
                <w:lang w:val="en-GB"/>
              </w:rPr>
              <w:t>as periodic interrupt source!</w:t>
            </w:r>
            <w:r w:rsidR="00C643D7">
              <w:rPr>
                <w:b/>
                <w:lang w:val="en-GB"/>
              </w:rPr>
              <w:t xml:space="preserve"> </w:t>
            </w:r>
            <w:r w:rsidR="00C643D7" w:rsidRPr="00C643D7">
              <w:rPr>
                <w:lang w:val="en-GB"/>
              </w:rPr>
              <w:sym w:font="Wingdings" w:char="F0E0"/>
            </w:r>
            <w:r w:rsidR="00C643D7" w:rsidRPr="00C643D7">
              <w:rPr>
                <w:lang w:val="en-GB"/>
              </w:rPr>
              <w:t xml:space="preserve"> in the </w:t>
            </w:r>
            <w:r w:rsidR="00C643D7">
              <w:rPr>
                <w:lang w:val="en-GB"/>
              </w:rPr>
              <w:t xml:space="preserve">Timer </w:t>
            </w:r>
            <w:r w:rsidR="00C643D7" w:rsidRPr="00C643D7">
              <w:rPr>
                <w:lang w:val="en-GB"/>
              </w:rPr>
              <w:t>PE component</w:t>
            </w:r>
          </w:p>
          <w:p w:rsidR="00C643D7" w:rsidRPr="00C643D7" w:rsidRDefault="00C643D7" w:rsidP="00806FCB">
            <w:pPr>
              <w:rPr>
                <w:lang w:val="en-GB"/>
              </w:rPr>
            </w:pPr>
            <w:r w:rsidRPr="00C643D7">
              <w:rPr>
                <w:b/>
                <w:u w:val="single"/>
                <w:lang w:val="en-GB"/>
              </w:rPr>
              <w:t>Note:</w:t>
            </w:r>
            <w:r>
              <w:rPr>
                <w:b/>
                <w:u w:val="single"/>
                <w:lang w:val="en-GB"/>
              </w:rPr>
              <w:t xml:space="preserve"> </w:t>
            </w:r>
            <w:r>
              <w:rPr>
                <w:lang w:val="en-GB"/>
              </w:rPr>
              <w:t xml:space="preserve">Some timer on the ARM run only in low power (LP) mode. As we are not running low power modes </w:t>
            </w:r>
            <w:r w:rsidRPr="00C643D7">
              <w:rPr>
                <w:lang w:val="en-GB"/>
              </w:rPr>
              <w:sym w:font="Wingdings" w:char="F0E0"/>
            </w:r>
            <w:r>
              <w:rPr>
                <w:lang w:val="en-GB"/>
              </w:rPr>
              <w:t xml:space="preserve"> </w:t>
            </w:r>
            <w:r w:rsidRPr="00C643D7">
              <w:rPr>
                <w:b/>
                <w:highlight w:val="yellow"/>
                <w:lang w:val="en-GB"/>
              </w:rPr>
              <w:t>use a non-low power timer as the FTM</w:t>
            </w:r>
            <w:r>
              <w:rPr>
                <w:lang w:val="en-GB"/>
              </w:rPr>
              <w:t xml:space="preserve"> (Flex Timer Module)</w:t>
            </w:r>
          </w:p>
          <w:p w:rsidR="00C643D7" w:rsidRPr="00806FCB" w:rsidRDefault="00C643D7" w:rsidP="00806FCB">
            <w:pPr>
              <w:rPr>
                <w:lang w:val="en-GB"/>
              </w:rPr>
            </w:pPr>
            <w:r>
              <w:rPr>
                <w:noProof/>
                <w:lang w:eastAsia="de-CH"/>
              </w:rPr>
              <w:drawing>
                <wp:anchor distT="0" distB="0" distL="114300" distR="114300" simplePos="0" relativeHeight="251829248" behindDoc="1" locked="0" layoutInCell="1" allowOverlap="1" wp14:anchorId="08289B02" wp14:editId="18CF464A">
                  <wp:simplePos x="0" y="0"/>
                  <wp:positionH relativeFrom="margin">
                    <wp:posOffset>-65227</wp:posOffset>
                  </wp:positionH>
                  <wp:positionV relativeFrom="paragraph">
                    <wp:posOffset>148996</wp:posOffset>
                  </wp:positionV>
                  <wp:extent cx="2245360" cy="1077595"/>
                  <wp:effectExtent l="0" t="0" r="2540" b="8255"/>
                  <wp:wrapTight wrapText="bothSides">
                    <wp:wrapPolygon edited="0">
                      <wp:start x="0" y="0"/>
                      <wp:lineTo x="0" y="21384"/>
                      <wp:lineTo x="21441" y="21384"/>
                      <wp:lineTo x="21441" y="0"/>
                      <wp:lineTo x="0" y="0"/>
                    </wp:wrapPolygon>
                  </wp:wrapTight>
                  <wp:docPr id="81" name="Grafik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cstate="print">
                            <a:extLst>
                              <a:ext uri="{28A0092B-C50C-407E-A947-70E740481C1C}">
                                <a14:useLocalDpi xmlns:a14="http://schemas.microsoft.com/office/drawing/2010/main" val="0"/>
                              </a:ext>
                            </a:extLst>
                          </a:blip>
                          <a:stretch>
                            <a:fillRect/>
                          </a:stretch>
                        </pic:blipFill>
                        <pic:spPr>
                          <a:xfrm>
                            <a:off x="0" y="0"/>
                            <a:ext cx="2245360" cy="1077595"/>
                          </a:xfrm>
                          <a:prstGeom prst="rect">
                            <a:avLst/>
                          </a:prstGeom>
                        </pic:spPr>
                      </pic:pic>
                    </a:graphicData>
                  </a:graphic>
                  <wp14:sizeRelH relativeFrom="margin">
                    <wp14:pctWidth>0</wp14:pctWidth>
                  </wp14:sizeRelH>
                  <wp14:sizeRelV relativeFrom="margin">
                    <wp14:pctHeight>0</wp14:pctHeight>
                  </wp14:sizeRelV>
                </wp:anchor>
              </w:drawing>
            </w:r>
          </w:p>
        </w:tc>
      </w:tr>
      <w:tr w:rsidR="00D5152C" w:rsidRPr="00F419A5" w:rsidTr="00FA0FF1">
        <w:trPr>
          <w:trHeight w:val="1221"/>
        </w:trPr>
        <w:tc>
          <w:tcPr>
            <w:tcW w:w="2715" w:type="dxa"/>
            <w:gridSpan w:val="2"/>
            <w:vMerge/>
            <w:tcBorders>
              <w:right w:val="dashed" w:sz="4" w:space="0" w:color="auto"/>
            </w:tcBorders>
          </w:tcPr>
          <w:p w:rsidR="00806FCB" w:rsidRPr="00806FCB" w:rsidRDefault="00806FCB" w:rsidP="00CF5937">
            <w:pPr>
              <w:pStyle w:val="berschrift1"/>
              <w:numPr>
                <w:ilvl w:val="0"/>
                <w:numId w:val="1"/>
              </w:numPr>
              <w:outlineLvl w:val="0"/>
              <w:rPr>
                <w:lang w:val="en-GB"/>
              </w:rPr>
            </w:pPr>
          </w:p>
        </w:tc>
        <w:tc>
          <w:tcPr>
            <w:tcW w:w="3465" w:type="dxa"/>
            <w:gridSpan w:val="3"/>
            <w:tcBorders>
              <w:top w:val="dashed" w:sz="4" w:space="0" w:color="auto"/>
              <w:left w:val="dashed" w:sz="4" w:space="0" w:color="auto"/>
              <w:right w:val="dashed" w:sz="4" w:space="0" w:color="auto"/>
            </w:tcBorders>
          </w:tcPr>
          <w:p w:rsidR="00806FCB" w:rsidRDefault="00806FCB" w:rsidP="00806FCB">
            <w:pPr>
              <w:pStyle w:val="berschrift2"/>
              <w:outlineLvl w:val="1"/>
              <w:rPr>
                <w:lang w:val="en-GB"/>
              </w:rPr>
            </w:pPr>
            <w:r>
              <w:rPr>
                <w:lang w:val="en-GB"/>
              </w:rPr>
              <w:t>Summary</w:t>
            </w:r>
          </w:p>
          <w:p w:rsidR="00806FCB" w:rsidRDefault="00655B41" w:rsidP="00806FCB">
            <w:pPr>
              <w:rPr>
                <w:lang w:val="en-GB"/>
              </w:rPr>
            </w:pPr>
            <w:r>
              <w:rPr>
                <w:noProof/>
                <w:lang w:eastAsia="de-CH"/>
              </w:rPr>
              <w:drawing>
                <wp:anchor distT="0" distB="0" distL="114300" distR="114300" simplePos="0" relativeHeight="251827200" behindDoc="1" locked="0" layoutInCell="1" allowOverlap="1">
                  <wp:simplePos x="0" y="0"/>
                  <wp:positionH relativeFrom="margin">
                    <wp:posOffset>22961</wp:posOffset>
                  </wp:positionH>
                  <wp:positionV relativeFrom="paragraph">
                    <wp:posOffset>310896</wp:posOffset>
                  </wp:positionV>
                  <wp:extent cx="1969135" cy="358140"/>
                  <wp:effectExtent l="0" t="0" r="0" b="3810"/>
                  <wp:wrapTight wrapText="bothSides">
                    <wp:wrapPolygon edited="0">
                      <wp:start x="0" y="0"/>
                      <wp:lineTo x="0" y="20681"/>
                      <wp:lineTo x="21314" y="20681"/>
                      <wp:lineTo x="21314" y="0"/>
                      <wp:lineTo x="0" y="0"/>
                    </wp:wrapPolygon>
                  </wp:wrapTight>
                  <wp:docPr id="80" name="Grafik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cstate="print">
                            <a:extLst>
                              <a:ext uri="{28A0092B-C50C-407E-A947-70E740481C1C}">
                                <a14:useLocalDpi xmlns:a14="http://schemas.microsoft.com/office/drawing/2010/main" val="0"/>
                              </a:ext>
                            </a:extLst>
                          </a:blip>
                          <a:stretch>
                            <a:fillRect/>
                          </a:stretch>
                        </pic:blipFill>
                        <pic:spPr>
                          <a:xfrm>
                            <a:off x="0" y="0"/>
                            <a:ext cx="1969135" cy="358140"/>
                          </a:xfrm>
                          <a:prstGeom prst="rect">
                            <a:avLst/>
                          </a:prstGeom>
                        </pic:spPr>
                      </pic:pic>
                    </a:graphicData>
                  </a:graphic>
                  <wp14:sizeRelH relativeFrom="margin">
                    <wp14:pctWidth>0</wp14:pctWidth>
                  </wp14:sizeRelH>
                  <wp14:sizeRelV relativeFrom="margin">
                    <wp14:pctHeight>0</wp14:pctHeight>
                  </wp14:sizeRelV>
                </wp:anchor>
              </w:drawing>
            </w:r>
            <w:r w:rsidR="00806FCB" w:rsidRPr="00806FCB">
              <w:rPr>
                <w:lang w:val="en-GB"/>
              </w:rPr>
              <w:t>-</w:t>
            </w:r>
            <w:r w:rsidR="00806FCB">
              <w:rPr>
                <w:lang w:val="en-GB"/>
              </w:rPr>
              <w:t xml:space="preserve"> </w:t>
            </w:r>
            <w:r w:rsidR="00806FCB" w:rsidRPr="00806FCB">
              <w:rPr>
                <w:lang w:val="en-GB"/>
              </w:rPr>
              <w:t xml:space="preserve">Different clock sources </w:t>
            </w:r>
            <w:r w:rsidR="00806FCB" w:rsidRPr="00806FCB">
              <w:rPr>
                <w:lang w:val="en-GB"/>
              </w:rPr>
              <w:sym w:font="Wingdings" w:char="F0E0"/>
            </w:r>
            <w:r w:rsidR="00806FCB" w:rsidRPr="00806FCB">
              <w:rPr>
                <w:lang w:val="en-GB"/>
              </w:rPr>
              <w:t xml:space="preserve"> External Crystal/Oscillator (8MHz Crystal on Remote)</w:t>
            </w:r>
          </w:p>
          <w:p w:rsidR="00655B41" w:rsidRDefault="00655B41" w:rsidP="00655B41">
            <w:pPr>
              <w:rPr>
                <w:lang w:val="en-GB"/>
              </w:rPr>
            </w:pPr>
            <w:r>
              <w:rPr>
                <w:lang w:val="en-GB"/>
              </w:rPr>
              <w:t xml:space="preserve">- </w:t>
            </w:r>
            <w:r w:rsidRPr="00655B41">
              <w:rPr>
                <w:b/>
                <w:highlight w:val="yellow"/>
                <w:lang w:val="en-GB"/>
              </w:rPr>
              <w:t>CPU Clock vs Bus Clock</w:t>
            </w:r>
            <w:r>
              <w:rPr>
                <w:lang w:val="en-GB"/>
              </w:rPr>
              <w:t xml:space="preserve"> (</w:t>
            </w:r>
            <w:r w:rsidRPr="00655B41">
              <w:rPr>
                <w:b/>
                <w:highlight w:val="yellow"/>
                <w:lang w:val="en-GB"/>
              </w:rPr>
              <w:t xml:space="preserve">CPU Clock </w:t>
            </w:r>
            <w:r w:rsidRPr="00655B41">
              <w:rPr>
                <w:lang w:val="en-GB"/>
              </w:rPr>
              <w:sym w:font="Wingdings" w:char="F0E0"/>
            </w:r>
            <w:r>
              <w:rPr>
                <w:lang w:val="en-GB"/>
              </w:rPr>
              <w:t xml:space="preserve"> rate of doing operations like adding two numbers or move value between CPU registers, </w:t>
            </w:r>
          </w:p>
          <w:p w:rsidR="00655B41" w:rsidRPr="00806FCB" w:rsidRDefault="00655B41" w:rsidP="00655B41">
            <w:pPr>
              <w:rPr>
                <w:lang w:val="en-GB"/>
              </w:rPr>
            </w:pPr>
            <w:r w:rsidRPr="00655B41">
              <w:rPr>
                <w:b/>
                <w:highlight w:val="yellow"/>
                <w:lang w:val="en-GB"/>
              </w:rPr>
              <w:t xml:space="preserve">Bus Clock </w:t>
            </w:r>
            <w:r w:rsidRPr="00655B41">
              <w:rPr>
                <w:lang w:val="en-GB"/>
              </w:rPr>
              <w:sym w:font="Wingdings" w:char="F0E0"/>
            </w:r>
            <w:r>
              <w:rPr>
                <w:lang w:val="en-GB"/>
              </w:rPr>
              <w:t xml:space="preserve"> refers to how much </w:t>
            </w:r>
            <w:r w:rsidRPr="00655B41">
              <w:rPr>
                <w:lang w:val="en-GB"/>
              </w:rPr>
              <w:t>data can move across the bus simultaneously</w:t>
            </w:r>
          </w:p>
        </w:tc>
        <w:tc>
          <w:tcPr>
            <w:tcW w:w="3768" w:type="dxa"/>
            <w:gridSpan w:val="2"/>
            <w:vMerge/>
            <w:tcBorders>
              <w:left w:val="dashed" w:sz="4" w:space="0" w:color="auto"/>
            </w:tcBorders>
          </w:tcPr>
          <w:p w:rsidR="00806FCB" w:rsidRPr="003E563F" w:rsidRDefault="00806FCB" w:rsidP="00AD6C28">
            <w:pPr>
              <w:rPr>
                <w:lang w:val="en-GB"/>
              </w:rPr>
            </w:pPr>
          </w:p>
        </w:tc>
      </w:tr>
      <w:tr w:rsidR="00E614CC" w:rsidRPr="00F419A5" w:rsidTr="00FA0FF1">
        <w:trPr>
          <w:trHeight w:val="2853"/>
        </w:trPr>
        <w:tc>
          <w:tcPr>
            <w:tcW w:w="3681" w:type="dxa"/>
            <w:gridSpan w:val="3"/>
            <w:tcBorders>
              <w:bottom w:val="dashed" w:sz="4" w:space="0" w:color="auto"/>
              <w:right w:val="dashed" w:sz="4" w:space="0" w:color="auto"/>
            </w:tcBorders>
          </w:tcPr>
          <w:p w:rsidR="00D67B86" w:rsidRDefault="00D67B86" w:rsidP="00D67B86">
            <w:pPr>
              <w:pStyle w:val="berschrift1"/>
              <w:numPr>
                <w:ilvl w:val="0"/>
                <w:numId w:val="1"/>
              </w:numPr>
              <w:outlineLvl w:val="0"/>
            </w:pPr>
            <w:r>
              <w:t>Keys</w:t>
            </w:r>
          </w:p>
          <w:p w:rsidR="00E614CC" w:rsidRDefault="00E614CC" w:rsidP="00E614CC">
            <w:pPr>
              <w:pStyle w:val="berschrift2"/>
              <w:outlineLvl w:val="1"/>
              <w:rPr>
                <w:lang w:val="en-GB"/>
              </w:rPr>
            </w:pPr>
            <w:r>
              <w:rPr>
                <w:lang w:val="en-GB"/>
              </w:rPr>
              <w:t>Key Scanning</w:t>
            </w:r>
          </w:p>
          <w:p w:rsidR="00E614CC" w:rsidRDefault="00E614CC" w:rsidP="00E614CC">
            <w:pPr>
              <w:rPr>
                <w:lang w:val="en-GB"/>
              </w:rPr>
            </w:pPr>
            <w:r w:rsidRPr="00E614CC">
              <w:rPr>
                <w:lang w:val="en-GB"/>
              </w:rPr>
              <w:t>-</w:t>
            </w:r>
            <w:r>
              <w:rPr>
                <w:lang w:val="en-GB"/>
              </w:rPr>
              <w:t xml:space="preserve"> </w:t>
            </w:r>
            <w:r w:rsidRPr="00E614CC">
              <w:rPr>
                <w:lang w:val="en-GB"/>
              </w:rPr>
              <w:t>Key press detection with Polling or Interrupts</w:t>
            </w:r>
          </w:p>
          <w:p w:rsidR="00E614CC" w:rsidRPr="00E614CC" w:rsidRDefault="00E614CC" w:rsidP="00E614CC">
            <w:pPr>
              <w:rPr>
                <w:lang w:val="en-GB"/>
              </w:rPr>
            </w:pPr>
            <w:r>
              <w:rPr>
                <w:noProof/>
                <w:lang w:eastAsia="de-CH"/>
              </w:rPr>
              <w:drawing>
                <wp:anchor distT="0" distB="0" distL="114300" distR="114300" simplePos="0" relativeHeight="251830272" behindDoc="1" locked="0" layoutInCell="1" allowOverlap="1">
                  <wp:simplePos x="0" y="0"/>
                  <wp:positionH relativeFrom="margin">
                    <wp:posOffset>-63500</wp:posOffset>
                  </wp:positionH>
                  <wp:positionV relativeFrom="paragraph">
                    <wp:posOffset>233045</wp:posOffset>
                  </wp:positionV>
                  <wp:extent cx="2247900" cy="1058545"/>
                  <wp:effectExtent l="0" t="0" r="0" b="8255"/>
                  <wp:wrapTight wrapText="bothSides">
                    <wp:wrapPolygon edited="0">
                      <wp:start x="0" y="0"/>
                      <wp:lineTo x="0" y="21380"/>
                      <wp:lineTo x="21417" y="21380"/>
                      <wp:lineTo x="21417" y="0"/>
                      <wp:lineTo x="0" y="0"/>
                    </wp:wrapPolygon>
                  </wp:wrapTight>
                  <wp:docPr id="82" name="Grafik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cstate="print">
                            <a:extLst>
                              <a:ext uri="{28A0092B-C50C-407E-A947-70E740481C1C}">
                                <a14:useLocalDpi xmlns:a14="http://schemas.microsoft.com/office/drawing/2010/main" val="0"/>
                              </a:ext>
                            </a:extLst>
                          </a:blip>
                          <a:stretch>
                            <a:fillRect/>
                          </a:stretch>
                        </pic:blipFill>
                        <pic:spPr>
                          <a:xfrm>
                            <a:off x="0" y="0"/>
                            <a:ext cx="2247900" cy="1058545"/>
                          </a:xfrm>
                          <a:prstGeom prst="rect">
                            <a:avLst/>
                          </a:prstGeom>
                        </pic:spPr>
                      </pic:pic>
                    </a:graphicData>
                  </a:graphic>
                  <wp14:sizeRelH relativeFrom="page">
                    <wp14:pctWidth>0</wp14:pctWidth>
                  </wp14:sizeRelH>
                  <wp14:sizeRelV relativeFrom="page">
                    <wp14:pctHeight>0</wp14:pctHeight>
                  </wp14:sizeRelV>
                </wp:anchor>
              </w:drawing>
            </w:r>
            <w:r>
              <w:rPr>
                <w:lang w:val="en-GB"/>
              </w:rPr>
              <w:t xml:space="preserve">- Debounce </w:t>
            </w:r>
            <w:r w:rsidRPr="00E614CC">
              <w:rPr>
                <w:lang w:val="en-GB"/>
              </w:rPr>
              <w:sym w:font="Wingdings" w:char="F0E0"/>
            </w:r>
            <w:r>
              <w:rPr>
                <w:lang w:val="en-GB"/>
              </w:rPr>
              <w:t xml:space="preserve"> long and short key detection</w:t>
            </w:r>
          </w:p>
        </w:tc>
        <w:tc>
          <w:tcPr>
            <w:tcW w:w="3771" w:type="dxa"/>
            <w:gridSpan w:val="3"/>
            <w:tcBorders>
              <w:left w:val="dashed" w:sz="4" w:space="0" w:color="auto"/>
              <w:bottom w:val="dashed" w:sz="4" w:space="0" w:color="auto"/>
              <w:right w:val="dashed" w:sz="4" w:space="0" w:color="auto"/>
            </w:tcBorders>
          </w:tcPr>
          <w:p w:rsidR="00971CFA" w:rsidRDefault="00E614CC" w:rsidP="00E614CC">
            <w:pPr>
              <w:pStyle w:val="berschrift2"/>
              <w:outlineLvl w:val="1"/>
              <w:rPr>
                <w:lang w:val="en-GB"/>
              </w:rPr>
            </w:pPr>
            <w:r>
              <w:rPr>
                <w:lang w:val="en-GB"/>
              </w:rPr>
              <w:t>Buttons (Pull-Up, Pull-Down)</w:t>
            </w:r>
          </w:p>
          <w:p w:rsidR="00B10183" w:rsidRDefault="00E614CC" w:rsidP="00B10183">
            <w:pPr>
              <w:rPr>
                <w:lang w:val="en-GB"/>
              </w:rPr>
            </w:pPr>
            <w:r w:rsidRPr="00E614CC">
              <w:rPr>
                <w:lang w:val="en-GB"/>
              </w:rPr>
              <w:t>-</w:t>
            </w:r>
            <w:r>
              <w:rPr>
                <w:lang w:val="en-GB"/>
              </w:rPr>
              <w:t xml:space="preserve"> </w:t>
            </w:r>
            <w:r w:rsidRPr="00B10183">
              <w:rPr>
                <w:b/>
                <w:highlight w:val="yellow"/>
                <w:lang w:val="en-GB"/>
              </w:rPr>
              <w:t>Need defined logical level</w:t>
            </w:r>
            <w:r w:rsidRPr="00E614CC">
              <w:rPr>
                <w:lang w:val="en-GB"/>
              </w:rPr>
              <w:t xml:space="preserve"> </w:t>
            </w:r>
            <w:r w:rsidRPr="00E614CC">
              <w:rPr>
                <w:lang w:val="en-GB"/>
              </w:rPr>
              <w:sym w:font="Wingdings" w:char="F0E0"/>
            </w:r>
            <w:r w:rsidRPr="00E614CC">
              <w:rPr>
                <w:lang w:val="en-GB"/>
              </w:rPr>
              <w:t xml:space="preserve"> </w:t>
            </w:r>
            <w:r w:rsidR="00B10183">
              <w:rPr>
                <w:lang w:val="en-GB"/>
              </w:rPr>
              <w:t>Pull-Up or –Down</w:t>
            </w:r>
          </w:p>
          <w:p w:rsidR="00B10183" w:rsidRPr="00AF3A7E" w:rsidRDefault="00AF3A7E" w:rsidP="00B10183">
            <w:pPr>
              <w:rPr>
                <w:b/>
                <w:lang w:val="en-GB"/>
              </w:rPr>
            </w:pPr>
            <w:r>
              <w:rPr>
                <w:noProof/>
                <w:lang w:eastAsia="de-CH"/>
              </w:rPr>
              <mc:AlternateContent>
                <mc:Choice Requires="wpg">
                  <w:drawing>
                    <wp:anchor distT="0" distB="0" distL="114300" distR="114300" simplePos="0" relativeHeight="251832320" behindDoc="1" locked="0" layoutInCell="1" allowOverlap="1" wp14:anchorId="160AE696" wp14:editId="3B3CD538">
                      <wp:simplePos x="0" y="0"/>
                      <wp:positionH relativeFrom="column">
                        <wp:posOffset>15240</wp:posOffset>
                      </wp:positionH>
                      <wp:positionV relativeFrom="paragraph">
                        <wp:posOffset>540385</wp:posOffset>
                      </wp:positionV>
                      <wp:extent cx="2203450" cy="984250"/>
                      <wp:effectExtent l="0" t="0" r="6350" b="6350"/>
                      <wp:wrapTight wrapText="bothSides">
                        <wp:wrapPolygon edited="0">
                          <wp:start x="187" y="0"/>
                          <wp:lineTo x="0" y="2090"/>
                          <wp:lineTo x="0" y="21321"/>
                          <wp:lineTo x="21476" y="21321"/>
                          <wp:lineTo x="21476" y="1672"/>
                          <wp:lineTo x="11578" y="0"/>
                          <wp:lineTo x="187" y="0"/>
                        </wp:wrapPolygon>
                      </wp:wrapTight>
                      <wp:docPr id="86" name="Gruppieren 86"/>
                      <wp:cNvGraphicFramePr/>
                      <a:graphic xmlns:a="http://schemas.openxmlformats.org/drawingml/2006/main">
                        <a:graphicData uri="http://schemas.microsoft.com/office/word/2010/wordprocessingGroup">
                          <wpg:wgp>
                            <wpg:cNvGrpSpPr/>
                            <wpg:grpSpPr>
                              <a:xfrm>
                                <a:off x="0" y="0"/>
                                <a:ext cx="2203450" cy="984250"/>
                                <a:chOff x="0" y="0"/>
                                <a:chExt cx="2226932" cy="1172210"/>
                              </a:xfrm>
                            </wpg:grpSpPr>
                            <pic:pic xmlns:pic="http://schemas.openxmlformats.org/drawingml/2006/picture">
                              <pic:nvPicPr>
                                <pic:cNvPr id="84" name="Grafik 84"/>
                                <pic:cNvPicPr>
                                  <a:picLocks noChangeAspect="1"/>
                                </pic:cNvPicPr>
                              </pic:nvPicPr>
                              <pic:blipFill rotWithShape="1">
                                <a:blip r:embed="rId93" cstate="print">
                                  <a:extLst>
                                    <a:ext uri="{28A0092B-C50C-407E-A947-70E740481C1C}">
                                      <a14:useLocalDpi xmlns:a14="http://schemas.microsoft.com/office/drawing/2010/main" val="0"/>
                                    </a:ext>
                                  </a:extLst>
                                </a:blip>
                                <a:srcRect t="-5" r="8093" b="57"/>
                                <a:stretch/>
                              </pic:blipFill>
                              <pic:spPr bwMode="auto">
                                <a:xfrm>
                                  <a:off x="0" y="104061"/>
                                  <a:ext cx="2204518" cy="1068149"/>
                                </a:xfrm>
                                <a:prstGeom prst="rect">
                                  <a:avLst/>
                                </a:prstGeom>
                                <a:ln>
                                  <a:noFill/>
                                </a:ln>
                                <a:extLst>
                                  <a:ext uri="{53640926-AAD7-44D8-BBD7-CCE9431645EC}">
                                    <a14:shadowObscured xmlns:a14="http://schemas.microsoft.com/office/drawing/2010/main"/>
                                  </a:ext>
                                </a:extLst>
                              </pic:spPr>
                            </pic:pic>
                            <pic:pic xmlns:pic="http://schemas.openxmlformats.org/drawingml/2006/picture">
                              <pic:nvPicPr>
                                <pic:cNvPr id="83" name="Grafik 83"/>
                                <pic:cNvPicPr>
                                  <a:picLocks noChangeAspect="1"/>
                                </pic:cNvPicPr>
                              </pic:nvPicPr>
                              <pic:blipFill>
                                <a:blip r:embed="rId94" cstate="print">
                                  <a:extLst>
                                    <a:ext uri="{28A0092B-C50C-407E-A947-70E740481C1C}">
                                      <a14:useLocalDpi xmlns:a14="http://schemas.microsoft.com/office/drawing/2010/main" val="0"/>
                                    </a:ext>
                                  </a:extLst>
                                </a:blip>
                                <a:stretch>
                                  <a:fillRect/>
                                </a:stretch>
                              </pic:blipFill>
                              <pic:spPr>
                                <a:xfrm>
                                  <a:off x="58847" y="0"/>
                                  <a:ext cx="1117600" cy="402590"/>
                                </a:xfrm>
                                <a:prstGeom prst="rect">
                                  <a:avLst/>
                                </a:prstGeom>
                              </pic:spPr>
                            </pic:pic>
                            <pic:pic xmlns:pic="http://schemas.openxmlformats.org/drawingml/2006/picture">
                              <pic:nvPicPr>
                                <pic:cNvPr id="85" name="Grafik 85"/>
                                <pic:cNvPicPr>
                                  <a:picLocks noChangeAspect="1"/>
                                </pic:cNvPicPr>
                              </pic:nvPicPr>
                              <pic:blipFill>
                                <a:blip r:embed="rId95" cstate="print">
                                  <a:extLst>
                                    <a:ext uri="{28A0092B-C50C-407E-A947-70E740481C1C}">
                                      <a14:useLocalDpi xmlns:a14="http://schemas.microsoft.com/office/drawing/2010/main" val="0"/>
                                    </a:ext>
                                  </a:extLst>
                                </a:blip>
                                <a:stretch>
                                  <a:fillRect/>
                                </a:stretch>
                              </pic:blipFill>
                              <pic:spPr>
                                <a:xfrm>
                                  <a:off x="1195057" y="113169"/>
                                  <a:ext cx="1031875" cy="650875"/>
                                </a:xfrm>
                                <a:prstGeom prst="rect">
                                  <a:avLst/>
                                </a:prstGeom>
                              </pic:spPr>
                            </pic:pic>
                          </wpg:wgp>
                        </a:graphicData>
                      </a:graphic>
                      <wp14:sizeRelH relativeFrom="margin">
                        <wp14:pctWidth>0</wp14:pctWidth>
                      </wp14:sizeRelH>
                      <wp14:sizeRelV relativeFrom="margin">
                        <wp14:pctHeight>0</wp14:pctHeight>
                      </wp14:sizeRelV>
                    </wp:anchor>
                  </w:drawing>
                </mc:Choice>
                <mc:Fallback>
                  <w:pict>
                    <v:group w14:anchorId="6EC8E0AA" id="Gruppieren 86" o:spid="_x0000_s1026" style="position:absolute;margin-left:1.2pt;margin-top:42.55pt;width:173.5pt;height:77.5pt;z-index:-251484160;mso-width-relative:margin;mso-height-relative:margin" coordsize="22269,1172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d2bdvtwMAAPgMAAAOAAAAZHJzL2Uyb0RvYy54bWzsV11v2zYUfR+w/0Do&#10;XREpS7JsxCkc2w0GdGuwbtgzTVEWEUkkSNpOUOy/75KU3cT2sH6gBVrswTK/ee+559wrXb967Fq0&#10;49oI2c8icoUjxHsmK9FvZtGff7yOywgZS/uKtrLns+iJm+jVzc8/Xe/VlKeykW3FNYJDejPdq1nU&#10;WKumSWJYwztqrqTiPUzWUnfUQldvkkrTPZzetUmKcZHspa6UlowbA6PLMBnd+PPrmjP7tq4Nt6id&#10;RWCb9U/tn2v3TG6u6XSjqWoEG8ygn2FFR0UPlx6PWlJL0VaLs6M6wbQ0srZXTHaJrGvBuPcBvCH4&#10;xJs7LbfK+7KZ7jfqCBNAe4LTZx/LftvdaySqWVQWEeppBzG601ulBNe8RzAICO3VZgoL77R6p+71&#10;MLAJPef0Y6079w/uoEeP7dMRW/5oEYPBNMWjLIcQMJiblFkKbQ8+ayBCZ9tYszpuTIvJKA0bCRmn&#10;KfE7k8O9iTPvaI0SbAq/AStonWH135yCXXareTQc0n3UGR3VD1sVQ1gVtWItWmGfPEUhgM6ofncv&#10;2L0OnWewZx9gp7V4QGXmcHE73KKwhTqX3kj2YFAvFw3tN3xuFJAbJOdWJy+X++6L+9atUK9F2yIt&#10;7V/CNu8aqiDSxHPWTQ6ugjJOmHUBrcDapWTbjvc2yFDzFryWvWmEMhHSU96tObBK/1IRCB2kAAv3&#10;KS166+8EWrwx1pHGEcQr5X1azjGepLfxIseLOMPjVTyfZON4jFfjDGclWZDF3243yaZbwwEP2i6V&#10;GEyH0TPjL8piSCBBcF64aEd9enBIeoMO/95EGHIIOVuNZr8D6i6NxDl4CarBk1GEIJXk40BnYzW3&#10;rDkE5QB8iKgB+aD1/ldZARh0a6XH4qJ8CM5w4YMbIBo0lOUEMqrTEMFFSbKJD/9BCsATbewdlx1y&#10;DYAfrPV30B34Evw7LHEOtb179tJxI8yGkUvhyUdFBuEp4vl8OY6zbFnGt7fQWixWk2xEiixfHcNj&#10;GlrJ/du1YaCj6ssj9C+RcbR3mA4KgG7AGRrDndA6Y8UFSp8UFdj17RIA8OeQd0MCGH3FBODC/ZX1&#10;7lL1j6L3IGYHWg0KcdoPTBxUPvDuXORux4ms87LMxhE6r4wEilqBh8qY4TSfvKxvnyhqn/y/e1FA&#10;dn0pivz7FgWI/H9RnIuCkEmOoXQ6WRACRcTXsw8Vj+ARKcdABlfxihy7dlDgQV2HavZRBe+iNvz7&#10;I7xe+6I/fAq49/fnfWg//2C5+QcAAP//AwBQSwMEFAAGAAgAAAAhADcnR2HMAAAAKQIAABkAAABk&#10;cnMvX3JlbHMvZTJvRG9jLnhtbC5yZWxzvJHBagIxEIbvQt8hzL2b3RWKiFkvIngV+wBDMpsNbiYh&#10;iaW+vYFSqCD15nFm+L//g9lsv/0svihlF1hB17QgiHUwjq2Cz9P+fQUiF2SDc2BScKUM2+FtsTnS&#10;jKWG8uRiFpXCWcFUSlxLmfVEHnMTInG9jCF5LHVMVkbUZ7Qk+7b9kOkvA4Y7pjgYBelgliBO11ib&#10;n7PDODpNu6Avnrg8qJDO1+4KxGSpKPBkHP4sl01kC/KxQ/8ah/4/h+41Dt2vg7x78HADAAD//wMA&#10;UEsDBAoAAAAAAAAAIQBDoozIhjIAAIYyAAAUAAAAZHJzL21lZGlhL2ltYWdlMy5wbmeJUE5HDQoa&#10;CgAAAA1JSERSAAAA9gAAAIMIAgAAAUaYQXsAAAABc1JHQgCuzhzpAAAABGdBTUEAALGPC/xhBQAA&#10;AAlwSFlzAAAh1QAAIdUBBJy0nQAAMhtJREFUeF7tnQl8a1d54B0IybAlTGmHMvNjLWlLhy2ZSSlJ&#10;oIWEKdBpyxJS8uCXl5ZQoAwFGlKgzMDbV++r9sWWV3nf5UXeV8n7JtmSLcnaLWuX7n415+reJ8t6&#10;si3bsp/f4/5/39P77nePro4/fTrbPfecjMhJwlz9yS+/Al5/yBujD++Agn9IyFPVMQ4UyOOJGg8B&#10;c/Xxqpxz587dEFVGsBBtAYffPXcOKH5/OBIhgOKBdl29TMRzGZeYgz042DMIRpRKaoCScPVUOITf&#10;T+rqmTli8Er7vaioKGpLBIWgvCeeYA7ukNLVxwxW8NrwyivF0lalYpg2gkMgtB5P4z/+Y8ye0tX5&#10;Fe0RkgSKzQdR32+UwluXx4f7q4Ti9an+bcMchgRX+puYc3dI6ep5XeuMdkhSurpB1Qlejx7vqeAJ&#10;H/7q6+vUX93PvdV09TpQmq5eHCqV9HIKo2d3sX9EXshIklHq6qsebAvB/RhButeMIRxYbRD1eiiS&#10;X535/xiQ9iFaGSzNiUbWDmm4+koIo5Up+xatxEjD1V0r/YwWxahddHpNi4sLQE/D1X0wk/e7Ofjq&#10;JE6V8keDunrGXV/3ow8B2+MKB5UpFKOuXnH+vHYsoW45GOq6//YfTRBGlR8GD3bu37NBvRE9RVUg&#10;4NWxNkAfJrBtmoE8JuZgDw72jKJcyGiH5+CrH4eUrn47WnsA6uvraOVuJisqgncVcyldvW5kkfPk&#10;k0ABtQdtAYAqoufqVeYgDmC/9b2/ofWUrj6yvjV47RpQ/Eis8gChStaJpMqaUqFQLqgbKS1rLOdy&#10;6TOTlklaSenql65l0lffC1DmxX3sIa+em5WkQN6Hw139sOxcHUdRZUne1kJHXyFVe0yKQTVyCTj1&#10;1q1bdIpUSCjcd+WdICMhnCBIEtQeWyixHf3q1Gp1NEFK7Hf1Y8MUc6jPRSuWyTRdfX1BVVDaQevB&#10;4CatpO3qsMeG4/HRCBwN13cN8Xi8UDCQBs+MaeyMdhdp8XtEOaNbtfmYA1BgfPrTjHaS7GQdVEZv&#10;/7Pnm370WVB+fOti52uFg8ACCJu6QagyiSKoOeQIRQ/pigsAzk7aQwHYDXTD/Dx4BU1CDN2zuhTy&#10;C7U2/5DaoF3XMaYjkQavkyQBMrqhptqxNEfooxyB9ARMAsfM+oyYqQf35yxmPYG57m5G203asi6q&#10;6q8eZHpWdPdnxgJq4LifyR6QBLHc0sL93OcWenoI/BBdhrRlXSKqrhVLgRKr2bO54JBQ1svow+MT&#10;q45o0pb1iRYpBhlB7bl/owTA5/NXpweUSmXAt0XgYQJHhFxu0DrndW+tu8O6meGhJQP4Lkb0TBUX&#10;46Syvmoz+r1UjXdg1o/MSWWdz68XtTGXPkJXPxUSs+4/PMxb9+bIJQxoayXtqdMkZn19fR2L9sPy&#10;8vK0XkRaVFhc1sovLaNP38wulLROA6W5uVkgEBTnMi3gL3O//HLty0nledHz4PMTjDH54O0PPnzh&#10;4XhLnPoynfV4y45W+zI41zLbQmcAkLaAOQbAcajHNAe0mNcFlZ2NI6vRszucVKwfmTmNMWCbqhML&#10;mOMok8Zt0MxnDu4Qa+/S3Pusk2hIazeTkV1Vl3G2e3t9gjkAoODHA5IgIHWECFFyFrK+anLmi2pz&#10;eZXM8V2AuqKrqlTetzg3tyyq7SsqLKuVVAB7erJOwjuN9dMhDfm2e8PVrb3MQSRSff48o50kTL4v&#10;fTDan8CYUPv2Cx+lFRoej/n1VK6HrapK0Ll4PK7cLavvIyGnc5PqMbgtFtCQUuTk0KdOjl35xggy&#10;I+NLzz2WQeWbQLVYeMQcpE5kvIVOFtWpt9CvNJsBBMFJIuwAejgQoI1Tzc20kgCG4RiJLa05tkOo&#10;ZkXDWA8P8/H1P6EG/86dO7c0OTy5Yiy69gY9HHjlF99HCXKhu8KFUsUTBjlWPFRfDpxtX2ViOruI&#10;R6Qc30EIRXzm7sEpcXUTDjN/5BHYcduRMc0oQHihKMwcnwppyHe5uLy0cWzLf7/lOy1YVCrwioaY&#10;u54HclbyTfPg5HvLlPxmQHryPT+vzcwR387dNcxAIL6Du827Afn2bG4WPPdc/0EjFunJt9OwUjtu&#10;KhcyjXgAiuEg07oAwhzvjcdma/31r+Xnz0OBQOp/Z3ryTZBIdf/MZojq+DS88or8W99CEaxY2pof&#10;dyeCZsQ0AhLQ4ojePD2QWHrmOEp68h20b0wbPPRdcUDY7YZheFpRM7me2F0H+Wa045GmfG9bZi1e&#10;SQmHPgT5JkADFFRJboi2xAD59jgtAy0VOOwTNKtwJCRoGCHQoKCmt6OqzGOY4QmrkIBL0HzAvcD0&#10;5Fu/uUWgLn5+Hn0I8k0rdwPyXVou1+oNLe3UCBuBeTY8YZIkuKWK8saOioLbg1q7ZmpsvH5XP+hu&#10;0pPvRUsgr2s9T8HE6/75ZrToPavYa4wUf5jpybc3HFi1GZmDlPN9HNKTb//WpkHVkUopdrbyvaLd&#10;4PPrUyl8z1a+Uydt+WZG01KGuGt841Dsk2969If39NP04f5QSYckApAbAg2LL2RCPk/z1RwSoX5Y&#10;OIY1Xb1G4mjT1atAgfzWiRoZGiX63qOQznwL+DyQbRL2VQ3o3S6npG0WixZHGIbVT9nMGpXPR3XD&#10;QhAkK6OaOxsbG/GjeAmScSHjOc5zCcaYgLMvVr8YO/xnYUylxgrBxW/+3u/FLDvnal9+hvsMeC9I&#10;QENpGEkagqAZFFneQoEOLOYgRLrXCL/JGKKaR6C/DIw4QdphorW19bCtvBQ5tL/vNeji0hr4L5Zv&#10;58a8ctHaVLpflXkG8o07I+5dI5fjWieJY7m5IuY4Gfc+39rBOp9xVyuqv60BDW2JKxPbwPHc+3zX&#10;jBvmvLvGAgiSsHrWsH1nod37fPsD1nWXhTmI0qpU+cwLcqmEOY4QETxAvQJILEIAnbz3+Xat9Bdk&#10;Mw3gpKysGyJhk8Vi6aot1Wg0oPaoqJbf+3yLWif5dckn99GIG4YaJaUWiwM4XKPZaJOV98xu3Pt8&#10;A9DDtx3ORL4BBAY5LLrR4V4cST5EekKV3elzRjxOErA3AKHrrjABR29FxbHQ3j4pk821tfVmZzOm&#10;+5lEj1/6YMYTT1KTBr70/re+IVSBP15WnJ2RkVFc2Qnc8O0XPvpaXucH3vrI/+NRFVpoS/cXT/zn&#10;jCe+aPVBdec/Er0hkTHvY3q74ze/8vDb/ggo33riHd/6NfVAwSc+/GGQIDaTK4ZzO6BVd3ssy0I+&#10;TzetWF5juqtIOJzzzDOgSQ10yOMBYS548UWf00mfTR2/bXm+U2aaaiNwFPyYjKq2zdnu48ywPg7J&#10;PW6fbwGuGTN6R66/mJHxAfCb/8AjGT8SqoDHf8gbgx0z4KyDQMArZ0C3piwGCnBHRsZDrvipuJHI&#10;z/7kMXDqT1/4d+YYfF4yj4PvFfevz3eBirK+eVznTfY8gT9w5OkX5Ma2v6xzSswt99mp8RLYayqV&#10;1YXQQ0xBSiNnphwnI4ZtqGZguVIg81g3GGscx5mX5gphQ1rHrMkDukB6h3/KsA1kK5A4Fng6nAmP&#10;O62Wef0mAsNLQ51rFufyIjVXNIHTmX95CpyVGD+QU/M4fZePJnbvKcVZp6nAejwRl1bLaHEeX+vc&#10;me18TFiP70fq94VT54x6fGl+EQ1Qj8nGiE0VxVCMX64AkpdZyJN1Svd4PjctJPW4cWGh+5e/FL/8&#10;cvm5c6NCoctsPlTv7Ax6HI2QoMWdGNFxk3MJrbK6pKI3KzPPMSmvaGaeWU4jUDA4UllZ/OSTuV/4&#10;whCPZ19dBRbm3LE5Wx4fUS96N6dw1I3BzqHmXZPk4zxOgv4BLZWcbNBdZcyHAYUg68pKx82bvGee&#10;qfzpT+fkctfmJt3VOmnOlsdnjd5rjSsXb+Zca1wGCm2MTZy/c7sUp4akGQ4u3NN1h+xQJExTjuds&#10;edyPkgTq91nmA1troMSmjQkeh2G4paVl3hror+RvGyaltT302b2IejzWvQQFLv2bAAoSp8cSAEu8&#10;kS6gY0ZAzLgf943HhwYG/HdKzNmFBb+PeoLhrhg/HMDjN7PylR1NOIYKymqVSuVQT6fJ4QZuswfQ&#10;bQhbc8New3RdS5fNh0A44d0y1Tb1lMtKXbrx+p5Jp9s/0S0f723QmxwTxgBBku111INC+3PfeDxC&#10;wkaPo2lkqnN6EcK3advxPc7nCzUGW04Bf9vtUSr7be5gtaTUpO4o54ts3jBXUGFbUAorWu36BU5J&#10;sXawSaMaqi6T2ReUxdW983r7fG/trLJpWmOq5hWNdtWDBBgSZq6+B/eNx4mADTcNAMnLvBVrch3f&#10;44x2itw3HjdsBRpUJiCZOTmxJzrMk5NA1pVK8EpbDgXr8f3AcDKEECEELyosis1YpDnyw3Ksx48I&#10;6/HT5sjjKkfz+ERhIRBaWayhFiw7FPt5nF4z6uQwm81SqfQ4k85oTtnjF+48hwleU5xkFc/BHgce&#10;EQiouU8EQeTl5RlMdrWiIoLbxzdcoEWlVo+DnofVNN/Tt5N7DMO43CLgirnxdseWF1h8Pl9z9JEq&#10;cKnrWQIc8ctkTE8ddFuKioq8XirZYbF77B+48YHHLz++bjt0cPAH+O+8/M6n8p5ijlPmOB7XO/WP&#10;XX7svTfea3XvGoyj2YlxSXXn9nK3Td3UPDC7tGGfbJaENsekXL5ja5teh6Z/enVpbOcpQeDx4rws&#10;v6Z7sUs2tmgAlqjHqYeHBQIhBEFbfujihcvRtJHR0VGFQnG0GRDgXYpFRdt8G3N8GMJIGDhdYzv0&#10;Y3PH8ThO4IXDhf3a/qR/b0ZJSQk/ZbhcXmZOIS05ecWMdV8KQTm4uMh82lln515zUo+TOIyEzDgE&#10;ugWxTn9yHoSa8+RY0FhzuH205HL7GOtdVFVUICjzANO4Wh3ad/yW9fh+6ObVTRPr8w5kyhIWV7Yz&#10;1iTgNvsqATpmJEFST9TvR8I6AfGwHgeQVpdxcEQ5oRqG8D0jt6FjwLM20iMXT7VX1JYdMJjFenw/&#10;ZrXm+Y4yaH3Ar+kq5/IY612MKJr6lywae3De7CutSnzKPbS1pW1p2UdiayKxHo+YvGiLxg8kuzAf&#10;lBiMNRkwRjgQ3Ivi+O42CEng3OzC5mUPv3NlVdVrsVhKcm6RJA6aDFqNpriEIxk2lXRoBhpkoEhi&#10;PR4JwdCm2wXEH/SSyMFrCt2NdsOmX1b7wmj3kvPGjZvA47Nzc4Mza03lXI1Gw+Pxoh1AorJMHAwj&#10;rMcZpqamPB7P0BCzbvHJwXr8tDlDHieDSfrEDx5nxeMY5OLxSrCwiySSTGHYZ3nQ+46z4nHVuiun&#10;sGRctxVCEj0e8vmuvetdhrgJmPc1Z8TjBBZwDOs8JIFGiF3P6uEYJv7qVyVf/KLgy18OHuk+51lj&#10;t8cJa8YdMltmGeMdSDyckfF25uAu1D1Nbaqd0dRJya8yHv0ErT/68EMvl1J7mawpRRkZz9LGeJQN&#10;5f2LJtB1dgegmnJqIbcYnVevGmdm5C+9FPb7OZ///OlMmzpRknh8GyEj+EpGxtuAIehc+x9/9K6M&#10;P/mS3Q9HPf62cXluxtv+2BEGBStZwckF6QvL28iIP/o1AZgdAUB34aGMjPYVN4mAS1Gfom3Jef97&#10;353U43xxJew2jnZWWRa7a6t2PL7c09ObmwsU4HHw6tTpan7848MO+RJoWDfasNhVjlBLo5IBm0Y/&#10;3Bjc0jOnT509Y7x91g5aD0CZsIRCBgVQaI+D7hb3B1/J+K/fbv3ZCxkZ/wt0ov7y8Yyv/0fbb//h&#10;2Rf+3669BPJf/fxb/uePfvbkh//ge7W0RdcFvqEkHscJctgSsIdRH4whXmZnH4IgRsqY5YdojwMM&#10;s7PhQ066HBudMFtWUZK8LhrGcaKodgojSb5wz978SZM8xj/56MNve+LrERICh8Jh/Wp3wR2Pg1KF&#10;fPXZD7/3L38xlnmOfijrQ49kvMYZBx5//zd3bahAQhvgXYBAdDlWwF4ej5Ah79qQorJMWNM/oU9S&#10;WP/fK4zHjwCCo+1qA7e8e6A2ukkGiS8NNA3OU7dQ7gkJHnefO3cuEF2PESi/FPVHsODFN/753C9z&#10;MYIkCeTcufOZb7z2i6vMM/7L6lGQbGIpmnsi9C+vnDv3m103Ya+88b1z55j5PaZROUgc5V9oS4xy&#10;eU93e1nItZZQbcZ4SX50j3coJxy6CdRvvXErmySINnGuxqiHPKaj3ZA6Prs9fu8IEuS0yS2oUvZV&#10;xx7F3+E4HgfxM2fyDmhs2xC1rQX9oBsQEEJMitPlTHgcCTo0g9QN0rDf7TQledDtOB4/a5wJjws4&#10;JX4M31zXgSCUNyRulwZgPZ5mOifWBuSS4sJSqaCyTpHk7gnr8dPmND1e9LGP0UrNN79JK4DOn/2M&#10;0Y4N6/FEWI9TnKbHm7/3PVqJ97iqpITRjg3r8T2J93gaYT2+J6zHT5tUPI5j2JxCwRykxhn1+EBT&#10;efzNoNhIFkA1o+WXK/KzirmlbYUF+60peEySetzndE5VV8tffVXw4ovtb7yxNj6OH/L+1NnyeGaO&#10;mJabOeIGURVj3e1xAEniDTVl4XBoePgEb70Dj5MkGfJ6N9XqposXM9/3vtLz53Vq9TEHZM5ajIM/&#10;JhB9Ln/X43vxHse8GxXFRfL+paVOaSmHWSU8vZiWl2tee+3a449X//znmq4ur92OH2aXuf05Wx5X&#10;VPIrldq6SXNZ6+zCQCNj3e3xZbMviFI7rRrDqO/OOPBxQBHEsrIyweNVv/665K//WpGZadFqQVlB&#10;Hm8d5L04Wx4vKSzGYAuOetGgvkiwR6lCEvQyCJPqmaPdyiFwPOzxzHZ0lH7lK4VPPUXd2BsfD7rd&#10;J+TiBM6Wx/2It0mtreqbUSyuYwQ1IW1JLo/tvEDPnB+bWimWtgIpkrbyZAc/OPGXr38odoWYLPT0&#10;oHB6tp7xbGwkXBzIK/W79omI52x5/FrjymVh1xVpB1ByO6iFmoHH6VOA0i9+kfqP2AKFedRATeaL&#10;KvvxnfrvMNopct94fLa9vKJzqn1Ct6llHmS52+Pd3d0CURXkswUgrEyefO+seFiP74cDwRGvyWue&#10;gYL2aLsluce9Pp+ostO63N9Wt2uqRVK+U/9t+lJRYk0O8CuhpiNEdfBDif1WYot5AIU2gsPYu4Al&#10;pUbLfePxqa6apinDkt1f2a/RT/WCv/ZujzsCMIoTOBkxe2APdPD0lacvf7KnCXwxoBmNFWdeBcrm&#10;/ACvvJtTObAx2UpgQZ6kobxMjoY9y/2NgqaxWrHI7zDyK9oqhVIcCc/11gGjSlFPoOEKaaWgrt++&#10;Grfh4x7cNx4vKi5mtOhWrMBJScrxQ/KJC5/IzOOiUHCsq+7SpUsoHOaJpKATA0J3SO/1ogQc9g92&#10;yq1O97iBWj6lWV42v6zXTCjqK0VuX1BQVuNanxTJKreDqCuEBb32ytr9FqGnuW88zi9vD9unCcwb&#10;2Biq6JgAfkmLx0fVS2sLqnxRNfB4MAxVyJib15hrliSwEIr3zaxqZidAu3O8QTy+7hrvbZk1uRv7&#10;Z5wmnZDPNXjCYmlFBEehrVWBtDmMHVyw3Dcex/DtIa2ucXBSbTQRBDVxJR0e/6TVauUWFjs8wUuX&#10;rgCLXDG52FevGWwQ1A3obb657trxjtoFnbWaVziiqNMONnUPz66NtfY1VBkd7mJBtWOpv6ysbsu8&#10;XlKQtzLQZJwZpK+8D/eNx6ntprrWb5eNZsqHeP3UXnnH93jStkp8XQmKl5geA1joChSQUl25m/vG&#10;4/QCQoHlduUgM3f5hDx+0tw3Hl+1GYGs2Yz4nSegWI+fLPSSTaLO+cVlZp5QyO02T05Kn38evDoW&#10;FmjjoWA9vh8GVSeQ1dHGvpEZxhQlYXz8ULAe34/oIlmENQAvq3a1B1iPnxR8fj0Qrqh51bprqQHW&#10;46cN6/HT5lUJ6/HT5TizJ47gcbdON1FY6NLpFqurgXKEx7328zizuemJAafjVsspe3ylvv5CRgbo&#10;CnCfegooaPiAVWrv5p7FOEEQEonEaj3u498PoMed62sOvQ4ouonRoNuNOuekFzLbcm7iYdeAkNd0&#10;NbvpapZxqDJusCFimFY1Xb3cdPVqyDoT9Hqbrl5runoBvGqG+qeri0BKj9WiHaSWnSorK9vYSLKp&#10;Uuo8gB5fW1vT6SiPj46Out3uqze4uFMdQoNam4/H48GwLxIJy8QcNG6gUqVSmUxLOG4r5pSR0U11&#10;6RUTvV5vkaxhXllvsVj6+piFvqanpxsaGmj9sNzuuv2Wi295oeQF9JA7sYWR8Ptuve/Ri48qlg43&#10;Ue04HscJ/LOFn33k4iO/7fwtY9oN4/ENo2VtlVoUcHR0BHgc8xr79X5ezfDiSAfweJliKZtft2Tc&#10;tcAj8Hhp13Sd2lpRUoRjlC9iHh8dG5P3zsyPtMc8DoqX24Lb8bslpy7vufGejAsZD198+KWalxJO&#10;7S/fqPoGtYTehYwni55MOBUTeaKBEtFnPxvv8ZpvfjMhAZBf37zLFBWQSfpDP5X1KfpvT4DxuDcQ&#10;rhOXhEwjpZzCYBi5lV/h1fbY59sbuiZ4PAGo/WCMyC8UEkiATg9QqdSawTrvkqKkWIhEd6UTCKhZ&#10;gMDjY2NjOEHmS5r7+vqBBUGQnJyc8OF/mzS+kK+gt8Do2tl/P0VIkpwyTMnGZDB6uNr7mKUKyOrn&#10;+J8LwDu+iofxOCgUPCixtIWGgKuieV3zoht+6ilOG4RHbREfigd8VtK9RosfxY0hStA78/DsEDXO&#10;jBKED6UUaocAhLDZbFwu95hz9U6Zky3HmaU3UyOvoDi2piePxxj3AZRIoKgBRQrzaWcdppZK7nGS&#10;wGEPEjKT+MG/mHvWOrxPAJUQJXUSMYFR3kzmcbK9XFI7sNIzbxZWdfrsB8y+Yz2+H7ElVIEIJcl3&#10;0PJ5Pf2DzHBmKByuq2XWdtgL1uP7g0eCS4RtKIKAyE1e34B6qJBX5V0dA0VLjyhvxsDs47IX9a+w&#10;Ht8b0DwbNwYXttB+rbujkmrgJgUPb/nC1MZ6fq8p2b3oXbAe349iboVHPxCwzzgXFOI6qjl7Nxgc&#10;lNV1BhE07FpVLmzOjeysw54U1uP7gRHo/PJU/1Dv2sbiXquohmCsva7CoxvNLxAtKOsGVMyec3vB&#10;enw/BHkFKiekDWNKY1BRuefaQh4YHjcbwsGNEOQ7sHvBenw/8rny7flWxDBkHq+VNCXf5gOHQ6U1&#10;rQsWn8YWUEzpl8YTF4ZPWIk5QYxxi7OyHo8QAavZbdHYzK49+uUACCWaq8td+nGvaWZ5pHlAvbMX&#10;MwMRjCCgAQMKJZLSaUhQ0xLgAyihmvwUrMcj9FLY4oGNFd0yY0oGTpAeFHcgOIwnlPXk8nALr32p&#10;TeMruJkJOtiXLlxw6ag1SzJv3XK73QXVPZJRS3ahHHKbgZH1eMS10g/EPK3oG55iTIcBgSEOj09p&#10;kM2xbaBGSbOyBbJG2Gu/FfW4KroaqcvtUXRQWyawHo/Qi48DwWA/GTc4miIwgvK4nAiJj+k9PFkd&#10;8HhOTk4AxmVC0c0b13Y87jB19gwAhfV4RNQ6CeRGdiH1ev0mYz0MUzpHlbC8r6YsT9Qa9Tg1ar3u&#10;9F+4WOR2+yRFwvbyClFpiy/6RAfrcYay6GqWWVlZ9OHJwXqcwRagRg0L2o4ymfRQsB4/bViPJyHg&#10;8wy0VeuWE1enZrkfYUN8Fw79kqpZoqwoyrl+tZqTPV7HWx3vDvtS2hk04HbPNDZ67PYHYI30Bwk2&#10;xHcBeu94JOLc3uYLJGMTk0CPDpMcAIaiKrk8+5lnLj322PWPfrT69deZEyxngJMKcZJAq4XZv/rV&#10;bxsnDz2t555Aknh4Sz/TXTvS2ogizCCf3+1Sd9RaFocJlLrZdjege2nTasXf+Ebtj3/s396Wv/QS&#10;5PHMNDff+NCHRkQiUJzfX7N0Hkj2DXHCeumD1JYEb33nH33uC88///zn//y/f/DRjIyHHnmsqPeA&#10;yRogYL79wkczMt7+Q94YY0qZ3/7DsxkZb0nYkSJG0Dzx8Xf/J5CrD/2gMRSdKAYyWvXrFx8C+Xzy&#10;vCU6irpQ9ZvHqIzTPKtwHNxysJotnBKOyWoGUQuFw9rF+aHGKirsXfbG5qaF+cR+KIjdsNfb9qtf&#10;Ffz5n+unmAFHOsSBgsBw+/Xr+R//uGF6+lQWgiIjBEYgfjy8jUNuEgtS61ox1Q/IKQ4sJBIgsTD4&#10;YqLG3yFSCvGPfOqqCyZIxNP46/8NDt/01neVTpqpMLYp/uKdVIJd/P53Zj3onRBP4KHP/asYB2+0&#10;9zwXF4MM7/7WtNtdd/4jzCHDuXnfXd+Kf/DZd4BTb/leZi/4/jYaXo+m/LM27a6N4aN7hABSCnGM&#10;INXrW7wyhbikVFgiy5f2tKvXuXUj/Max7hlD8E65TgN+Brrh4ZLnnhsRCBAIYqxxIQ7Acdw8Pw8K&#10;+LY33ggHDj3+mzokgZtWZiuFfHm3unfJ2rWwKZH3yAX5Hjs1Tm9em5VyiuqUs8ola3XrUGOpaMt8&#10;6P3v72tSCvH/9pHvNipqvvaJ3wf64x/+6pgr+n1j7qzPfoA6/eEbdrqcwlf/6Q8pw99+v/ruUlx5&#10;85+ocxlf6LNv573wx5T6oSs25o26f34vZfjSqzJQ5uxfitOYB3nUGzLe+8OsrPe/69GMR/6kbM3H&#10;nLvDoUKchqBKPNC+COBBh8c4ZVC3DVSKKrlinS5xHxsChDCKJrRD4kMcAM6CIDvp5grI84pxi1fe&#10;2SzhzSvKN2cVLsOU0+eAMCp7YZzwojhBTVD1Tg22CUSVepODeefvBimF+BNPXqP2HItglhHOn/6X&#10;t4Jy/EPP/p+FLYQIrL7xlY9Hw+gOb37nc/9YYoVAnCQpxR/+vaclg1QLhwjo/uNvPwWaFju86e3P&#10;vFJgCVMFduelVxkjRbJSnILY7Lv+h2+m07z1XysWmDZLlN0NFZr35ow6mdPJwJGQYayjQ8oT8WtF&#10;zRONE/p5s8/sRUJ4sn0r9+Al+UseKKXhlzSCI+Ft7YRzZSSMYdsQbnDDIxrb7evXJwe6qdMkBvtM&#10;o82VIlnziNYeQBI2h37wOanu5n0HKPHWfFjTtF1Up5YJKjvKhKvDjQ7tEOLeAC00EChMun25NyFO&#10;RrRmj7h2QC4UD9dJxxtLG6USfvXAusMPKpBhZd/V2yUVIoGyRkyLZV2L46n/bO972BBPAJRxVDlH&#10;1Vkk6cOIYWtIMLi5aEgpcO9JiNNQeSbjJGZMJr9TsCHOgIZ9Qy2VpTVdPdPrKIZGMF8Ecbn94Yrm&#10;ofqKCldqXbR7GOIse8GGOINzO8ATV2rVvbDb5LVqxhTVYj7Pttyrm+murapcXk1pdJ8N8TMIG+IM&#10;oHIPocTspqdjxtQ1b160+twQrtsKr7vC7nCqW1Q8kCHuWl2t+vrXq198MV4q/u7vEixAqr72tSl+&#10;dGrxWYIN8XTyQIa4RaWKbeEYo+ab30RDiXd8Z8TiNO7rmC7YEE8nbIizIf6A87vTFk8a4mcTNsTT&#10;CRviZxA2xNMJG+JnEDbEDwHsscOezegkvuT8JO8lXzAxxAkC81hWDFNtd6QlKkBpBWJdPnhnmzPI&#10;EUKcwHH/9rZzY0PX3z9VWtpx8WLlT35S/Oyzws9/vvb8+YmDlr06MmyI7wnmt4c3huPFMN8j4ReO&#10;NkkCjuQLJCRMw6IhSNIH4WYvQktlbYOsulZn92564Lbu/qKiIibdfcXdIU6SJI7jGIIgwaDLaFzp&#10;7+/j8Sq+9jUQwSWf+Yz0u99t/OUvx4VCbXe3fXXV63AgEET8Du43e6bYChOTNiSpzDoQJtFukoZ4&#10;FDKCQ/D2hnaksSS/oFomDgY8ICQGlB1FxVwmyf0DHApVfvWr62q1RqkczMlp+PnPBd/5TtHTT4tf&#10;eKH2+98fLi1dm5z0bm2dkQf82BDfB4yA7K4p+XJj4agoc0SQqS7LXldwCfdcBL+zINBukoY4BsPj&#10;fX2Zt8VixZLeDW2H0dKh9VuZdTevlQmaZgy+NGw3cEKAGHWsr4/W1NT8/Oe33/OeG+9+d/ZTT8l+&#10;9KOR8nL9xITf6YT8flBsn05hfGTYEN+TsaHBwuISaxCCSeoJTiAoGQkSkd4xNa+ogEm0m71Kcfrt&#10;8fhMSwGTmjzERN00A9oVIDodGxvasTFlbm79+fOSv/kb/t//femrrzb+9KcjOTkLbW0WrRa0KE56&#10;vvtJw4b4ntg8UO3QmrS4rIVT1C8rGagoUQiL5AXckrI+ddzEw5DLtTk2Rov0+ed1XV20bptl1qgg&#10;cMxrnDeO1cTLdE/5rdu3Osu5XtNxl7Lww/45DZOBfWS6slLy2mv5zzxT+LGP8Z5+uv3atVmFwmk0&#10;Ikddcj+NgOZ7Qm6Til49trZNbd5/KNgQ3xO7dnlAXASkT1zYKyroFRcqxUX9Ucto3MLBS3L54LVr&#10;zMEdwm53bNdQUASGMMIN4W4IvMYLZfEhx63lR0wj92T/rtNn0jK5z3Lie8GG+J7gJI7AXptusrul&#10;KrdI0lQlc1uXYSSIEiQW94jRgSGOwLBa2dPMyVpXdaIhF7gwMG477G0yyfJwc9h93BUK2BDfHzbE&#10;92RpSc8tVQytOhxBBLRG/TDWNK6b15oTGqYHhjgMw93d3bWNzcpZvUAin1fWo2EnaAmjJN7bP8At&#10;KaaTHRk2xPeHDfG9AVEYdukm2vuqxbV8cTVX0i4VTrTIfOY5AtsZUTk4xBGke0DV0jXi84POamTR&#10;6pc2j0nF8gpJVVXryIp116oBRwCE+EulX/asT4S3jWTcbmuwx+xZn6TXIKYgYNSzsb02Zlvsd64M&#10;wds6koCp0cxIBAvZg5uzng1V2LlCYCHKCH7GeChomQdX8BmnMK8BpIoQGOrb9BunvRuTsGst2lcG&#10;KQkC8YUsc971yaB1gYBBL4Wg3x52aMHbvQYV7lknieTDrIeCDfE0o5lX5eUWLBidsUIbKKCRIW0Z&#10;khblkRhEF+cHhvhJA0L8Exc+ceHCRU7OrbVFNf3Uf8i5UZSXd+nSJaVSSZK4ZW2ujFMkH5q3I9RT&#10;qD4yUtE1lXMj22Vct2n1HEnDos0bJMg+9WxNZZXVZLTrVjjF3MkNF+hFWLw+aVNHW3Xl/JRKXFWr&#10;tTqCJClvUzSWCd1bzm27hVPMGV7RQwQ+ubQi4PH1mqVti5FbzOue0kA44QwGJa099RUyJrvHgA3x&#10;NDOimi/ML3RTO1jFeoQgpgl1f0NuPicMM0NpZyTEuTx+TXNXRanUZd8Meuz5WVnK8Rk6xIPBYGNj&#10;Y0VlZXCPW+4YhhusLk6VMrdQNtrdEPLamBMkjoet/XJxAbdWa9t2mrWlPFEOr6GwtDs7m7OpGUIg&#10;HxJ2KZurb2WVllQpcworWmplQc+dPW5JIgLbJ9urbuXK5g2gE3Jc2BBPMzBO6pxBXnW/oETSJuJ1&#10;SjiVRTwOp7JpwrgV3mkPnJEQ5/P5RrO1a0jVWlMm4+QPz67aHFt0iGM4MTG3yuMK12YHCcQbIaEI&#10;5tdPKTk3steWVm36lZXhOgzaikRQq1nP4fCGRydQOGjXjpbzimVtQw7IT+ABm22zuqaxT9mBoX7Q&#10;hV5fX7p85cbSirZTMcDllCDwNkki2y5LXV1138AwFPKDtzfJBKWtQ+tuV3SvDPDrOu7YERviaca6&#10;utIn5QLplXK7pFyFuKRHVKiUlADLSJWESXQ2Qvwviv6ucXKd2uYMwZsmN3oWLAiGByBU0qeZ0oPY&#10;pRYVcAYR5aJV1rMoaFFLOuf6lm1bQRTYgYzrtmS9i5KOafmQZtXhhzB8atVePqCV9C5X3JH+OZPN&#10;B/UumMu6F6SdM40TekcARnECxohZk7uibwW8vXpwZdqwHUbxVbM74e1dqg1Q79EZPjJsiKeZ6MpY&#10;O7KNoPkFReqxAQw0deMGVc5CiB9qRAVkfSf3d0hqTMpeKVN8+3FgQzzNLM+tFWeXxSQ/szS7YmTF&#10;7IkLb4r7LsTvX9gQTzNmnbarWhQnPCAGzeLd4+Ki555T/Nu/xUvrj37E//SnmRQnDBvi+8OG+N6Q&#10;eISEYwJjUF5x0aiyOyHE49l7Mu0Jwob4/rAhvidaq0+o1NHC717NKh+tqyt1OE37NDrZED9R2BBP&#10;M2Gv1akZiol1qS83K7unf4wtxe8VbIinGR+ErbqCMVnfDrvDOBq/xvNdsCF+orAhfu9hQ/xEYUP8&#10;3nNPFplgQ3x/2BBPJw92iK/U11/IyKBlSS4HFu5TT9GHvKefRk/+6aEjhjifzy+/b5HJZMXFxbW1&#10;tRsbG2fhIVk2xE+UI4b4+vrO4vDUPEw8hIU3iTtPmJMkiaNuDDKQBLU3EkngWMiEuGYR1zTqXwOJ&#10;gQkkwcImNLQWE3BIYIG9ltShPgXzoqHVnfSwnZpPTF0fxaDNO3aQgEmDoy4sbMBhG0jAXASHMNiC&#10;o9vgTT6fr6urKzs7e2xsDAQ6sNBpTh82xE+UNIQ4iqJra2sCgUCn09EWEDGjo6N5eXlut9tpMYjz&#10;btb1qmZtEJBOtYFfXDo3Pulxb/N4vCbl+LTZv+BEwKnm0WUuRzg/PkDEzdCPgWGYSqXKzi9un9CM&#10;bQSG1jyylsEqIcfrckAovmALAaNyyZpdxOXL6oAORLvp5HB5Vy9fV1SUUPtKkqTFYgFFeF9fH3PR&#10;SCQQCIDDrKys/v5+CGImc58a7oC7Z7nnWf6zpROlGouGsZ4wMAqPrI7c6LnxBeEXpg3TCJqGxw72&#10;4R6GOE7geof+dt/tvxL8lXJZuR3YZk6kwCFC3BdGuxethQVVZcWcgTKOpkvmMqphyOvxekCIN0sL&#10;5jskK13ShVZBi7CEI25aMGyBEpW+TjxMiN+42iEpnKgV9Ek53OzMpp7OUDh0Z4+aCCiYQTaam5vp&#10;Q6/XCw67+4c6pzf4RcV6Vadl05gQ4gAQ1giCrKysZOZkCqoEOofO6reegsjGZU/nPv3QhYfo7/8d&#10;l9/xm/rfrDpXE5KlVzROzTcE32Ai7kLGmy+8+Qd1P5gzzyUk219sXqsv0banTAuFdz4tMcRLPvUp&#10;t16fkH4vcbruMu0rui3dlbYr4A9kPvtCxmfyPtO9GN2PLgV2N1QiEbvTVVJcsjA9Qj9FSxDoQG97&#10;EUfk9nj1y7M9cg4GbRMREiIjtjAilFVWyWR2mx2E+Kha7YFhD0qo9HahUDbWUYmGkv/U6BDncrkG&#10;kwk0ZXCS3Ap4uXxed3sHBDPr5iQNcdAOAcXz5nagrG1MkJtZknc7IcRxHF9cXJRKpdXV1Zubm4z1&#10;5DE4Da83vP62S2+jv4BP539aY9ZQGwadJCE4xOnn/MHlPwCf+MiFRz6Z9cnGmUYYO8GFh+5VKY7h&#10;2Ixh5qm8p9504U3gwx6/8vgvGn8BCnXm9EHsCnEATkamjN688rG8m+KSG5zM25UlTQuWAHXHI4QS&#10;4+bQbU53zk0J9wY3N7OiXLlqcENeX0hc2jU9p4NhpqJ0+uHGgaWG8s4tY5I4wzB8akZ3/VbVzVtV&#10;t6OvNwoU9VPW6Icw+AIhaXlPe6eKPvT6glJZ96RKA0HUR4BMTqzYbhS2Dw4v0glA/dPe3g5qm6Gh&#10;ofDJNwp/N3kQ2uLpxesPdw1rSmTDCVLXOQeinEl0bOx2UGkIQRkPmlKgFGesLCfA/RrizP/3J6Dw&#10;djqdfr//LIwYPkhsba45dZME9dj8Tm8q1RDHIZ95cUEp76kQ1vLFtTxhp5S/0FfrN8/HBsSOxu9i&#10;iLOkBY95dblDEi9TrSJeQXZFUb5hSsEkikTgQMC1ukoL7PcDi9dopA+BQkZLGRQOKZrry+vbTa4A&#10;hJMYGQECFL3NLWvsGupqTTrIliJsiLMcEYiMuIjk4k4yJLYf/hBUXdvS3VwTDthBt4upBEgy4DEP&#10;dzXUN3VA8NFDfFkzeeUGG+IshwdHAj6TeqyypL6gWJTLE+byy3JL2kvyLaoG2GtiEqVMCCOUy/YC&#10;Ue/A6DIKel0E4QrAvNpJxbIz5Q1Mk2OZnKx/hQ1xlsMzNDhSzCkJwqFYkQ0UIkJOzozl5eQxplQh&#10;Q079VFdtR039tpNZOwXHMGVNzXyXHA04aMvRYEOc5Yj4YHxU7+GUKXnFleUFoopCoahQWsRpqBjQ&#10;GbyHu2Pq8/qqKqvGJkZxAsMxVLc831kuIhBPMLA9MtLf2trOpDsSbIizHBEstGWZbpHeyL1+pezK&#10;9cYrN5qvXK3JvMKdqiwMWeeZRCljCaClCs2Vm9VXrpVnyWcmzL4ipTG3a71d44H2faDkQNgQZzki&#10;Q8NjnJJiiJpABjqIoLkMAhGPRJBpVX9uTiGTKFXIsGtjYaC5pbyiqkxeKqktk9ZWSKo7qytWhluQ&#10;gJNJtQfujY2By5f3kpYf/KDkk59MMMbLlFBI3LXBEBviLJEAgs9ueiXNaq64k89rEPDruYIWXnl/&#10;24zZ6j/cjACfz19VJR8aGYDREEENGFLrbREk5vG6Bvp729s6mHSnCBviLBGLXttdLYoTHhCjZpE4&#10;Urti0wO1ja1Kq7ulkvrKslqZRC6V1pfVDnRM6t3h/dZ8I9BA2Lag7W9QtdZMNFcv9dZBtnlgJAkC&#10;8rs1ylr78ki0nqHw2k2rQ81+pwWFgmvDbUvdNUvdtUvdcm1//ZZmEA+D6oIZvWFDnIWaoRkPhBP5&#10;JfypISVJHH1CBPhxJMh+kASGBEo5haK6Xi+K09kI4GSuqK2+UkEQhMViuXDh8pXLWe3VYsRjBG9Y&#10;XFy8deuWRqNxu91cLndychJBEPCuME4OLG4UF/O006OR6G5hbIizRJbWzIWSrpjkibqkymWDKwAi&#10;hklxwoTCYfX0vFAopOeHepxbypraJi6/iVvYysunQzwnJ0c9M6PSmDli+cJo55x6JBbiPB5PpVKh&#10;KHNTyefz1tXVtra2+qO3YNkQZ4lsbeqmO2V3RDrdKZnuLIvqktmeNCx9fyDUPFYEF8iam0oF/s1Z&#10;IrBJhqyQU1tXIbyZWRgL8bm5OZDYG0ZrFWO3buZcvHCBCXEuZ3KwE3HpCa8hbF+e6WviCcpnNZug&#10;HwBgQ5wF9AcjoHVAy4RKXVpa5nS5gd4/MJSZmcUkOnlAtzSA4vOucK/er1j1jtuCbhijmy1BjJje&#10;Cm9BTEMc/CTsIXRqK+yGcZgkZ7fC4/YQLfPbkAMC79q5jcqGOMsupub1ZQ19Hm8A6ENDQ1lZpxfi&#10;JwQb4iy7AHU7PTAOgDHCf+x17+8xkcj/Bw6owj9BBQkrAAAAAElFTkSuQmCCUEsDBAoAAAAAAAAA&#10;IQBYgXWQLhkAAC4ZAAAUAAAAZHJzL21lZGlhL2ltYWdlMi5wbmeJUE5HDQoaCgAAAA1JSERSAAAB&#10;CgAAAFEIAgAAAdKQT4gAAAABc1JHQgCuzhzpAAAABGdBTUEAALGPC/xhBQAAAAlwSFlzAAAh1QAA&#10;IdUBBJy0nQAAGMNJREFUeF7tnQl0FMeZx9v4xDgg23IMZlkbO8YEO/GaEJu8h53EcWKMMRjjxXlr&#10;v9hrs8lj47DenKydOKN7JDSg0YXuGwkkBLoRlw4kBDoQSKAT3Qe6NZLmkEajGe2/52s1w0gjdI6E&#10;pn+vX0/VV9XnV1/VV93VNczq1au/mgYbN2785JNPuIgJdu/ezbz77rvD0+DGjRs+Pj5cxARNTU3T&#10;PcxEGO8wDMMMD+uwPrR7s3ZYs+TlfRD2a3WNXSrKMCYihmm8dImLjDDzV4PDYJ3u61sQGkoSwB5m&#10;zZo1CDU2NhYUFJC0u7u7qqqqsrKSohNBq9UeeOUVLjIK7jBDJnBzc+MyTo+ZuWmxsbFY9/b2Ym1v&#10;bx8dHZ2enq5P4Zh53YzJ7B5mcHDw8OHD5eXl7GE42SzDcBXCNNi0aRMXMsF0L8XW1rajo4OLmMAc&#10;t8vkMbx2v7njm2jUMV3ZTn+LYA0W4Ybz/pQ6KWblOkT33Ye6gIvQMZKSkjQaDcV5UlNTXVxcuMid&#10;iProo46GBi4yCoarRsaCyzIN1nqsxXq690okEmGNuiQuLs7JyQlR3CWdTkepHmtn4hjjM+vHOHv2&#10;LAVm9zoIc1TA45CVldXZ2Qn91dbWcqIpYaamxAxM5Ur0/tIAAjs3rb1c2YaoXsLKtbohCsO1KFFp&#10;GeYJydHCa8ds9JLJoezsxJrcH1qPz3zXyUSugWCvBG5X6OQRi8XcPmaN8tOncSWnXFwGlEpOZBru&#10;SiiSmJiImn1gYAAOa0BAAAmJ9vZ2rOG8Yg3rRE4EMjIyZqQlmA7UioC5L13x8fFofuzs7Pbv34+O&#10;1YEDB+RyuUQisbGxgRBrqVQKIW4Z1o6OjtxmI8yjKwFtbW1KpbK1tRXhmzdv0rqlpUWhUKjVakMh&#10;6msEDKEWEcx3i584d/GVHD16FBqDr4g+CaLslXA+/RyxceNGfj0dJlpbzwYwdLgq5GeSCzpl5vIy&#10;PD09Gxoa+vr6YmJi7tg9G5+5vIwZxEIvQxtb0gO/UK2As7ga8ZQLyTkVrREHRH9zj4R8+UsfQohA&#10;e9Fx6lox3/mp/ndyOFtbY51/6BDWmgHWQx2fqV3G0ucZprM0BfHaIZz0i4sesH7pkft9Nj1JmXTa&#10;LoZ5AAFm0WKSTBa5vlmky5gI87pQLbTLUMhkh378Y+kbb3Q0NPAPAgxh4JNx7vhk6O/v53YwO8hl&#10;srBdu7zWr795/TonGhcGTjjqb4rgQmtqahBAdU6Snp4erPmThkNKAY1GU1JSQuGZojwry3bZssz9&#10;+8e83+PDXoaHhwcXGx4+deoUfJX8/HyK0mXA66QoiIyMpICvry8F5gMMvH/2udgkycvL43YwP5hL&#10;E4cflZKScv78eXSPUlNTnZ2dIQkKCoK5pqenQ4hyi64VhC4uLq6urtxmYzHHl4E1igNFYW+QwDAO&#10;HToEI4yOjkbZDg4OpmwhISGUbUzm8jKof8cHsO7q6sKaj2KNTiK6uOgkUtQU87rdmDjCZcwR4eHh&#10;Wq0WteXAiMtYVFR0910GNVy4DJXq1mvrhVKoFsZjning7e0tlUpRuUdERKCut7e39/f3R+uEip7L&#10;YXYWzmO3KQD7gieMCsLOzo4kcDB9fHym4JrOFBatD9TccHJAfX096m8Kg5ycHC6H2bFofcxDzKAP&#10;LTPC7j/f9mKLgLzWxIusoiM+XmerucjwcJbDToZZpQ9qrRjmyOWboQ5/xeZWK354pV6ml886ys5O&#10;EcOMuUzkododMas+vkm4TmP7vHJadEPtCCAZ6xqNrjXHD4HKsN889Pi/6YZ1H75svcM2wWfTk1Z7&#10;EmgvhPiNJ/913Z8/e3HZ7z2zOJFOgw39LjRy0VkG+qAHmwA64J9E3UX60KGTXdnJnqu3+0E39zho&#10;6FxchEQSotawY46QmnYyVuJxWKNvRDtqSiEpqmtjI8NDCAdGZOrDhM5bIvE9kkoRqdsBZCCMByvN&#10;Pob6mCmE9mPqjK8POGno53U1NuZ6e/tv25b87bdcwriw+ti8ebPSXIwedHf3An3kenn19/YWxsUF&#10;vPmm86pVzsuXp7m53Swu1ujf808BVh9r1qyhQSL8QC4aS1BXV1dRUVFQUABVy2QyhAH/0JpncHCQ&#10;kq5fv46cPT09FAVILSsro2w0LEUul9vY2GBvJLxbkLW25gYGum3YYGdlFfjmmyWZmSj7XNqMcps+&#10;+FcGSUlJWAcGBvr5+YWFhSHMj1NvaWmhAA8UgGwAlTh6WCSk4UDEqVOnoIbUVK7SB3D8kf8V71c2&#10;+G2Yw+Xb7UYCdpG+8AIKftinn9ZfuDBg8DRmmhgdhZa3XDZwySPcpg8UYeggODiYnqFCKxEREQEB&#10;Abib/IcCGRkZFOBRKBSH9YSGhvLDgkc/haWhozCgqKio5ORkElo4/DgrHlYfr7/+ushcXLlyhTuy&#10;gCl9WKx/hfJx9epVVAMIxMfH00czPLB1NIFIos9owOXLl21tbbOyslxdXcvLy52dnfPz85HhzJkz&#10;iKJd5KvrwsJCJycnCo+DoI/bwK3kA3Be7O3tjx8/jkYU9xduiIeHB6KkDwgdHR2hMEhu3LiBnAhj&#10;3dzcDEWikkcUOaFCLy8vsViMbIB2Pg78aEoei9bHnCPoYy6pTU+H5zb+cuLrrwV9mIn6+nrUb2hj&#10;UK3RWB1CrVZ36Onq6hLsw0zQG2a4D+g1QyXQAf/iiwZ/E4I+zER3dzecAm9vb/TMSB8QVldXw2Kg&#10;D+gGoOvN6oMb0255fPHFFxs3bty1axdFEQZ79uyh6JyQkJCwQIZlTBZ4sehM+Pv7w23VaDS4EVKp&#10;1M/PD27rHD70tFx9oK938OBBdO7oYxMCLa2Li4thY2tmLFcfAJV1TU0NzIL6bnK53MHBYZpfK08T&#10;y9VHa2trSEgIvEysIyIirly5YmNjA2VAwj/2MD8WbR/x8fH68T3suOYTJ05QGPBPqc2PRetjHiLo&#10;Y34h6GN+Mev6qDz2J0bPY8tfrZEZj1AqDP6KWfkHLmKEbuDAgQO3OgK6Aewksawbwa60f973yHM6&#10;Vecn238G4W/2Gs9vMHuIrayMngDS4rluHZdjephHH08j4PuHn/zwA3bMS0KQO27i7+w9NTq9Plbs&#10;3vvu957f9X86eJztN9avsmaYV2pa5RHfvMOqkWFa+gb1exoO/es25hn2Y917FzF/Otmg7alT6ods&#10;LV7E5MjN1AJDH3L9CIIciQRqIGFhQMDdpQ89D6wY0uluprkyjLVuWOf47uqXt/6D1cdTXyKK9L2J&#10;lVjnNvTphuoZ5r5hLfsVteF4Ap26BZJ2ZTXWnIi9F18xzBNcZPZZGPp4WjvYi5v4PyEX5KUxuNfa&#10;Yd3b1g/98nfhI/WVAqnh17q+yzB/P5LfmO3H3LOY9NEgv+3RxfuvroRww9/T9DHN66us3/9roDm/&#10;DugbGadhqA9FG42mnAFmXR/dlRkSCTsznqK9UiKRtCkGe27WIXCpog7CtuvpEq9YRItqaUYJTXSQ&#10;r0RyVB8erruahiSVflgpMdjF7gR2hrCqsxphwieN/aDZnBjqYwaZdX0sVAR9zC/uoA/900m1Ull9&#10;8WLSvn0Oy5cPTeyZsaCPKWJKH5W5ueHvvOPyzDNIjd+3ryYnp1+phG645DvB6oMb6mwWuMPe/ZA+&#10;BgcGWkpLk2xtpevWOVpZBX/00fW4uF79SOWpwepDJBLpZyGZddzd3TMzDT/muPtAtdNWXQ03Q/zo&#10;ow5Ll4Zu3lycnCzv7Jyp4dWcPigyOMj1vMDQ0FBhYWFZWVlTUxOi+uHqFZCMfvZZVVWFpOLiYtqc&#10;cgKVSlVTU0Pv2vgn2MeOHYuLi6Pw3YJGra4rKDj+xz/CINxefDHRxqZ31DyBM8Vt+uAHRgIPDw+6&#10;9bjdqP4uX76MMG4uPwae5+hR1j1F5sOHD5Pk9OnTFIiPjw8ODsbm/Fw6COfn50ulUorOW3ra2087&#10;OXm8+ip0cHT37rLMzEG1euLNwJQxqY+WlhZUL35+fh36ueZIH8Bw/h+CXjv7+Pjwn3rw+sDeYTSB&#10;gYFGEzK1trbutdtrPPre7MsowQbfH/3IydoaOsj29+9pa9PN0IuQ6nPnjA5ES2Ov8WePt/QB5dN7&#10;Y6pb+LoLNT6SUMxRz+Cmj37XT/aBPCEjE9YY6gNrmUxm2GxANy4uLvX19VzcgqnuvvX1MHGbfcTE&#10;xERERNDLZNhKUFAQomfOnEGU5uySy+Xnzp1jsxqAJoE+/qirY7vcgDemSyP/eYHmBNsi0N7ebmNj&#10;M9vzl90tmNQHbMIMXLt2jSYB5g5u8YytD5rL3zzM4avpecjY+uCCFgaqUEdHR9SfWMNptLe3l0gk&#10;MF8HBwe0kWjhEN6/fz+cmps3b0KIKPJkZ2fb2trSQ0yxWNzd3Y1ChiRnZ2fU2M3NzRAiamdnd+HC&#10;Be5IphH0cQvo49ChQ2FhYbGxsdAHbiuXMAIyZGRk8PKBgQFXV1e0iLjXeXl5BQUFSILziTVywrPn&#10;3X0AbeXm5nIR0wj6uAVuIhxxBOANjqmP6OhoZCA5lMEPlUP1jlsfGRnJ6wM5fX196YNVhUIBh2X0&#10;V8hj0l0t6GMEI32g7CMKXxGVEjwOROFn+vv743ajX4U1eZ5Xr15F/YYw9OHl5aVUKpEEObpl6enp&#10;SIUyoB5IJvLlqqCPW8Dnpj4W9YLRf0I7AaiD1dfXR1GE4alTGJA/QmHqrkN5FEUYqRQGiN4RQR/z&#10;C0Ef8wtBH3OJ5/e/Lxo1cMtwsV+8WNDH/ELQh5mQyWRtbW00cVJNTQ35AvRMD04zqKurgzsg6MMc&#10;oPsCVxgBaAJhuMg021FKCvtPI0VFRVir1eqAgABBH+YA1gA1QBnQCvxp6OPatWswCEN9gMTEREEf&#10;5oD0QWHqQkKCW08z2Aj6MDdoGOgVanBwMMLow5M8PDwca6lUiiT08FtaWgR9zDuE+RksC1SVfX19&#10;ycnJqDaJoKCg5uZmSu3t7T1y5AiXIBLZ29unpaWNfklvCTQ1NbHVlWAeFkWFfs47NGf01ylws8+e&#10;Pevv79/f39/T0wOX++TJk/QfYTAktGiurq7IP4dTJMwVgnlYItXV7Fcz8PD0zQPH6L+WgxeYn5+P&#10;nA4ODjAYC2xABPOwRNBKwEK6u9nPlAHKPTlaNAwYVgFHC70i2E9cXFxHRwcklNPSEMzDEhkYGIA3&#10;ZTTgjgakxsfHc/FRCM6VgIDALQTzEBAwiWAeAgImsXTzaMw98b9AdLxL+BhlFhhUKrPE4gyRaOJL&#10;npfXBCewMAMLwDy0I9NqPfyTX23/8MMPt21+Y+Wy+xF/6/dj/CWrEewkT2DlH0z9T+vYaHt8Nj2J&#10;7az2JIz5L1/atqyffncxMnzuyn5xCXTqFpv1j0Oy6if2Hf1abWfJDx5+8F9e3LiDPeO3n3tqGZKe&#10;/PmXfbP+FbVZUXZ2iq2s7JcsOe/khHJPy9EPPqAxmDG//jUvxBL78ccQeq5bNyP/bjojLCTzWOl3&#10;rqSxsT4/znUtG73vP2yS2Pda6qZ9P1+F+ANLrFauXLniu4+xpsM87Z3FviTmzGPRg9bLn0LqY0vZ&#10;Ms1YbclqU2v7y7esfZRh7lli9QSSlj++9F6GeWjpa9k13bHOH1s9sAgZ71nyODZ75Re/bZPfms2C&#10;aM4NY3Mw3/n8SLlWp4sTfYzI46/vaR/dTOmGUp3/8z6Geexnv2WHKC4gyDycra1pHj2CZnvBYvSH&#10;poUBAYJ5zDi3zMP3bPGp/bseQGm/97EvQgr15VB77fAf9amvnmugm94f/OV6xNf86itEjFqP/srE&#10;J9g4s93rfPq3ryPw6FMf1fRQW6/4r7eeZph7f/a3qDu2Hnp0qqvuyHTP0lUOtp+h9DPMS2k1t5f/&#10;gTaPzzfef++iR1f/9GRZO810t5BQyWTuzz+PEq8wmOVofPM4/N57gnnMILx5PB1b0oNCqemrF32w&#10;/h4U5GXPfptcrdH1Z4d8s2wxqn6e+9dv/bqki9UBZx4GLFq8bK9fxgAKqk4R+s1HnJRj6Zb/9m1V&#10;wloGS4N2P8QJmeUvfcjPQmuITqfL9trDZXp0fUbnrX8V7ipLefhBw1PiWL43ecHPVWHKPOYhlt41&#10;FzA/gnkICJhkxs0DrfTgwICqt7evpaW/txdRLmHaCOYhYG6mYx4o+sqenoqcnOivv7ZbsoT2Q4v3&#10;1q0ZoaFdzc0zNYcfEMxDwNyMYx7q/v6OxsYbWVl5wcEn//GPoB07XJYvd1y61GX1ap9Nm6J27jzn&#10;4lJy5kxrWRmMZLC/Xzs0NINtxWg481izZg037mxhceHCBcMJhAXmA7x5+G/aFLZjh+SFFxC2XbxY&#10;+tprRz79NM3OrvjkyebycpX+Q/y55TbzSExM5MR3Aiar1Wqx5gNcwu2MkzQOtE8uMi78OXDx22lu&#10;bg4NDRWLxcnJycrJzF8vMGVwk4eGhtQqlbyzs6m4uCAmJvEvfwnZssX9tdecVqxwfuIJ37ffTtq3&#10;L9fbuzQhAY4Q+gzclvMSk+bh6elJU3LxJCUlUeDSpUs+Pj4lJSUocyqVKjMz08PDo6CgALcG64sX&#10;L0JIXL16FUl3nBOtp6cnMjKS20alam1tDQwMPHHiBH0tr9FoSJ6SkoKDUpjsJy4uzsXFpbi4mDen&#10;/v5+mnSCwClhJ7m5uXZ2djhnXK1gJDMCawYazYBCIWtqKkpJifj8cycrK/tHHrFbutRx2bIDzz4b&#10;/89/lmVmqnp64C8h511626diHl5eXmlpaWPWxzAPfhZqAnVJcHAwFzEBzINmFyewSX19PSykr6+P&#10;E+k5ffp0VVUVF9GDU0fmrKys8PBw+rjHyDx4YD+lpaVSqRSNCcxV8LgmCNpxVW9vW1VVaXJyqljs&#10;+8tfoidg9/DDrs895/mDH0R+9tml6OiWigrk0ajVE2zz7yKmYh6wChTojo4OtRpVQ39GRgYMoLKy&#10;EnLePGA8MpkMrQeSjAxmNNhbVFQUiixRV1cXFhaGUs7PtUKMaR4UkMvlaEkAdjWmeQCcLc7E1dVV&#10;IpFU1lSqBlWWvKj7jQRjLx319bm+vvCRGoqLld3drA3Mcm94Omg1GqPzH2dZI10zep5jI8Y2DxR6&#10;d3f3nJwchUKB6hllHX1cfpplhFFhd3V1we1BamdnJ8olyq6heaAiqaiowCZI4j/aNAXK9JEjR7Ar&#10;Akcnu6JZ0njGMQ+Ao8OuDh48GB0dbag/hHH+8fHxDg4OsLoJTkgssOBZ67F2iuZBoPSjxkXxQo1u&#10;9Bk+ohAiCWaA0owyzSWMAknISWG0MzG3gw7G6BaZjstFJgmdLZ0P9lxbW+vv7+/o6IjuB3oslEdA&#10;AEzaPBYe6LjTn45xlysgMMIkzGPLli30RGiBYdToCRA3btwQi8UXL16kVhp9PBQCNze369evI3rt&#10;2jW4xMhAoKuWnZ1N017RHA5cgp6AgAC42eRHwLnlpHrg5RYWFpKjAW/52LFjXIKe8vJyNPLYCpv7&#10;+flxUj2xsbHwt3E4pOIkcQJcgliMEystLUXS9JmEeQhvzS0KmgbOxsbGzs7O2dkZAVtbW0g8PT1p&#10;phJ0BXmXGD3A4uLiyspKlGb0M/Py8vjOZGNjI9tGi0S9eoqKimB45NnC8I4fP46klJQU2iccaaqt&#10;sGepVApJfn5+h/4/awBNzg0za2howMkgA/YDI0FXtm3kH/2xz9DQUGROTk4myXQQzENgbMg8AgMD&#10;UT2TGZw+fRoS3jxoKmZToJQjD+Hg4HDq1Cn+GSPKNxrt9PR0WB2KOAwG+0dqWloat8EIaFtaWlqU&#10;SuWZM2eMphRyd3evr683dInRv4Ut7d+/38fHB40bWeA02bt1bUujYB4Co+DNg4uPMo+oqCgq8Sij&#10;MpkMReT8+fOwCnhE2Ip/+oeani3O+tYDOdG2+Pr6oi1C44NyT3kA7RN+EUwF2bCGIweJYetB+0Rq&#10;bW0t33pAgj1HRESglQsLCyNLnik81q4d/Yc3RgjmYYmQeaC8cnG9edjb20OCAgpnBp0BKrUAhTUm&#10;JgbWQiU7NTWVS9ATEhIC7wtJWVlZnMgAmEpOTg5SYWNoEzipSAQrgi1BDrBnFEEcnUsTiXAyaC5w&#10;VtgWhsFJR0BTw//v8XQQzENAwCSCeQgImEQwDwHLRd7aitI/zuL27LO1GRlGQsNFVlsrmIfAAiRL&#10;LHa2tp7mIv3e9xobGwXzEBAYG6H1EFg46HS6+vr6gICApKSkvLy87OxsPz+/y5cva/RjZ0Ui0dGj&#10;R2UyGZd75J9oQXl5+YkTJ7AJgc2xk+rqasE8BBYOMI/IyEj+HaUhZB5VVVUREREwGK1+IKyhefB/&#10;R8uTmJgomIfAwmFM80CLoVQqyTzUajVakvz8/ODgYIVCwQ9OEcxDYOEDw4iKioJPpdJ/vACTQDg8&#10;PNzQPCCHFXV2dnp7e8OWEIbEyDxoXExoaChnHitWrPh3AYEFwfvvv79ly5adO3du375927ZtnHQs&#10;3nvvPWTmIga888472BaBrVu3JiQk/D8H0Ozvigz9agAAAABJRU5ErkJgglBLAwQKAAAAAAAAACEA&#10;OXGblFi9AABYvQAAFAAAAGRycy9tZWRpYS9pbWFnZTEucG5niVBORw0KGgoAAAANSUhEUgAAAjsA&#10;AADYCAIAAAH1/IWfAAAAAXNSR0IArs4c6QAAAARnQU1BAACxjwv8YQUAAAAJcEhZcwAAIdUAACHV&#10;AQSctJ0AALztSURBVHhe7J0HfBRFF8CPKiJ+FmzYRWwIKGIHpVcVBGwoSu8oKoIoahI6CQkB0nsl&#10;vROSQHrvvfeeXNr1uu17s7u5XCqhl+z/t9lM23azb97M7MwbHkWzZMkSxtGDf45aErRDTFBhGUX/&#10;6LlRFElRxN4/D9LB18Xemwn7YAsXLpT0A5PgqpCLxfrPPMN6ro9jJ87CviwlhfEOHvbBJk2aBPtz&#10;5855e3szIeXl5bC3t7eH/dijYwfeYHf4vvvo43oCUY4Z6CT9wePxKFL0yFcG4Eiw+g1Cchx2MVFA&#10;bhP7yyaYmjIOICUqUiYSsJ5+YB9szpw5tv3AJBiYtra2mk4Ignl5KZKElxbhnOPMOG4lV5CxQeLr&#10;63v69GljY2NdmqqqKngq8DKxOc537YMNgC6Px2ys/1Zx0x8sJiYG8pP1XD2YQnw+MAYcaowQYTgT&#10;qCHS0LChuJj1dOdW/5BXC6aUK6So/JDJZDk1TUzg/kv7GccA8JYvX84671TOWgewrk5m6s40NTVV&#10;Sds9PL2aGho9z7s3FqBc1QY92Ln5DvXhoaZf+TFB1bX1sE+V4K3FAW2lQdXVVY9P3oDCK0vzIhwl&#10;/ISH3thTIIOij5TkOkH46DE/fK3jA8mqq0vB24YR1dV14Lgh4GolppRVx8ayfpqryzGRmrTY0PO3&#10;AS7rUa4mVJwn5WqKHICMLcYpTE6pr0WBXwU4QXRerYu74FWM6wc2uh96PFifRS56MB3e1zrDvmG2&#10;Cimhw/uOjbwlXPCwI0mpfyJ6jVUKfnV19Rlzp7S0NCaW4YXjL7AumkcOPcK6aPp9MNZ5F+Jh6ci6&#10;enF3P1hgQhbjUAtRgadN14NZfHCEcfSCrfvdgXhmNDKOZrEK9jXZkWq12sXeLtDRAj0YKWvx/eaA&#10;xfT9WQVIA/6ycL5+TAM4SGVHrrfu9OnTCZXUZ/8Sy3nHbb6ys5j+p81cQ3SyOwCoc7OuXqAHS9yn&#10;E63nxeixTF/U/gEalBijx+AB529F1VkSVylaivVi+Y9M3LfeowRClG3JsAc95pZQBvFQ/qPAItuF&#10;JhnguI1A/btvGUtO7tmwS05Gz6CBJLC00lZw9Ajv4b1ddHuwb83OeVUhdTtbZ+sGtxgpygHK3XY7&#10;7O19j6MUdAgw7+gextGUfk7vEKqUxKOKCBy4+0hO22w90zlGPnYVIhTu9UdLFmrRzdP755+kSnBo&#10;cK/gwz4r7Bjs/4rOJlpAdyE5QZl+3fSbY3c7PR9s+dI5xWFGrIeUg4zB/08WfDbmmTc/enQ0uB9+&#10;c3a0AUr/tSvoU1KUYZFl/8uqVasef3XGu/OWTZu7jGk1bzWJL5WrKVkm5OObD4+tFKkgzcpVqyCK&#10;YeJXZvR/Nb1HdGDkl5AAa23D2PeCKYtdN8157eWX//fiWzMXfQHez+a9D3slm6Rfuj0Yj2bE2Od5&#10;vFHI3/lgWz+cAPvxzy2HWIyuuE3/1QslgCS4knFEiogLv04Hh2u5dOSot36yzISEYhVqPsGDQcV4&#10;xPBhcDh4h48YCY7YWiE6TAt0bWDYcNiB1y6xmgmHB9tiEDFl05mQEtTJAbHNCRZwE2WSnm0zbfp9&#10;Fdlno0/EOAbJL+++yrpoxgzrdnifZwv8ZR7r6kST7NPXHtbOmz4PV5SHsi4t2Aczf2tHS4dSIsdJ&#10;VQfUFZNOB7Pxdy33fuGBytl7CfRgrLMfquM89+7d6+rnJ2oCaUbyqu8WDSFMbJ/02YjYsAGpux7Q&#10;XdE3BfYO2L7svmASDB54KrOPP26vqmL9NH0+1RVRqq5RV3f9riEhIV5ebAl+9OhR2Ds6onZOWVmZ&#10;dj927435f/add+hDu8FEgWOAp4JSrrhN/eTLq8FBSlC1u6XAV1AdCY4ivlypbM+LiqITdlEmxSrl&#10;AxX07FOxvdh9wSQYAJVKpenNBgfTvw0wIQzXlldqGb9JJGY9V8MV5Gow2NvbOzg4wPNAGx4kFfIZ&#10;9ocPH2ajaa7tqQYDSRBGzz7Lejq5AU81AA5z54KYwXZTn4p1aXFzn6qjowPHcR8fn2t+qqSKDtbV&#10;C6iFuvz4I+vpzs19quunUYFKBUlzc5SbBRMyMBGVEbC/058qw+0c7OGpGC9DQfLF7Bj/jizfcEdT&#10;jCSzi4uIzm9uXU8FAThdN88wX7/vg9fB8e1ei6rqsjSLneCubmibug19MiQE2VM/2nL/5HXhueiL&#10;5uMf/5Qegfqxp391xCS+lmTbgeQHr82gHTeGqgQP2Bf5+zPeK9JvXunwvmZdNKaBbNu4A3VaUm4m&#10;qCub6c0G3rtZH5hYSlqvrhpw+9/AnJwctsO6O+fOobdukOgOG8a6aLqeCjJHhd5AkqiN6ZFRNxV4&#10;quTYiy52lmfPom6v06dPw97Q8Ar9dhqNz9DjqUCNoD3juRsRi8T6R63BAUU8W1bcLWXgAMCzdCjl&#10;jKO9Jp0JrIy41qfyDEVfBJM8UGfYbUSqxDQFepsUtRJ90xtVklar4KyeT7V04V/Tp08v9kO1OHC0&#10;pNhP//R30xD2g3TiH8aVFzxIDNU45+9CuX97SelnBA56quZ2tudIo6/M/TNxuo3IkJhdAXt1Yyzk&#10;NuirIgFSTRPm76IwVOxO/+HEN0dAn6CTvPvJ+qTUInDcXvp4A/vqcCaTc9CDadCk0U6cn3pH9FQD&#10;PZ9qts46+8Ka705uBvee0ATwgsM0o6RKxvRREgvN7Q0T82g3ws0HfUP6PfAyq6mrIv4NTapUsYUv&#10;HK7oHGOh7igSNyGZVgtodU6z+OjvsM+U4iDyTAj8guz/6+BaSos7H62nIhUgV4yzDSNXLJ0/862J&#10;4J7zo/H52MoOjKSI9l1Lpk1Y/PvzU2Z++MqEh8c88dmimauAXfp+uegTAbBh1oxpk15IaVFvn8vW&#10;Bl9684P9Xy4Q4igHmjLcYf/uEgPHv5aC43+PvfnO+CkoEQ0mYF/yBWdSV61a+eVylAaYvdXGOL4J&#10;cl8ta/TehU4rbw5novqjW17BUzF9pbBHncUjRoL7nV2WdCTL/XQCzz2fvf3UQiaxNhtmPf3Ne8/Q&#10;h/NmvIvqiP+bsgz2zBsJT8VE0T5q2pyjvO5P9cN4zdUR4B5536NbJjxMx1MkJpsNgYQKokoJlCxT&#10;0keTEeh5WwBzOgZt9zWgfbjD/s8bO+/h6dc+Zl296O/qxW67yvt+hD5Ah8UYXqhtklEEanUmnQ6i&#10;w+9urisr7liGwFPdvEGG10mPXm6ozrZUVZnMns36tbh5nVl3At1+BWbYNVBRUQGVoZiYGGjaRWl1&#10;CSckJCgUCtgDqampTKCDgwPjuOHEHDumN3ZsUffhdwNzDbllCTicZz0UNXHGbtalBSSBvUNYBqGS&#10;MiFAZqgzRShbShPBjeM4plKZff45E3WT6CO3IJPkcnlSUlJ0dHRlZbehBhkZGXw+W5UoLUVVOrVa&#10;DSl7tLxvPZqB6teQW6AZFa2FHpkN4JCp8YeefOsvkwvC2izeCzMpEtfoTR5vHJOYx3uSCTE5cVqK&#10;d33GH5jLwcEEqaIIdZNExgZdPXdKSWhra+vl5aWrq8t4wR0cjL5WM2PtDQ0NDx8+7OnpCa8wBJqb&#10;m9Opurie3LpmTtsGGZn4hOeyY8luAXdKbl0nmrkSd6Pe6vPzTp/c3bnl4eEB0tbe3g5aNiAgwM3N&#10;7RbnllyhMncJOecSwvpphA0Fra2svhgMkFtCPt97587APXuYwqM/7u7cgtoQ04fb0NAgEony8/Nv&#10;uWwRTZIShQq16MWNjU05OSqc9Mltg42J1vCr705IwGxs0IBoEjM90wy83CEJ+/TXDYGrmjHKyT+a&#10;8Wq+JfbuNZupOxP2pqamdsZnnfwSPE3PBLg62PnEFiZf9k+prSnONjUydba0vuTesye5W24xY7Zc&#10;PtkVquNNf/bB9accYcrRDPP1ssZMpneXoVWBUwSq0rQWB4DE0iOTAXRvHiXaIwLJxihjisQoSvHx&#10;4dj7J6976IktRQLs+e9cmOgJ83fJ+V03MXrMD6+s/ldBUe+voYfMYl3FyBfvLi62/QEcE367yITc&#10;URAkKVRgLW3tjLfHl19tBjM9pk/6yC2Oa0OhxBwDU9XEQMqG4ebkFknIW+pBWExW+laYH+3ICjd8&#10;+RAdgeRNjJF8ArUwZLXZPb6/TuZR1WhgOPXnKerd+5HDKAHtgak86j8vqlhATae7MBPo0UqYvLM/&#10;dGjAydZ1kZOTA/uSkpLIyEgLM5OQ5DIj47MVbehDLWBgeDowMrleqErKKdXV1WNK+4HH5TnEO2h9&#10;tu4GhM+1mst6eqE7bFifA0gBOHCj20bWo8kt0y894TpnP9UTyRihVlrM3CvKvGS/2uheFQHIray+&#10;OGzsDRvr0eL8+a7eqRuLVm7BT93z1+Zk6/ZDqMW+BUJ9/W6zIMtkqoZeg5CZURgMXG7dHhrbJKq2&#10;sgifrtyCQs8ztvx8WAHrp6iAjRu1Nwhhc8tBJyE8sq6xXVFUIbSZsIUiOkgVO3D0+QmoX/nJGUvz&#10;O7A3F/7DBAKHfPOTLTcG637FeO02oe+5zy+3oX0kVp+mbmMHUZ/48OTh8ehLfieETUTXR/6hCYbj&#10;NW1tpLqrR78H5mamscVtarW6Sayys7MTCARRoQGcbN1NsLl1bo4d1C7ERehTjcbUBDNAQ7t1nFMn&#10;VOBykiKhdXziix3arWP98EpmAC+CJPmJFoRCsGDqcxNffAZax2/sD4XW8VZ/9vsLtI4JpRhTtTBe&#10;aB3/eCSkUiD/7m9/OLiDaGPOSSOPald5n9jC+oYw/c0/Q7+US0V/kzjo35FU7gntbE/1gea3vkZm&#10;6+yGXDuS07O3rX+6lHNqU895ljT4bJ2uqjBDS3VqSm2Dd1KYV1IYhaH+iPpaVK1XtKFZ4gzMeTea&#10;MZNSbyf95dbtgZmIPQCaAW+3mJ/OoMHQt51+c0uUiso0KAnT7btNCmzDyIBq9OYyM5AZnpqIBh0O&#10;HzEyvVHC4w1vUjOCpXr3eMKuJbOG3/fwhMW/f3LfQ5ZJ9V+7lvrtRZd7Z8JCpQiNKVQ0hg+fuICR&#10;xREjR5ULsRGjRikqLo0ejaZrQ+iGWTOK7b61SeMffGl0SotaqiaYUW+1cUx1Bk1j/nnBnBjdeU04&#10;2UEPdmSvzw6FUzDud5cYzDzc7bvGtDlH4Qrag+OADowMrkUDWVWCCkKNym3NfO4FZ1IffxsNAvDM&#10;RZ2BKjrYddMcQXXYFoOILRMenrLpDIQw06GBllhDqE9575rRFI++ndYoiLrAgWZYXpE7S7Y4Bqbv&#10;3LJzcCtxR/YiQLaeeg5e/C7OWttSJOqb0ZYt4OVXFurb2vklFD7yLDqbvZMr7GnZmhZtsPzRKYvg&#10;RewhW8z0/18njLbctHjc+FmPfbo5UkQs3elw6Y8ZFCmEOivEAhtmvdEixVxz2ne99L+UFgWch5Gt&#10;9evZIaogW6c2Lfrf63M++g5ZVYipl2vLVlohW68B2WqUdBtDAbI19fGXHr2PHX7JcA4eEEcKWy6o&#10;+G32VHBoZGvy9/8yLv98VDnSyFZtQweSrWfH95AtEkMfK2aP/p+n26lxo5566tXVMSJi06nwUq3i&#10;/OsH0BjUQXJl2RLfHk3B0QddueX9D5oqEn7guEDCVq6yC5s74r2t3jvQu+eK47agLVv3mq2Fe4+u&#10;3MrIQO0MjjsZlFus8+qpj0V16L1791ZlRhc1Sr3O/AduCPmD3v/zF/vx7R/aiwxwDGghZGCCd6L5&#10;zjeKX3/9lbmfu45rz61bSY/cInA88cyZgpiehloHCeQW67rb6JZbrI2Zq4Q9+GYStH17up/fiQkT&#10;4m1tIavY0GvlRuXWOftw2FgPRaV12my/eXTLrdDQ0KSkJMadkIC6AWEvl7MfvwsKCqKj0VAsCJRK&#10;pcywS/DGXOs7PjDClhaz2bPPf/stjvX8QHeddMstQmJpaamgpwECjT7bGIc2pKKdIMmUcJQZlpae&#10;TCCQnFbs5hLGuE2XLBHW1IjpH+Tm0TO3GItHgMYRGBjIOFxcXBgLOZcvX2ZCmIkLwJO6T7Lmj651&#10;0zj1Ro1qKOnqVB0AzSGwsUGDo1tu4XU8Hm/d8RDYr/lkEsotVWsNTvzulEhPUGDbzjze47xxyGgg&#10;j9fVU2ViF+aWhAzEtjUgc02QW211/Zq3zm5qdbI/7xmZHeB07XPPe+aWSCSKiIggSTIjg7VHyggZ&#10;UFZWxsyZrq9nbdgyM1CY2TJ3ET1yC3aQLWm+Zu+v2gW5BW4QtOkvPVTaJtux+B2cHhjjtf5N9K8p&#10;AGLRUTSJiaGsSNLUCPu1GAuoFa0Gp4y8nR3AyQZdPd1yi7a2ddWwB18HmsK2pqYGCtiGhoba2lrG&#10;q70XCAQqlaqHXa9r4EbpLUF1Hr+ky3T4wLl1Q+iWW7cLkNr09HTNyirAmTOozy0nJ6elpcXT0zM4&#10;ONjCwoKZL6Sd7Nq4UblVH2MfbmHAeoZUbsEessHQ0NDc3PzkyZPHjh2zsrKC9mBHRwfs+Xw+BJ4+&#10;ffr48ePgZY66Zm5UbvXgGnKrpaBrzMxguCNy6xZz5+TW1XJ35xZj5rBr6267qj/u/NxK66yH9+Au&#10;zi1o80GjorUVWaMHfHx8IIRxD8wNzC1zlxDY5HL0rQ5q8ExgUlJCW9vgR5Qgcr28zD/5pDIzk/X3&#10;w12cWyYmJo6OjtCc0DQhMq/0tAw3MLccvKOSyjuUcvSWMLnVpsSUg5iZ2lxR4bRiRdK5c1fV9r+L&#10;c0utVkP2YJ1PC/V7jXtgbmBuqVQVDZISisRcli1jJj0yEyMlyp53opnrqFawQ0UGgMBxTXo2iIar&#10;ZVwXZlZegfHIUpx75xoLPlGp0OTuaL+6knCQDMWZrGvXrmWf/roxcwjoIEiVTKzJLZAp7Q4ODcEe&#10;9o3VJZCRwdnN/KqiC1lNSkm7T1ypo4NLRVaMR2QegWNBWeySd/3BydZ1cdouIsfbDCNITW71R11L&#10;R3xWKV+Eem1y4mJBsymVquwGcVJ62rkzxkoCFwkFvrFXMOiIcguX1MQcNMNlRQXVitijPrHHulZ9&#10;dMho0UwgizDaAftl+84fnv3C8QP7Rz75WxIfdXlNmL6CbGenSQPjJux66d3VdRL15Dm7nDKbmVet&#10;PMJEazgtColuZg1X0uDVAX9TpPKzKc8afPv+Qe/sn6a8ycaww0Ju5NiQG5hbQgUWmpiBDyK3NDA/&#10;Z5/yd0UY2SIzDuiTKmlqfB1F9vxdqqrY9V74GZ7V1aVPPvLGQ4/NT+arh3fm1uNvLgR1W12NzFYD&#10;45746bGJi5fstj4QgLrSM0UokyC3TP9gB1ehNRmbBJXV1Y5pqOuaRkW0JSb5noHc+n72a2PHz35j&#10;NvuDvvfNWril6mr2Hm4INzC3qhI8qhLcwGH36ac9loO8GXAl4XXhGJRmaoWMYwKa9tbNo2dukYS6&#10;IKKMxHqoO0xvbzzrpKhDo9BQag181F1O+dN9rZEZlIcpWjnK1YTS9L6CW1RHpeRQASaUsLP8c6WH&#10;7Zy5wuqXN4UbmFslrZIGEftItyG3+J6GcTFQHrLlakUrq2wO7Y0vMDhDlPpZbwqE3NLhfa0zF5UA&#10;GqaMoj58AJXHM4ZTnV9iWSbzKGbu7MInKZKe9w9Abp289lWRr4sbmFvacP2ENwUmt9ilAQaNWHyF&#10;dW6uLbd0ebzW4uK0wc04GtJ6i7G1SJJkvUgt4Lc0SnBTfXb51sp2pUIiiUnPA0dWzAU9PT0MwzR9&#10;kr2Bk/zq06/IuiS4KNXadeAuBs4t/0x/hbqr7wPllroRLRVB4EqdYd/qDP/l2Je24PU4lqw77GuK&#10;7AA3k/SeQZNbajUGvzJBoF3QRWTiVFDKNkUgKCg0rqRzhAjzIZQxmdgnGIEN0+33C8Abx99oaNdU&#10;gLsxcG7NNZvbLOyyRsTIFpmw6zjWVuj17WndUdtsXtpx5I2DkFteq/4RqIhDfwwwB/KuhMkt1gxG&#10;Lw4bex8568N6tLj+EQZ90j23rtCFOKRLwtuIh6Wje/clww0N0Ywmi3NoiEN/cLl1ezhuEeKR3W1x&#10;NGYdln5MD7FwuXV7qBIILiR1myly+oypvbWVjesF1t8XXG7dHipSg1Ut7LpEDKGu5kFZ/MI49ht/&#10;D0M0MnoUcO/cuur+xtWLuwyoB3l0Gz52adufrKs7p0LZTsXbwp2QW54ZjafMug3FxAmyQiDX/PqW&#10;fmmuFiYnD+kqlcqo8HCrkEIIRLlF4mqKEFea/Vd/ie1dcDBJhToh497umgkV1L1oPg/xCJoHT6NE&#10;FaQzl/JlamLBBHZpGYZjk/45u9Ay9lKlzY6QohP7UYFMh3/54gv0f+q3n7cyjtvFnZBbNW1t7aI+&#10;7Xog1BgOuWLu4O7k5HTBySI8PBxyqV0oZWUr8HQKKLgQ1wyL6fstZp4O2fxXmK228Vls+nS0jru6&#10;s08JvO4FqM9PrMSZKGavZLOGyrBAy+7B2WDvYYw6p3c5pqEIRN/txFvGnZBbQHn5VRcwnN66m2Bz&#10;i2jJJdStLQKsx/eti+ViTZ2yIckZhOzNt759ffTDq7/brf01kiK7umTGTdg14d2vzgZlfrLdZpdz&#10;KlKEhKQ8wqQsTTNGDp3RI6teyK68RqkV7arqYGFt2mdTnt02Y9I7K3QnPsGUrihlB0ERsn6tCw8p&#10;mNwisw6ehH8F1YreXyM1uRV3DmoT5Acrj346ZlwyXz1CO7ckKZCRTDLIra9efzulqmPOWquXX35Z&#10;hIZrKSG3JO1o+DQNOiP8bbVj160hZY31YYcwSQPkVuS57d8fuzD18beYqB2myERYo1Tz3XlIM6iS&#10;sKIgIzk5uTPX+gXSMFOG+qNXAgy8+bV9z1Cj07KrkHIw9JFbP9vZDdCkXkibqGLWkeyPhUa0WXeo&#10;0BfTXyqvku8OoZMPfIkeLDXWzPXoewTHAVNtc5YsyHQaRcJeQVLemWi9BAH93GE1rD2Z2oLBroF9&#10;a+iVW0w+deUWgX41Neo/JnEFuCG39I9vZvofwZtNL1fLuJP9DpTl+Ky9mK3JrYWOl+E45CLR9GQz&#10;y93BjgeQl6Lk8BPbIvOGyBoQ+lcA+uvns7sDvTVNNPQ9CV0dR8c2lENi9gvTt+ZoOilEuRXX7w9E&#10;/eJLDXQoQiCUw12hYbN+FS1rD+3M7FxhFvAobdY5tIki2n7S6zJ1iE4ON6m7AVo7JDKKSJUT1E4b&#10;u3XhbG2tvhgtGbDNBNVv7wR65tYCQ3axnVsNyq2BoHNrqDMovcVxh9Azt0aM+nDbsveg7P/4reWw&#10;byWo4cPYropIg80UXrR4k/2/k8ZAnXD0U2yrhUTFJjl69KinHhk7evRoqBOue/MtxsDgQ/eNYkpC&#10;dXMW0yiWdLavPQuRboBk4J/w0nvMGUisafSop0ePGvnyu1v2vs9aiFUJ0Ozm2jjTmmA9JiTR/NdK&#10;euAbDTphS7Zj9MmfwHFyxUd0ICK5XrHmfNnnb82gCBVJdG+Sk8iMw9ilJoyPIezwjxRe+MUuV1HE&#10;3zvs0q3yJZH6m9g4pA7JL8fdr6yNGzn3jOnPC5lQJUHGNzH2ZtH9CEsv0W5EI0FN2IQswVV0KKti&#10;0LyKT3663nKrj9yC/Zjn3/ZMrYcbLBZi3XKLop58ccYvjqlzPlvZJGN/r1WrvoRyfxU9/BH2kFuM&#10;wzK+Fs5AMPV1VduUyQuCLA4sX4nWRl61Sg/+UutE85eugJ9tzNhHQLFBSHvW+c/mLSOlhVt/N3FY&#10;/yk6OzoYTv455FZHBmsGL1uC7/4UMhgBRykqUb/1mR3fz3l3KuTWqu/Y6gnkFuyZ3GJ+zehKdhDP&#10;qlUr/7UIZdxjOifuo9yiqL0L3nn4052QW5v9KrrnFgW59dq0BSMff2vdUS8mlO67IeEe4Pywh9yi&#10;3YhX3p2T1cQaE4m3Rsp4rR5rruGa4UrCu4meucXj8d79+uiokSO9svi0tQEZ7NF7RcvWiJEjwbs/&#10;uBz2MowJRocwDoZxw3lzNltp1SpJTQICU0NJqFKiQgkCfUu0BqVIUS8ijmmZciPQmEbmWNiDbA0f&#10;ga4O4GLWBAQAXtgv/3QK0ZE3bPhokC3emPGaKCmFlukk0BLd3QZNzB0NRTSFybt9swDZggf0OvjV&#10;qOc2w1EqAt25eQ4jjgRv2DCQrVEvzISbWH2SHaCBrk4y1f2eJSFEXawSpLRjaU2STz+ZR0lSeMOG&#10;E9WoSTDlxUfGT1mhbuxKPEi6/dDAsBETZWrU/fDOa58zhZh2SVhe1QJ6S3/GI6C37nvzLyacVMtJ&#10;fojGWue4h+cp0XEoL+EPTmJn591bb837jzWRAjV4OztblFsku1jp0i26di4+UyagNd/htJIGlJGQ&#10;W6+/yuqkB596/82Nmlo1KSOJ9etR6ZcWfFZbb/1jiLQFUxJePN59zTtab61fv97Ene1PASC3qmpa&#10;V//h3XjhNygJcZLULgl9guMgt9SNKaC37PauZkKtbG37y63PjqJhOZioHHILWSqVpMjbSzpz6xU6&#10;yVXTM7f6ZMOsp9Ebyvq6gEAebyDToTcV+upIy/aGjur5aLiihe2X7M7Hq0+xrj4RRcGpTDPZ9rIG&#10;+gp928Cho678wy5YgEyNTZo6n/EOhoFO2hFrz7o47gxQbuHSusjfTkozPFuTQ3SGfaP/3N+OZmno&#10;a6QoiSIVunO7VXM5biOMbJGZh0HrkFbvHbD66Lj/ihOh2/65bJ8H3jYlYXOGMwt6p3Dl4pXjzoHN&#10;rTlbBzVqnuP2wuXW3QSrt7DO0S8cdzL96q27bhX4244uj3djbWsDN3Ah+7t37NBdCidaN4w+RUss&#10;EFw+e/bc1KkQa7F8eb6/v7C1lRiEHSiGe1u0Ar3ZLxn3JP2K1qRJk86dO+d98zEwMGAW9b5LkQmF&#10;haGhLmvXIuH5+OMIY2N+SYlqEIa3BsM9LVpEUHQm1G9ZXyeSjg7HH35w3bKlibYHe/cykGiFhqJP&#10;qxqr8CEhIVDcikToY49UKlUoFCAYTFT3IYIIzfxcExO2j1FjQt7R0ZH5tqKxJU+SZFhYmJOTEz1i&#10;4I4D7koplZbFx7utXm3wyiun33gj1ti4paqKjb6Z3ArRos3hw/+g41t5PPQ5nsTkiYmJRdVocHSj&#10;z7aJM3aXF2RX1NNjPkm8MDstMbsEfpO6jFAebxyk1OTaqw+OsMprh+PhhKn1UsYau7b5fA2njYxI&#10;QuVma46rWoxNur4cOP30E5/+YYU1NZhabTJnztUu3ECSmLQ6WVIeC+cHLyaqVNWlkvTXsVvMlUXr&#10;yBHWIMHFixfhR8TpJURAtIRCIQhJYGCgvr6+Wt3zq5FGtBg74YC2aMG+vb3dw8ODCQGqqqr6PM+Q&#10;wjmn5xCbWyZaBKGE/Z9uGRRWwXxjv3TkR95DaxjRgjf2ER4vQYY+wme1qylZFjhISQOP90D3spAc&#10;zuM9OHr4H175jF9QHdmnaCGIjppwW4NjDn7ZfUxwuGajPu0K9XEjfy+Dk6qWHLg32KpjXJLLb4qp&#10;yIEZSLRAbMQ3HxAwLy+vO1Nf3WJuj2jdDiCziwVqe9+ky+ft2io1c/q6uGYLTHKcdI8qdwjIapRh&#10;jS0S14hS2C4k30jze4OkX9Eagt0YZWVlenp6xcXFurq6UNeFvaur6/nz548dOwY14ePHj7u5uZ09&#10;exYUMuhzqL5CFKRJSkqCvSbq8OHDtra24IVADMOgJQluSAxe9jL9M3RE6/QpIwlOVmRENsoJJ/M+&#10;JhjcAuNmNxtOtLoA0bK3R/V+X19fRrSYcA2tra3M2jfg9vHxgWYkKFtoMUJKTRSIFrQ8W1paDh06&#10;xJg6t7GxAfEbjFrOcR4yWotE6oWpsPXJrRGtloKCtuJi2FqLihgHbAZPPslGXx+caN1BDB3RuiK3&#10;RrQ66GX+AFLrc4j7l1+yruuDE607CE60NNziCqG2aN0oONG6oxkiotXaISrNiGQ9NJoeQqUKsw7J&#10;swzKMLb1Mfe+6gWyBkmfoiXp6IiytjafPt32p5/SXV3bamuvaoVtTrRuD2fPsm13qVRaX1/v7u4O&#10;DTM/P2S/BVpxTFRsbOw9L1qkWioXVMoF5bhKpN3y0ogWQagvO1m4R5fYmJqHuFiKJOyavdcPtH7l&#10;YnFDdvZFAwPz995z2rSpKCJC2t5+/SvUM3CidXs4c+YMZC0QFxfHrPAtl8uPHTsGDka0IMrX1/fe&#10;Fi2BAsu95CIXlMmFlVnh7hJp1xCWru9aJEGqJLC1t7fFBbuBqLHhg0bc1laTnOz911+GL7zg/fff&#10;TVdvru7a6Fe0OO4x7kDRUuNkZo3gzGnDxMyMzBqhmp68rlkOS9KMPiWrlYrmbDR0gcCxtoII+E9H&#10;9sv+S8gK5q0kglnppRecaA0V7kDRIkgKU3WURboXhrqqRLVMhbCHaMlksqys7Hqh4ryVfZCjrVjW&#10;3S5NL/4I2UPgaEwPScJ/ZKGEJDBMycfVqMKJRhOpRRAD4QQmw9ViFI8rGQds4CBxNEKKJNQo5SBG&#10;SPUrWsuX37ZZ+By3kjtQtJqaW+vr2O7v1pbG2lpkm6+HaF0tM3VnGprYgmh42luamprWlBdXNjC2&#10;nGhIsuaSqXMga3dI0JAVmlRsbW2fbHu8sEVSyhdE2R4/adBp1EHVbuLMphyAQYlWc/hlihA3t6Eq&#10;b4nt2Yompu5Lus3+XYf3NW2jhKXysvmaNWucI7PA7frv3j4/hxbEuK9ZswP0t0LQCIlbMULckG7s&#10;ngFRa7c7iZsyIBBQESTjWPMnsocuay4EZ0UbaxGJYcP3ELauRYqKkJx47/Wb2Y+5/+zYTNcPyHX0&#10;CcDdnB8GDpfQHivjdF7iPzSeOCHIeeNBA6z7PaPYn3YyxhFTwp13/I5+X/39uyA4rRgtCS1uKAa3&#10;WLs+gktNfLJpF+GQ0dKQG75mzd/MghZ3IHegaOFqVVm8f168f3a8PzgwJXrfrlO05hitFkvlRs7o&#10;s75DQAzsAxIr3F19HT0jJCo8JL3G39c/OKG4pKza0umCm8uF6Og096BEf5/AYr60skXi5R3k6hsr&#10;VyiNHVEsbPRZB+LKoiWrKjSdujfpP4P8UDQgXVyUiGwgAyRh+hXqudImw3w9j8ebNvMzcO/74PXe&#10;r9P2BaxRGFxUc/ACmh1Q6riWXxyQzFcccEgc+eRvbaVBMxcu++yzz2jLQSSynAzvtMFn4Nv+2bKp&#10;20zRwZ2MG/PCZ58t/WDDKfftCxX0HNtpz3+SbL5TSZD/fPgCHH7/uGfff/0ZjF7rtUiAxkCMfRjd&#10;mxbkhPnIlhsgF9bPnP5KlbCr0QwMG/7MjEmT4eQmSyczIZPe/OazKc/CHb4x+WN5RdjlCrQmjNO+&#10;xdrC1ZhoVy5QjX1Pn/EabV15x04BvgNFSylXBjidh83W2l3euTT+dYrWHdTW4iqEQ4Q7ULSgRIaS&#10;CLbk3DxpR7cPVtc88p0TLY5bzR0oWgSubq9MgS3hsm9bB2uDlWEoiBZZeTmsJCbffpu3CiOhxWWy&#10;Eq3wVGF+NM/K6tjzB6H2g0la9Hhf+1syC4sTh+gVxgsMzogxkij14xNUW3oqHKjD2wRnSzpkqPPS&#10;XkX3hk5pEDTxqDj6e8PZJLRfsI366zXkkFRR7ilodWvgo1loDxj1WmP0ncVov/w+tOR1MW02cPZu&#10;tPA1kGrUuT4HDSanznqgxbElagpTUektlI7GyP89zR0oWgMwJLRW1h9b8LaqCsZEJklqRAv2HVnh&#10;Fa2Y7bRN7RiZHxiCEnSKVqWzbWWD7OQj3/EJQu/lA5KKeBAtQtZmuvoKxigZ0QJ8t1KFrZTzbqpO&#10;jkQLKg+LFrFR/YkWwIjWxbNUQisrWvMfoyMoagnd+ALRcs2B27xtS8zfLu4u0brmMYTXIFq6PJ7u&#10;sGGtxcXgGOT67dpwFcKhjka0NJZIcLVcLUcqXi5Ew0EweVtLSYy4uYAkyY7a1I7ajI66DArv9h2J&#10;Dk+TthRDUSdqygc3swnq0lFxRVGC+gwcx+3t7Zn186+Ze020Sk1MKIxfWdet47snmJBZ6VOY4inp&#10;7CzTGbXWbNo+7a4zjjuN3qLF57eWlJSAIzISDY2NKWy2MXFM9rUmMfmJo0ciPe2CzE5GFGp9FKKo&#10;o4cPBzo56B8zxtXI7jscXl2NJvAaGhr6hqcJGkv19NhlSgBLS0uXdBe/Ir+r2k7FnOKhl533nf13&#10;PaIG3tzz3JkDN3pt7BGl2XoFoE1btIK2besRC1vqpV5B9GaRbMFccZ1dH8uMdYlW3XnDI2PXGj+/&#10;8dzHlhHLvqdbR19n5LfpjtoGsTYv7SDq49ASJp2iRYmSKqSMNBGH/uhVReO4w+gtWlDHzqwTeiVU&#10;lragxckaxUq/lOqoEj5BkjGlrM65mI++6WkAb2h+Y0JlK/P5ji9WtEuRWossQunVBBlWgFbC8PX1&#10;1dgUuvPRFi2uQshx1dyytpbiBhmKuzlAiYC2mqIytZxdLae3aInq820tnM1dYmzN7dXSbnq7N5xo&#10;DXXurm6MmwhJkLgCNlrG+gCamoanrdRy9MFaKa4xsw9gwvujMoITraENJ1pAQ6uoISuUUtRQsqpo&#10;X2S0rzcgWn4O5nlVfErZcjmtLDvyCl3JnGgNdTjRAlSydgefOGhJRhY1Wjv0HL6noUOmvpBZ2Cio&#10;K21qwXqP4usOJ1pDHU60ANBIckyd2aHIFirI/iuEp41M1fIKXNWqFuZauKAl47tB4hSBwT+0kXRP&#10;HogfONCGo40+89WLlqaHsJPnJ6yhiOYjIaUQN2nVvtDQ0EK+/MyGJWjJTnlRZEPXjGsSV4UGOf34&#10;r2WNsF8ruXab2GVDgaD/VqivUGR04/D432FPqjt+dslkQrRQzt9lzTqHJJxoAbhaIahIgc3V1grH&#10;r/prEY6pTcwtkEvZ0tBer1arzW0d7Mwt5DKJnZ1deHi4QIC+E16OiRe0tXYTrdgdB3KOnIYLer/+&#10;HXgJSXV8EupLtZmwBXmbkyqUJC5u6C1axitfp6djYDN+77JJlGWzVd25IG4XyppDvshqcbLlRmhI&#10;NoSfECjQVJEFE1iJ0hat51exQzdUBb6y1rIWFdHobyOUqkFGjZfaQHjRCfr7ICm1/ycK/jGiBXz1&#10;4vOMQwtOtDjRosRShf3FdHOPMHO3kDN217JOSk5163kb13B3JxPnSyBaTk6oVplQ2GBn5xMenuhj&#10;5+zndN4jOhcCb3qFsDbefGQnAdVXmCLamwDHq35+pwDWuHwPsoJOHwpEX0iHJpxoaYDKHNSaMquF&#10;rP/m0K9oZR/XzStnh2Xw0xM8vjK8qroZB8eQxdjYGPbdRMvti4NtsT5yuhZ3xamQvr6+u1bOb1cT&#10;fU6F3PwpW6/rORWyodkvu5mZCsmj0Z4KGas3D/Zv8Hg9p0IOh4TDPRKrNFMhp0z4uDXZWqDE33/i&#10;VTj8fvpUFQK11lRIdCotNFMhyQNfL/jmt6M95izSJ7ivpF2umQr50qSVn015FkK3HnFUdE2FXKRd&#10;Q0+y+LVDTT7+wFLG25zrXyAa0outcAC9RYtUKzFcSZvsIDC1TAkbibo+UDiTQgOh7qraqRRyGaKn&#10;gThMrWQCSQKHaDgVnBYZ+iYJmUwFgbTRbwR9OKRF5j4IHAMn3t0mFhOPboY5LUpJKtWokQaBKoyQ&#10;ydH9KOUyAldDSgzrYS2EZM4gU6ghPdyugn5MbWS0PROlHN2wGh5JgW5GIUePxtwMQaAb6yaONJAE&#10;3RjZeQkZGlzHMZTpQ2txcHBcP1chWm11iU305MXissiNtlYyWl1oaKlPn62z7lJ5E6VucEiLAner&#10;iiBU7WtObt3obA8aY/EZ/R/0t57PYdY4UuyhbcKQhGrn6e2/u7l1qi4WI6+Tc47vFajwZL8DgZdM&#10;V58xgPi6yng47Vyj42wiBDlXZx0EztZZD+6F5qgvcd7RPRQpMU1IWqq3LqVdYWb52xnHgzvOdy2Q&#10;hyBJExe9ufp/SzFc79BGY4e/d7iza1uyKAriq5Nm6+0QqYmfz+6GgEDvP5l7nK2DvDTiIzndLSTj&#10;kn9D0VSzOUY+DeVBoem+s4/+rVHLDGvsL2zS3+RZXAM38a/Z7p+sraAyjMsb4CksktEaU0t11y01&#10;0KHT4gcMty23sAA9Sj8jbFshNCbhPLjLBXJxU3psQdJsnQ1yrSvgmCQl95JhbHxGZTFJKHee2rzZ&#10;zoYgyfWHdsAj7/ToNqogKwyZE5W1FQRVo/7ihbqsLdFzlv96maBrNdXkES1x5XTtgcSlJhn568K7&#10;GcfEceUJ+/2BhWXMU0qa0qolPWs3Q5PBipaqJVLV4/XvzreHtzNVNRAt+0I0zWaDW0zQBX2Bith1&#10;YosU3nuDo1BvmqfzN0rTKVplmTYBJbV0iBZEtV1Ze+RlC9OMEhAtCCjL8amSYQsP/S2sS+wuWgA5&#10;n12xkvzs0N+yljRGtAwT8+hAyswSSUKwIzqPBpWk5HhMZmNFpGNJg94h9D65+RxhDDmxKAo86yUV&#10;uYE+5W16pr+SJD5fZz0TP5BoEfI1dk6ZcdazadHKEijDgg1E3cugb809GYe61t82vZBxuwejKaS7&#10;jv/CeBnRktelKnGiIOkcH73ZqqVWrvCPJCTf2FhTRPtnRrYgWpntfXS3qgWlHqVo8Ft++JGUZlFw&#10;0Kl6qeonPfTtpAeMaGlgRKsmz7ukraNdIlhlitbyZEQL6vHtEmG7pGXtxezeH1MYhPyMRq6bqxOu&#10;QsjBcVMYrGjRXWf3ByehXj4H/b9Gjn+2TaZmjKWt17ODOgWdABil3fMQabAZgnYeNqRIOYp88N3q&#10;DkVrMVo3+vNNPWtKBTFuEO6f2tMY94bFrN0s1EM4/P6IXHruENHqkM1OB+iE7SGMqaKXsu4k/fyx&#10;l598CA0KgcrYjBljH14IDiiDj/7y/dg3PpGou/WUzIAEL6FFsvsDa0jpMoxCql9ehwZ3bpj1NFxX&#10;3wFNJUy6aA/ukmZpbZwpOJZvPQFPiW6LRqzCSZVg7ER0D9q8+fBYiDXziaZ9qqdeQD2rJCbbNPOF&#10;l1fvg1s/ueIjdPyY8XQClqYMdwib/dM+nELrCzNALRz9e+DNjl7dThryIz2mzWHXfScwCW98PwsN&#10;U1TY4R/hZL+cQG9JW0niOB7P4VIJJqiAwP+9/yXk4A/j0dUA8xxtizEEhIx58e16sfLLcShbbLyj&#10;IHQkjzdi3PisetpuSSeum+ZAgn2nrSlSsMUAjcTbMuFh+KWnbGLXvxaWXgop6XYI0BJr2Ej3K03Y&#10;ZOe9axqc4ddT5+GHIjH553+7M2luL1cjWqMez6oWppv9xIR8MXURiFZRSdG0RewK4sOHdQ2hYGBE&#10;69Q5LxCtxZtQQ8j1q0kgWsl81DV3/8jP6VQayPqilMfnHSCqPNDlOjvfH3mWvTcQreFjHy5pZzoh&#10;iXePoyrlriXT4BeONlgOdRZatF5oEqnUzVmWSfXQRPnaFU3F89u7nBEt4J0J7GtNYCovo92hFe0j&#10;6GsBLQo4EzmBFq264H+ZwJW/enw55TnmEECaYal5g15/lD0VI1reCdXC6tiL5WhCocPnL4BoeSVl&#10;vfAJOzRk+1z2x5k06wS0UH48xi6gzgCiVVJSvOT9KXCXL2xwBKH98kAQhKvkkn3fvt9CINHKLy4p&#10;Leu2Gi8jWpv/O814P3+LvgShmvLJ/t2fTFf0V28DSJwRra+nr4T9O1cSrTOmPhTW8eORSxBClNh1&#10;dFSsOebz2ktvMxeI1N/U1sNUKi1aE2esggY5iBb4SUGhcWTFyLlIWgJ11wq1vnkwomXhGHKdomXq&#10;H8dEqfm5vvnditfbwo2vEPrbntJhOdR/3rKwCRHn2aC7ipde7DSCc/Uc1mWfXEfnKsZeZV1yZQ/S&#10;0RFf6fclMOl3895vlHfTzP1RfNHhfw+9y3quAWUVe1s6OqmNV5gHaXfuOJtU58gVXxINrXnB7EE6&#10;Ou39HKZsyTGLYQugg3vWmyUiM9e3hbu2rUVi7fLb3xOF0QZbOO5SOrQWHLrhDFa0RoxCJqY3zZ+V&#10;57CDKS+WvrUMKoRQHv7z3ccqOqjPCiGqKsjS4wUSpkJoufAZTYVwzJhv6VQs0+57vl3FlK/Egl0G&#10;saEup4IKMzPSH3zi07S0NDVBjpuABlJ8+9bHkCAtLaWzQjj9VxOvBY+ORXW5xaj2NWvso1esEJK4&#10;ct5/7CDDX58cdsDU+9OXX4YUW/8zSEuOeWvtCUqa9tzTi2ODHfQCiyDNpT/YR5v+ySq4mSkL0IDg&#10;+W9+wJx0wywUm2X8pbguyb8YVRgt5k+ACmFKi9r0p5kqemy1pkLo9MsySdmlpFpUb9QAFUKoJc6a&#10;ugDcxrOfFdcnpLVh9fFWRxzZVRKhQti77w0qhMn18HKI/45ARik0FcJ3lxi0Vcb/ewHded90Vgih&#10;cNgbUD5whbAD5WBacnvHmv9QJVadZyYWVOywSy8MPZtNDzrps0K44EwqXOalZf8yFUK8Nds8oYap&#10;EHr89bVEKzlUCJUE2V7inyduG3yFEBqinx1F7Tdg9uj/7fvxh+YEi7QmSX2oDiGvPxpcQklSYkRE&#10;/sXT2W1Kotq/tFNzT3nxFdZF8/jIlxmH3jczeowwuE6uTrQYVi+cMfbhiXUSjBGtjrLL3nTVtl/R&#10;AuhujMcmzUhrkDDdGJ8sWo13H2S04KM3ebxxJgFoaYKvFs2ENP+cRws1mGz5HNxNala0EEQDhAA7&#10;3Au021qMaCFI5bOPjVu2+TSIlvH2D5nEEMo4eLyFIFqMy7ek9dcJo+EIy02LFSS1Yubr46fMfXf+&#10;ZkpZMpbHe/TNORD46zuT6LSj4XaN96HW43NvoU7qHJufmfFWjGgxHNu9isd7ML5ewogWIch0KUKv&#10;BSNayjLnNjqPrdbN1Z5dR3djDFu3z6Ah0oiZBGDxy8pAw7+gHfjh0m/giP66MWjRYtEWLfg//tUf&#10;YR9wap1Teg+z6eyzz9lmzvg1ovUMbxjj0MCKFk207VE46nfnZIwWLXj7X12Pvhb2L1oIuhtj1G5d&#10;NEdhJDzBuFdDsuqYKAZGtBj3Pzvg1+PZRFbAyel75K31KAfRYtyd0oEA0WICL1YJQLQgZPvcV9Jq&#10;csNpU5mFnjptbYkQ+/ibnzbKMBAtJjFUI6e8+Ag4xk9BQ+pA5N/+ky1h/1v9bmOPh7g+7toKIQfH&#10;nU0fopVyQI9oL2hsGbAa2msqJBRUemsDWScHx5Cnp2i1RHgee+o327d2+P1yIV9np0ZDdtkhpKdC&#10;YpqpkJwdQg6OvuAqhBwcN4XeogVt/dFuacj8NwcHxzXTt9b6dd7UH02Z5Xw4ODiuhT5FSzVn61Xb&#10;vObg4NCGa2txcNwUWNFiPLcWfO/evR1yjCIJcJh7p1CUUnfv3mOnmOlM4r17/zi1d6+1VyLtJS97&#10;We7de1yuQp9T6/Oi4RDm0yqDsj4ZQpieypacAHAzpDdoD8e+6dQlJuqib9N3LuzvwnFLuKNfhbuI&#10;O1+uOG4l3KtwY7iCXJEkSRAKiaQkOtp3z55jTz4JXjaK416Ek6sbQ39yVZyQYPfppycmTIDYsGPH&#10;6vPzVSoVa+ZgaJOfk93ceNume9xs+pUrya0Cx2/sUOPbAyNXKqWyubg44L//DF988dgjjzitW1cW&#10;HS0T3dKW3l1BbEqJwTnX0xZ+xeXdVppkcPnuO7lYzHruTvqVK11dXe+bj4eHh4mJyd0rWlCdayor&#10;izh5Uv/JJ/VGjHD76quC8HBpRwfBVfOuAFlQUdfc1oct6MsGBmffftvqiy/u6gJ3ILliHGo1GpkP&#10;tRfYy2SyqKio6Ojo1lZkiyKBJjGR6bjrBhMVGxsLdZ729nbGC8ALl5uLTMsDtbXIflNDQwNc685e&#10;k7Mb8AjlKSk+27bpjRx57oMPLh87JmjuMVPjbiLZxZIhp7c5LXruvVA5qDIi0NIyMIpZrRiHszFT&#10;U4PcnKpkPQ9XSjscrdwoEsfUal8bWwLvmsZaGh8faWwcsHFjW22t65Ytd2+F+cpyJadtx0KFDfag&#10;YZhHraqqgj0jDJAgM7P3+joIOEoqZSf5VVRUwB5eyvz8/MrKSnDHxMTQMUhojx071tjYR5XgTgBX&#10;q4UNDTHm5hYzZx5/9FG3TZuKQ0MVnc91t7PvOd7CtU4UIRozjBfKR684v6YEykralgaSK4FEkpiY&#10;zMzAEne0QVS7WAbl7btPPfyVQUBeEVumSOtCeKNfhFT5tptHPfAOhLyBpkTxApp6zv4uKqkQtde2&#10;NJQXpkfkpEUolayBNxGfb7sSGecAuYJ9TlBQ8vmrtuNAKFpExZGYoBReVJJQqxozMEkNdcvl8+rk&#10;CmTjCA0jLYxcQVRWFpqhqM1RGkipKXI0cgX7CxcugCxp5AqAZIcOHRp7ZOzYo7dt2zy5RwDadIcP&#10;PzxmTKStLXujNwLv77/vcRXYtrw2ho2+tYBcMQwbgSaA/r3qzUc/3UhJyyFESiKzUAUdCutdc3gv&#10;flpx4QSPN4Ii1MN5PIuE2vkvPP7zBe2RpQSEe+e1Pv3AiDgRq6NefGR0b7lSE6RdYLadf3pspSim&#10;vIXpGoUX4PyaNaDBwM3IFXIcOHBV5ReB45ZWtrUY4R6RLRG2XQq7XCRQuF6IwLCe93CzuYJcwdMy&#10;lsqFQlQVZooWCPT39weHn58fNJACAvpdLBnEjzkQ0JYrOIOZmZm2XFlYWDCVRtY/9Iip7vo1biWM&#10;vrL8ZQlv+Djw/vDqg1uN0Bx4kKh8GZrVC/XAqhA93tjpkcd/4o1AA3S+eJi3xzwR5GqNG7KTpyHM&#10;YOOosePgENbfj1zR4Fhr+gVTw5P2sSqsZ0VRI1dXC7w9/mm1p45bZHicJUhGxSrMzlj2WCfgFnBl&#10;fQWNorS0tIKCAnBDSykuLi45ORkaReBlioGWlpaODrROhzYZNNASYwQJENHdYhovwJwTZBU0W339&#10;UB9Tf3vlChyrJz44+qHJhFry81ezQDbsQ6EZjOqBK9555r4H3miWgiYhDXX+hJCDBnbwyvLzQ8A9&#10;92etJc4ICYTscmYbBUw9EDid0MKEMDQ1NFmeO13XWtNfv8TGgGuUK6lMEX8Rqo7qltaqpJRsQW3e&#10;+ZA4NQHK4FaX1wPJlfjmAzJ54sQJjU4bytwuubotyAgqOLvZyc6rINpbu9+C4ZrlCshrljn4Z/qn&#10;1kPdJzSl2jWiFDaJAlUvbyX9ypWzs7PtLQF0IHvJ201NDTJGDzA9KKCEIaSpCS0nC2oW3ACjoqEg&#10;ALdGxzJRTL8wcxTARNXW1oJ7MKv+DB25Igm8oxQ9LEHgzTXZRHf7QsD1yNUdQr9yNQQBFW1jY2Nt&#10;bQ0OExOT06dPu7m5WVpaFhcXQxsSChrwQhSIFlRcwW1lZQXKFkIcHByYKGhPwh7cdnZ2cHhlZSUc&#10;Dt7jx4/37trpwdCRq+qy4ty6DplEKGypC4nP0PQHauDk6p4CRAK0U1VVFThArqBxyEbQVFRUuLu7&#10;QxTjBQ1mZGQErU2QNwsLC2258vT0BHG6fJm1sAVyeOTIkba27uuV9GLoyBVfIIt0OQubtbGt9Vlr&#10;Vc/VAzm5urfQyEyfciWXy5lP2OCGKh+ICtN5AyorJSUFqo4aueLz+RACogWxkEZPT4/5qj4w1Vq9&#10;o/c8apJUEajzt8/+hFsmV+dee62tuBg2sylTGAds9SkpbPR1wMlVF9pyBa2+Q4cOGRsbg/xAawpq&#10;cQYGBqCgoKII9RYQFRAniDU3N09ISAA31PqcnJxANUEacEPFr6ioKCIiAk4FXkjJdH4OwJCSq4G5&#10;ZXJlNnUq47B6t8uEPSdX9xScXGm4ZXLl+xO7ko62XLVcqQQcDJxc3SlwcqXh1revtOXqhsDJ1Z0C&#10;J1caOLniuHZ0ebyBN+v332eTDjHuTLlqratLD0IrAw4GTq44bj+hIaG4smv2p/b4wMisGuuQPIPT&#10;FlYXc08ZW7ChN5o+5aoiM9N5xQrjKVP8//67MjFRKhQOfvwqJ1e3h6CgIG9v7/z8fHCDgwlkZrX5&#10;0Fy6dOmeH4UcFJFm7hICm6lLiLs3+7kP6DHuliRUDlZm8GucP+/CBt1oQK4IgqgvLIzV13fcssVp&#10;+fJ4R8frmVbHydVtQCqVMoMMmLHIaWlpsbGx4GAmejIoFIp7fywySailTfKOEqW4jiK6Rglqy5Wg&#10;OtPawulicnFOkL29sx8beiPA1GoRn58TFOSwcqXxK6+Em5nxS0oUUukNKc44uboNgMxA6ejo6Mh8&#10;Oy4uLs7JyQFh05Yr4J6Xq/iL3qHp1SkVgojcxhDvrimM2nJV2SrDCPT5uI0Zmnl9YCpVUVyc76ZN&#10;Dj/9FLR3b+7FiyK6jnDD4eTqNtDR0SGRSKBcZEwYgFyB29nZWTNaF4A097xcufmGCurTFKIaCT/X&#10;wbFrvom2XJFqBamSwBYUGinv6G0p4Mq019amurmZLVp0ZtKkRHd3NT1P92bDydVtAKQIFFRbWxsz&#10;zp2xIAKBjCAJaEpLGVsR9zIk3iSSl9WJSzpkZQSOypTaxERxYyOzOc6bByGpNRKf3DZmC6DX4x2A&#10;6KpozeGaTS4U4jdovrCkubnHyf+5gFaj7g0nVxy3jTK+NDE7y8zUNLNGkFWLmpogV0wU4LQArXRe&#10;lREHbTBwiJsqMMkVFDjIFeu6VRyOOcy6usPJFcdtIy30gm9CeYtMfTkUddsAveXK29vbxjNczC/D&#10;SNLB2ZWJ6g9Orjg4KCWOiyoTsgMdm3PDCAIN+e9Drnx8ZXK5V0RWgqfdeZ+uvvg+AbnC1SKoUoOb&#10;wBQkgSrYBCbDlHyS7m8kMDmuRhaQ0ORKtZjElZAYHAQ4UJgaBZIEqqKqJXAgOFDi/ulXrnI5hgZs&#10;ht9JpEddiCttkZBUUZvigrsTvNe95Upjm2Iwll9ArtBchJYGkiAsjE8WFBTwy9Od/BJC81rO29rJ&#10;he0OnhGe4dmt9WUxgR4BqbVW1s7VhVkeUfkWJja4WuVuaxmY3pAc5tvRUOkSmuXgGyVsQ1XQAeD0&#10;Fccdh4ODE95p3MLZyRHH8d5ydVWAXFk5OIUHeilkYo8LkSBXVpbmaq15k4RCdMnqRJOUmQ5HOJme&#10;Lm7uiLY7YWx4CidIa++LmS4nI/OQ4TAg5bJnY+sVbIBzcsVxx1HTIbc9Y1oaYuVvdiaxCNkUuX65&#10;cnJycnQP9HUwr66pAbmydQIZQ7KRGxMsrCnB5O0imdTH25uQNpjZBsox3N31vJLAc0tLGurrzru7&#10;gVY8e9aYwFVeNja1wp4GAnozKLmKT23LOGVPOwndN/6lHRTWXKA38mvD9aGMl4ZYg9ilUOMkpjgV&#10;WMgGawF3tnnNGp9E1FkcYn94/wkfcOzasBb2xWH2bWry541r4RQHjviLyqLos61ppzW947+71x51&#10;Q65OmrKDIPbc+XBwk2r5L2vWpFUhs2q4tHmPPmrIyvI9IIF5KDIgsfb7NWvWbm2TdZva3Z7rR19h&#10;jRAuoWr/ae33Wfl1bBxN6WUHiPWKLgI3qRBtW7OmsFlGKIXomL36tF0T0uLEvjOubPOaIfDfnYzD&#10;Uf8QJIGjLud2fYDiuCINBYkl8f7p8f5F8f4VSWhI6/XLldelZL5QHhif39DSUVLdKMUIB68oN1ef&#10;y5lVaoJy8Q738gpuECod/SJdnC+4uVwoqm3z8g467xejJgjv8Bx/34DkUn58So6tE4qtq7mCDeYr&#10;y1WyvrfbfveTD+8oLRaYPPmNDg99m6sMDHV+d2fUUd+0JO2xUviUxQfg3zOPvUiqJStO9tEJ8+xi&#10;A8bhtfUj2JPKlk0nLz8zbtl6j5I4k121SvL5B5cyCQBJ6jlG3b438ePe7cTSEP0qJSlNt5BT5Atv&#10;fAUhuba/ECR5/t+ffP/+UUVSosiDNQSV7fpPnRQfOXw1JHD4/QsxMoPchShal26uUpOfXEz/70ai&#10;+S8VYrzcdRNB4ZPn/gIhKfrfYDL+z15QZIgPBJQfmz8JAglxsVmK1g+tLI5rh2qMevEepjCi3P5Z&#10;ceUJ9xydSFW4UIHxpUpvDzeRAlUIr1+uWFd3er9U2mjHDpyyN1eUK7LEOyDHJ1V/kY2cfiOPjd3M&#10;RCRs/lfd0xIVMi/MG/mIR3ZTP3IlPBTHmkmZ9cJ4+j/+9rpTIFcF53+OZeXqqc8+++xv2oZjp1yp&#10;Plh3muAnfzr1Ke1GKsjVvKWfzXx7koQg31phBSFEbXAVTr6/0Y1S13tkNYFczVu2ZKWeL0QxclUW&#10;YlTa3u0N18gV4H/219e+YbUxA8jV3MVLtlingBL8fA86D1F+vlbCf/Gd2UsXfOqa1TDhoQl0QvUS&#10;43jawTL+sa+rYqxb1Oj3wWX8b/5FapljkCSGRwU4nfe1dwmM7lwK4+bI1c3jyvpKnhWgwklnf1RB&#10;Ela3HB2zUViHqlt9yhWjrwCQq4UH3Kurq+XdrQE/+r//5VRWu5w0aYk1OnIhzUN/e2qDAuSKIvEX&#10;X3lFW1/hSklBgF5edTVGUofWfhKaWRh6dEkPuYorqQo4vbuCoL558fH8qupXXnoOb7nQQCeaPOl7&#10;Rl/Fnt1ZL8VGDl9SUZx7/xsr6ENZMLkwz/3XgupqKDEMHULgbhdNeJ6No2H0Vcqp5aD9Fk14qriq&#10;+uHxT4KcrDMLL0kN+dwkMdNhh2Ns7qktizq0ljYGyn33ffExUoCS4sAzUflwZpm6p3Uhjv5oLoip&#10;SvCoSnDnF8UxISBX1bGxzGY/Zw4TOHjuRLni4LjF4ASJEaQCJ73cu33w7TFPZPBwcsXBQYUnlzgG&#10;pVm5x6akd1X/AE6uODiuHVFTUXtlSlt5krOLJxtEMyTkqjgwgxRWM277yetVzOonfVFy6g8d3td9&#10;jhwW5kaX1Pa7IuOUxdT0YcgR60m5mlDV9OoT0nbkhovBxcGRmIECwcFs2i0+VR0KiUlHbjdTytWM&#10;kqgoUoICg7p1jCO+Qx17LF8+QcXrUnfNQpH3HHVCeUmrpKxVKlN3a5zf+3IlKq80/tww47+/apIq&#10;c4/og9io0BuNn1tiqf/o1xlFHRRFZhqZ6zywTUn/NOl//8PI1bGpNrA/+sYJiiL81/8GB4JcEdIW&#10;cFxySKKTdPGnDXVwLnLsoQ2lFFhQuII6inr+qE/uo8pDqJw2qu4CO5Jl30z6nxaiSEoK99FGeaRS&#10;U4ejENttlKyWyqOHdy35gk7UCcjVwc+pv04ht973VMMlOpTjTuLelyulUOx6KM77zU0K+vNC4rb/&#10;GLkyWowseBy7/w95Q1qtvKuw6S1XRSf/Agejr06N/wbkCjZJPzoP5Goyj/rgTaq9hIpFK61SdguQ&#10;XL33EPVf54KJfcoVHPX2AxRcmpGr6giqOJuWK4r6mukh74TRVwbooxrHHco122O6i+qByujwWqPx&#10;bK96b7nC5e1nl9pQhEQsRmOHNXKl98hv7RmROm+cEEfblbSoLZ7/AeTKYdKmJmk3jd8DRl8BJE69&#10;PwtUHfXm06y+SjC4gr5iALnC5dSMlyiiDslVhjd19gIKr/Sm6uh5opxc3fncSrnKdnTU5fEaMzKO&#10;jRsHDjZ00HD9Fhwsbm5ucTeNkJCQyMhI9krXCidXHHcfqampsCdJQtyMrKyRBCHmF5AEJqzLbC2N&#10;w1VipbS1oza9ozZD3l6JWqidqGTtHbVpsOFqCaaS0e5U2MuEtUoRWlpFLmogcFVZWZm3tzezyt61&#10;wckVx90HI1fw3jPWoDAMs7CwKMrJSiksr+lQOdh4ZmRkZJVUN4gxF7+LcmnXRIn8/PzEnJIyvtTR&#10;2kKpxivblUbGZ2GfnV94Rv8UrhRFRUWJxWJIWVlZ6erqem2ixRfwZ5jMiC6MJq9ysJ5UId3otvFy&#10;/hXmPvbgeuRKoVLMtZzrl+ZH9jKNpn0i0j2wwW/JbtbXDwHvMGUJ4bgbjaMDWhNDjSf/7miTx3g5&#10;7nD6lCuREjNzuBhgbdlSmpiZmeHnYB7pfM7GyR/Du9rDIFcu5mYeljahl4PpSbWUiYkJ7EtKSpJz&#10;Cn1d7SMjLzNyBXR0dPxy9hffQl+/Ir+r2l43eJ2nyxutN9o9171H1MDbrHOzGAPcTplOPaKYLTmi&#10;RwDaLu7Zoy1XPWKZrae/c1titYS5Yru0p0GbLrkyGIN66mAL8K30X/CLzrBvrE9ltCVdPPXGRp1h&#10;X+Mk1ZYcAoGQABKfAMdDB8ER/Mka5ihHp3vfftC9ASNXwFkTS5LE1CqZo5sfNItUEj5Ii5mZeVpa&#10;el1dnZogTM6d015UG+QKFBFBEFZWlirahpRGrqDuV9osNTh8iJErSHPmzBn5NVkUC8wOHKY77Ef7&#10;H1n/oMmoyoAD19qhuUiD53r0VUN7AwjVJ8afDKCvcJM3dp194ze9h7c0y4WMqOiM3QhyVd2koojq&#10;xEqV/nN/QrpOfUUZTUByBaT+ebDrt+e449HIlUCp9kutCctrVOKkGiejS5p9kquaxMp6gUwgR1P6&#10;wF2pNWG2SSQPyW8MzW9sFCuZ9yiuDBm15IsVLRIFvFrZdQKFGm9tbbWxsWGMt9353PT2lTDODX5c&#10;30j0S5lP3OzxzWnfnW7achW3Y7/7N/oey7dAjdHr29NHxmz02hIIiTm5urvw8fHJGjTegVGHjb2Z&#10;LTUtnQ3tn+TkZEdHR/ZKdwP9yxWUC1eeTMf1W3DcCqC1BpVA1nMnAooWbVmhflAHBn9fckWm+NhZ&#10;2ARb2F5M9rMnB3wcTq44OKhgd18PS0fYzhrZXXAPYEO7I+A3ZpezBqszS6oF7QMZcOfkioMDIClS&#10;TWJyCpkr7NnZwCBS4kmB9iSuJkkiNdRNKB3IekzMYU6uOIY8SVDBi67xLxKbRVRnhrizob2QYoQY&#10;IwEp1t1MSi84ueLgoEwtXfD2AkrdiLXmmdt2rWCiDaYUO3hFoPW4MKmdc6BaxekrDo4BwQgioaTS&#10;NzY9saRS3U+HBL9DUlcQy6/MDvN3y4z2lSs4ueLgGJAIb6cL6VVxZfzAtMqE4G5mKrXJqm6Nyi9o&#10;EjbVCWRcPZCD4wqY23lK6nOwjkpRbZaVkz8b2h1MKbVxCg7MbPJPa7C398XU3fRVW1lZwMaNA2xM&#10;Mk6uOIYQJKGuUarT2hS16n7HMrRK1VWJnpiqEbbMUEe5osfXYZIiMTRBEDnoDYVBlRLcOL2h6uWV&#10;5UpaHF0/CEPV10N7lhO/z7ouwdiW7htSKfKzoY1adEPczyHEhAmvs06OocrF/BbPjEb7yNLUjBQ2&#10;qC+kaqJaoKgWKnoY3gCZcTIx8UmvN/VKaatILy0uDvWygdCIsDAcw06dNrOLKDO0uSypy75qfaUZ&#10;H8jQUXS+QE5snL0YJ8jYU19cDAXCSVIxZZc3xC6e+4129TQ/Nmr5o6NCQ6NYfx9I15qwJhopSvHd&#10;8YuscxDwI7wb29CYNMudn/UWreh/P2FdHEMYUW22oCKlpTjuQui1zNhvqCjOK6+mcBWlaGoSNhYX&#10;F58Pji3NiAwLC8MwTDOA69SpU11yFbnxL5CN6A0/U5T69GfWJIUff3gbipCVppSiwZcBi3bJlLj3&#10;9A0osBOQq31/7lTQvfyxpz7/fS9wGtyVl09EBxo3yHpq258njKH/EyPHvkWS2OufoLG8lCQ1SsTI&#10;QpdcRZ3aLKFPK8iKqWpRiZM9QPueeWWbmqT8P99FjyBWn12Lmp6CCPPKWnFjqAcjV7ik/h//YnSK&#10;ThpSfT6cOpv1cAxhGgQdNW1tsKkUElKtsd4wWMpqmssL0gUyVVhe87EjR0Cuamprnf2ifN1tteQK&#10;P2VorK2v5OEZ7Q5OZZS6xccqG/zOk2nV1ClXhk//jgJfXYcCOwG5ymlr2HkaKZbYU8u1FAXx+pzf&#10;WKcWGrmasM4CFOjjb61Cvr7kKuLkRkauIJnJtw4my8zBcWyyHvjLLQ205SphDbqlChfbTrlqOBHO&#10;GmbTwOkrDsAnOs/+Yrq+sQXsT55gl+YYPARJ2QckhJ138rF1CkoqKy6urK1F5syPnz6PYcSpE+YX&#10;XM47WnrUi5Td6oFen7JTP1rz0y2m74f2mrwyCxywVckIZUedxScGlbZIHWkQVYZUKAhCVGCbUpvh&#10;9Mt0xCe0NBArt9DGxLQ4/OViOsEiiF34H1QUyXnf7u3I86cDp5fQdp0iHf+bPv1dOrn8+5MhtIOq&#10;9fduakV2/tTSDriZykY0yYe5MT8HNJ/SYvqfguq8FgGSK+c/VmmJNwsnVxwa3N3RSAtjY2PGezO4&#10;6vbV1fLkmJGdMNJyNRC0hc6rg1V8vXlq5GOsi2Now9T/LKPYwbU3g5suVxwcQ5D+5ArTeXwX66Rw&#10;n7VGgSZoNUQODo7BoC1X6rRqqfGz+8CVesorWo+dndLv+leE/JH73+tvvcaX738LmkvVubkV/n8l&#10;V7ZXJbkbBRc/M25uSKNigPUaf579TnGzhFC0aNflmPUaM1z2KihyzquvyDDy58VTSJJMdz10Yt13&#10;cGfM+ldeB9c2KYiRw1eTmHLJ1Kk9TAFp1pV76/k5BEkW5nX78MWsf+Xz53ySIt+f/J4CJ9e8PQGn&#10;12uUt+f/FVgeZfBtEV+c4X00oY61iwIoy9zb0Q9DTl/yByGpgeao3tpPudWvOAAtuVLXdUjVp5ay&#10;KzsMvF7j82+v8nW3fXuDVT9y1dF7vcbXvz/2zLhl1j/N7JSrkTweb96/yD66Zr3G2VvMiJpACO8h&#10;VxDy4qyvKbJrvcZinJz2wW/qxsSEahHIFSR4fcWvEMWs11gdZVrU2u0zuUauxA1pU194MTKvW90a&#10;5ArOMOWLw9rrNZZL+BDI4z3frsA06zXOOtHN6ORj889KqmKzW+hrkcTyxWvoYI6hTpdcKXMvqHDS&#10;7Ay7IuXAcqW9XmOf+mrcpPU4ScmEouBf5wkVmLg29djFEpArElf+vuuH/vTV7MfeUOJErsXq3vpK&#10;IcxxrVQ+9eIsuBez9Z+QeP0LLyMeX36Y0VcH18xQEiTSVwT+4/z3etyxRq5E9DQ142+m0T4WRl9t&#10;mfg4SRHPTf8KLnF4ySuMviIw5UOLz5xZ8ppMjbdkucU1aZZTRfj9/skfK9GDkJj85XnoGwAHB9Al&#10;VySOZnLh9CcjtUyJNjkqhnGliv5YpA2pGTQFUTIavLvsMeFq2vqcSiFT0MOx5DLUV66Uy6AmxrgB&#10;uC5zBvoEpEIuk3UfkUXgaohV0WdgTguH4yr2cJVCDh44liQJuBw6kRzZBtKGOQMA4TiG3D3uFlfD&#10;GeAUcAa4AjoJeJlrwZPSSdGNqbCetTxIrFCiG8OUCnQBmQzrfmaOoUl//RbXAJbcSX69kA27VgQN&#10;pey5kpNZm1pXSWkesg3EwH5e7k5VYSYbnZxyFVfAxexByckNN3nYJMfdyw2UKw4ODpZByZWqLUFC&#10;t3gCvIzogKtAWuKmaZEEOx2YrdNtGNTgkZX7dfXE0cgENf2O9b/RSDoy4M5zOpCCsjTcOFtnExN+&#10;Y3Hw+LdO2q0ODPAbi1jXIGituAz36VbKdhr1D+GVFOaVFA611vaGTNod5pWBBlVGJIWxFV8C80nV&#10;LPtL+iRd6q3Vv/bLZF1QvReXViq43lCWQcnVKmMH2CsVwp0nd+Y28plAFpI4Yv3nT9ZnoWHy7+Et&#10;BrYHfvZCHfQBlxxn62xIb+gAucrKDlx4Yh+9cBYV5sLafy/IDYUEee3dxj7ya9IX6awzi4iFJt6v&#10;Xl7L9NYltMkhg/Us9sProi1X4lxzCIHt98tp4lwLOEtHVWROm8z97Fb/ULNvTIxJSmyRnQOXqJSg&#10;wU0aBC2Fc3XWOaZmU+pmy8SIOTrrWlTavSTU9mMH/zn369GIBELZcSKlEu5kbTD6dtdcEc7IFXDW&#10;oqcVe/Nze2CfFGMiJKllBlbrdde555UxUQzpURYxqb5z9fbCr1BTkQh3ntAkgp/PxUd/tu4fENhQ&#10;iUSiTorKiqqyKHBn8AUx53cxj+lUXEfhsu911+3y9ILEc3X+O2y995+L3XqM8qsKl+itz6gsaFfi&#10;mVnBcFRyk4CUlF8uTINH7v6Y+A/0INEvjmyBvaotL7gaiSKJSd3L6yyzysGd1CRcffRfcABhfoec&#10;zqOb1KaxqWjpqYPCznbydyf7njk7NLmyXIkrL4o7Z6GEBJgzDg1liUZMxpsXNP57CHUh2rnpQIGX&#10;nxkIgfPMbFl9hbWbZ6DcYuWKlDJHzT5Mj2fvRC6oXoDC18PbvMkTTeecq6sXG3YccrS3vkqOOMm8&#10;5j3kig4DxHqZzRSp/Nk7mA1AkAut0Niw6hxHmarZIgu9+mscI+golu2H0Be8FL+/BiNXzFM0YWQ3&#10;uTpkCG5zy27DjkGuJEyXBqlkn11nI+iNZYe3Frey6qUq24ORKxvrPc4ZmVBUgdvRhr3WQlrVk6Li&#10;2EbBXJ2egs3w+SF6toG60ToX7pw6a7ALyVVdBwrsBk7fwHrncjRSTCNX+bHozvcYH0NJKIqRK0Vz&#10;pIyiessVsDGY7T0mxBnd+kmHPFeWq22uPqyrLyTtafpx9JLaFKUtV59ZuLU2pDFyVaUgIi6bFIqQ&#10;3ujUV+Siw2xPvTa/HPuFpGQLu8tVWZ5Hcqvsx5Obe8hVfopVZhta6hSr9Y1qle022DoIuaLWn9gO&#10;lZ+fDu0k1f3JFUgI8fmhTYRavNMz+EKgwWD0lb/tHzISW6y3npYrPRJXfnbmJBtH0yVXFPnFoV8V&#10;jBsXlrSKCFG+ez06c6dckQ7pcEV8oQFaSzbQa1+zHNWvfCy3V4oxWxedNjVxBbki1QsN9UlK/fkp&#10;vf7kitFXDBq5+tzAoF0iLE53EtLKjZErkVQIgRZOv7dJ+p1YsdrYnnVx0FxBruqKLrb2mDJ5r8Po&#10;q+uB0VdDB0F1eAu9/DSHhkG1rzg4OK4KTq44OG48V5Cr+iQHHo83b+NfUMFXCKpfevS+gxYXoXZO&#10;D5x7vF6oOr99Ku3mzToWzh5Dg4JGP5Ve2e6z+UNw6pifh/bEM+NG8ngjQ5Kr2EQ0JK7YseD1p774&#10;tUezuK00okqImmTM+MDVu3WY8P827eqRkhkfuGzHMaahr+H9GTNeW4gWPiP4yTPefi2F/lbQVhY/&#10;agTvrE23Rpe4Mnb65JcqxD37uLUgf9i6k3VCm+fEZgEG12qH6z796gKBHKNwxVfTHpm5/SRcYzw8&#10;5bBR2U2SEn89SAA8MR0txqc7880seu6mBnVrIYp+bSnTtf3nmpmp9LjezHBnCL6YW0eSJErA4zll&#10;NaIUnQwfBmH3BcSXZFlvZRK8uOQ322/fB8d/Vn2b8wcUkvaNH73MGE0ADn85PaGt36Xf0Enveyar&#10;GtpmpN7Pq555fYkCIz54+hEIdovIo+RFKAHiWfYAmj++nAFBBmfcSHEVOB6atUasJhLMfgb3r/91&#10;7/Qi6bdo7GulfInlgqdRiKL8dERFkfVXmt+Ix2OGZXZj/DuoQyjm3E8KSobOwHupVoD6JG13LFBq&#10;rS55e7myXGU2wU3LN3iVT/6E/mgjji/HsadnridJ4oFPUdO8Md0ttYHtbNXwyNSjsJ/z7CyQK+RX&#10;83eZxD0zbhk487z1ahRdz59quaeuc+BCdYTJ6NGjR41a0lYaOnrkCHDf//J/zPhACq+yLVE4H1gw&#10;Yvgwui5PLFzzFaS1Ta0DuYIGNdGaZZNa98KoERD3x1cfMe8OI1cIUTQjV+888TEasoQgpz4xDi4R&#10;34SuLstzZeQqw00XAod98Csk+HXxG+DWj6p/ZvRo3rBh4G6X44RKvMOjgD5D+5G4dorCJv9k8OEz&#10;r6EAdfN//gXjRy6GH+eJd7+j03ToxDDdffhhv6L7H+i2miDIlWFUNUm0OZYqKFL5+/nspz/+kyLJ&#10;Se/uBYmCBLD/4I9uRQDD8GEzYP/ryg/pJ2k9lyaAfyBXaoL0+GvRAC9XuN43jFyVhp1rq4kYQK4m&#10;vKcP+4+e/jTuyBI6gJyx7hTIFdzTxins6Eoml7UBuYIiWJBsXC+q+tsbrQv+9KixIFf0wH9i4t9a&#10;JoNI/L2v7eD/xIcWX7NcrT6Gfpz/vTiHjqHG0KYi4NRjhg1Tdy9kbzGD0lc7Dp+B12La0r9REFEW&#10;3aF64p2VBtsWiVWon6pPuYKjRj/9ep1EycoVKf7mL19GrqoTbHNoQxQa1ArpoXUfNRPUy6gYRsAv&#10;W37xpLa+2nsEfUMDjv40i5GrL8zT4Z2esdeF0Ve/nfaAH/KKcgV0NFWPeeZtQeEF+lK8pyehgfCd&#10;ckUMZ0J5PFzW8rNXIXMIPMCEKYsZl6QpOrqR0WxIX70+Z4cKJ599BL3oFCnabRI3fuQsn2PrOssO&#10;Vq4qLp4UqIlyty6lB4BcHXCKzI5y3+hTURpmJCXI2JNf0TFkTX78k8uOgVxN22hVUlICuoIOZ0H6&#10;auQjGZVMR1+XXOUXZXz6Z9/mJhkYuVKL673y24iGgeQKHu2+56Y0SFXH332KCXlt/q8gVzlxHkaR&#10;NUxIn3IFB1oHpIO+YuRq8X1jOuWKun+xNfrHQOurB974tF2BXZe+Gv+ZpLNrbdLY5xnHbWeQ+grh&#10;ceiHz1esnPDYpyBjoK/gh3n8JdSxPoC+AkCuVq1aNfG1NxQE+cy4p1et/HLSqr+YKAbHvzZDggUf&#10;T+3ASPcjPy75YsWqVejdktfHvjtn6VdbXVl9xSTe99Obz49fuWoV2V2uNB3ARosmrlzx+YdvTyEp&#10;NZx23BNvHTKJaMv2XrX807nLV5UIsbkz50P4a88vBf0w8YVJ4D4YUFKX6rtiwXuLl38Jsm25c8my&#10;5XCFVfCA0ydOAMeZ+AY48zdvPgdusRKHiuvnfzHvLqOvEI3x1vM++/Kd196SESToKzh28kvz6RhW&#10;rj55B1nIITDZr35d34tBrqZ+smTFkjmexaJ335iHgkihUUbH7EWfr1r15cLtdiBXj7zyMVw3mhUh&#10;FkZfddJNX8Wc3SREr5n6/udm0bFduBrtnfXGM1+upG31wM10ylVlpIWOc09LjIy+AkhF3cvvzF00&#10;a3p+iwzpK4ra//n7TH70p68AkKvXPliwZO4HXnntIFfwPFOefa5bp2GnvgIkxT6fLl3x0ZTXhCoC&#10;5Aqed9Wq7+ESPN4YcO041m0ByJ2zXoPAl55bDoUho686Iab/jaYdAW/8bzx2J+urq0Gu04ltLPoE&#10;PADFl93ZpDo6zd2bHHcFVbEO4SUDLTc2AC1FMeyT6+iUi5iXcDCQ7DGAZRgb1j8O5senLetpt6dv&#10;SOy3zasvFF7j4wDmR9j70tG5wgcGAhOyCXV0XLMGf0XyEHuQjo6xCxvWi2+XLmFEqTr5woTXWcm/&#10;XdxAueLg4GC5++Sqqbbu9hZFNKRU0a2JyHEXQeDqm/0KDarfYviIkdCAKQk7h1rLoyZ39rPzLFIb&#10;B+pn5/F+0r8I7StwjBz1NDwJ3c/Omzyb7v/ohBCVjIBm+PCRPaqD5dCs0uq3gHtgwtUqplO6C6bf&#10;AhJIUN93F0qlkum3IElC2XKJ6bfQmT8dEvPGdesd1mbRhLdZF0kqlcLPDvSxqt+epQvo/jrUb8Eb&#10;Njy0uJ2SlqKHGPEo3DHqZ+fx1pkl9+hnXzBpiXNZt4Yo288+bHg9/fDfr1nkntcMjrUznoDgj/72&#10;hKugBH33s/PeXv5f7372+5+ieyb7oizJY8SwYZp+9lkvPXSFfnYeb8sZyFZi5IjhcJOlAhXTz/7q&#10;3F8G7mcfNfZhpp8dfpGYJhXTzz5i5Cg2EQPTz84b9o9PzlX1WxyY9SY67qGJZHsO79EvIGQU/cgO&#10;3y9bbIpaiXMfRPGjnkUj2l57nmnlUsqOMhTK47XJMcjZj9+YyYTfJAbZbyHSjW6auoge4KMuTJGq&#10;n565XtlauvDwZQgYoN/i41c/Z/sDCcGPesFMf2B5pEmhsKsF25zu9pcp2/p0+m1tbGLK0scewRRC&#10;vzM/B0QlpeXUs/0W8qKLbVhrbfGOZW8x/YH/e/61lGjPg+7ZTL+FuinFr6Dliv2BIFfse6WqffiR&#10;d1JSLvweUquqywiNTjq9dR6kWDT+fnO/8JcfYIwNKhi5ElVHWAdEntm7WqDA1dIm6zSm65zpt1DN&#10;+dnmpfG0NBKC321Txo9cjKnbpq9izKlq+tll52Krn7z/LdrNwvSzN6W5FMoICus4Glb26ovIjMeU&#10;sa8K6CJ14H72XcsYE6jd+i1+nPoiKzd9oelnt9u/XVV/5X729yZ9eW7BRDqAnPL5AdRvQWCvT/qI&#10;Dum336I56piws5/9w5H3d/YHkg99q7XkVGe/xQvP/Xi1csUOYG7PsYxNLpKrabkiv9P13fn8/yB8&#10;7oT3ICcefPIbcGvL1ZmEJsYNyGvioiqR8Qdc0f7OdyeYwBvIleVK57RlRkkV3MDEucjyGcG/nKdE&#10;368KA49n08Ne+5Srsc+scvT0h3eDlSusbY91EiNXRRf067W+XzEUxNmH1simPv+uHQ38btr97PpW&#10;tjklqFMO6LOf3dzOLrsSlfRXJVc6nmg49qTNPkUBp3RPm5kdWCnp1Ff+2yFvAFauLL6ZzNxYg0wt&#10;a83Q9LOv/Ouc/2U07PiFx9BiJaS8/oBbFshVU26gSy7TVcjKVfSpzT+sW//N/DfZT3U0jFxhEv6L&#10;u4JjLLb/uH795x8yLzFFqqUTJn7Wv1y9YOdwXspO/dCWK9VTH6OpH/3ByJW4IXHR12vXfbN42Zof&#10;2YhePPTi145egVADsPmCUYDE5G8Og1xhkoZVf7AriPYpVzZ2drVtMk0/+xv3TdB8v3pXT7OoBZKr&#10;F9/d6Ox/CbJDI1c2KXVXJVdWybXfvTgL5Iqffv7LNT+u/2FJsYKg5Yr6/X10bH9yRYrLrJNun11O&#10;7X72mlS/sTze1z9bdfazUy/9D72CV+xnB+X79RY0HwTqgcNGPHTct9sSKVFWR0bxeO8tWgG/Zk2q&#10;zwOjhkOVAcIJecNDD4we8dxB7X72fe8+ymjz/vrZc+z3jX7gyd1fzScpFZNy8Ua7+ktHGXcyX91V&#10;D9SSq7aiiBE83h8n94FcHVzxKcT/YZ9AqoQoJY/3iX40pmh788Xx4G6X4xSJvfsFM/ijq5+dEFdO&#10;4PE+XoE+T9H97NQXbzD1SUauyHfmoVKJxNWf6SIlz8DUA594/UO+knh9BiMP2Aq7gjkzXuXxHrYN&#10;L+m/HthvP3tNjHlOO5RH2IhhDzLRGg6ueZs5G+PV9LM3pnmsOdxTejX97HCqT6Y+88TLM+U4yfSz&#10;u/z7lZgunAbuZ4cLTf5wfquSHW+x9BuNRUoarX52Ql73/Bjeyx+tBDEGuaLvcRxcgHbwJn7ebSS0&#10;dj0Q5IqiJCBXX3+wgIl9/r0/mXrgT/vRB8/XkJPHm2PcrR5IURdO7ZbT7xShEo58hZW9G8gV5Opq&#10;oBsbNDOPsp8R+iPgz1VsUh4vt73bV427AkxUaR2DJjhdAwV+h9kn5/HC6gcYOdUDgj0GmLGXDeuf&#10;uW89d9h/cBONSeW4h59voOd9XRtvQ3HL8gwb1A+YspZNyON95tBtzZcBIUezB/F4L6Eqz3Ui42fH&#10;1bCzjp4YMcohFqpjN5gbKFccHBws1yxXhNmafr/QcXAMcbTlSp1YIj73AhosNwA91msE0g/qSOmB&#10;ghwcHAxdcpV+xi38ZMCxibrlZULTDY7QqDvxxC9tSRc9jWMURUGVCiJgYbf1Go0moMWyKj0veszb&#10;GX/6QkFh78neHBxDFI1cET4r//LdYHb8/SMdKqW1TgwTCnJV3aSiiOrEShW7XuMrPzFRjFwBqX8e&#10;vPt6Hjg4biZd+kqYegEjyPg8ZFdHVl9u9d4Bu89NhbkJaHFRojG3Xq0U1FvNNay0P0NRJMSibZET&#10;JC44Z8bJFQeHNtfcb8HBwdEvnFxxcNx4uuSqIfzkxKn0mCMODo7ro5u+itWdy7o4ODiug+71QKKJ&#10;xxvDujk4OK4VTl9xcNx4OLni4LjxdMmVStRUy7/edRY5ODiA7u0rDg6OG8FVy9WSJYz1Uw6Om0Jd&#10;YqIujwdb8M5uNkzvQDZsYMfK3lH8+usVhs5zcNy9cBqL487ihmssgiDUSqVcKJTw+ZhKRZvSujFw&#10;GouD4xbDaSyOO4tr0FighBAEgavVIj4/+9Ilx40bdUeMQOcZNkxv+PAjjzzivHNnZkiIWqGA1Oxh&#10;1w2nse5ScHE93pxJKLhPIHcfnMbiuLMYQGOpFIqW2tqS6OgkS8ug/futli49/uijR8aOPfXyy9YL&#10;Fnj98EO8hUVZQkJHba1KLgftBTqMPfLmwGmsuwsCx6TNZW1FMXHB7s7WJoWJF8CtFCLro4NB0NyM&#10;qTkb8reZq9ZYkyZN0r3nKC0tZR+P43aj0VinX3zRdsECw9dfB7feqFFnZ870+eWXZHNz0Ekt1dUK&#10;GbK5fHvhNNbdBUGSIhXWKFNFp2Q4nHfPrawBtxy7gu0raL13NDS4/fDDoTFjjj/xRLavLxvBcTu4&#10;Ro0VGhrK+q8EQQMOyHgcx2HPhGvDpOkzagDofqArV6KZZP2dH24J1JWFhcWpU6fS0tLUXB3qJgO5&#10;AA0gcWtrQ25uho9P4N9/286de3b69JMvvXTqmWcsFyy4qKub5eJSFhICxYRaobjat+JWwmmsuwqC&#10;xKVqfraCXyZR4i0StUKNq5tzSGkNRLFJeqFWKrO9vCzmzcsNCvL+4YfajAzPXbvsFi9ur2EXBea4&#10;xdwAjXX06FG5vGvpF4lEEhISAg5QEh4eHt7e3kKhUKlUQri/v7+dnZ2Mrh17eXmJRCIIByBBUFCQ&#10;lZVVR8cVDBJeuHCBOQQQi8XBwcE2NjbggCjQPUw43FtxcTHjZnSVvb29qalpUVERpGHOA1oqJoa1&#10;6wZAsQi3B7d6+PBhHx+f9nZ2ZQOOawbHMHF7e2NhYX5AQOA//xhOmnRk7Nijjzxi9MorFjNm+O3Z&#10;kxMSImxuhhIBUt7s7rubxD2isfC6fc+xlvC1WfynneIKtQWi0WcbpJw4Y7dQeRU5SEoa5r/wOI/3&#10;8M8X6tkgbUihw3do7Ypn318n7lydnZRkLX56DG/Y6F9tk5Bf0Rju73ni9x8eGjOcx5sS0HRl63D1&#10;VSWnDQwTyls6MKgziVrKUmTC5goJ7h2R6mltolJqr/mDgHKjrabGfcsWr82bRa1o/d6AjRuFNTXw&#10;upYlJVktWBBz7pzy1jX0ISc025Dm5mosc3PzpKQklUpFKw7UytFUmUE9KBRda/1AeFNTU2ZmJuvv&#10;B9BYzKkAUD+VlZWnT59upd8nDZcvX66oqGA99G04OjpC4ykyMtLNzQ3UJFyrh8bSALcaHx+vr69/&#10;7ty5hsYGqIThcJ0hufUK6HvDlMqWqqqisLAofX2nH388/vTTusOGHRs/3uqTT9y+/z7W2rqmoECp&#10;ldG3EdTW7nX//W7klYvge0xjLVyLjINSBJbjf2zccN6wR+amStGPIK5NWfEYSqDhockb85slGo01&#10;fsKMjx98gIkCvjeMRKKOyyNMtz8ACkXD6Gf/9MlREW3Hlj7DhtB8vNwS796SJlTiDTNfQXEfGbRA&#10;fUbW/OOkCTze8Gd+8pJqJRRUR774yOhBaqwWoczY7kKky7m6aLsIp7NGpr5WxraXLQysz9pE5DWD&#10;nLPp6LIIXoDgo0dPT5zYUFjIhnZqLMYNuirezMx81qzqrKybWN8iSXFTSbyXrZGB+wmjkJOGvs5G&#10;Z/kFEQQBPwrWXpnhZWpmfMrH0DDA58xZUV0mvN/sgfcuN1FjAZD3UqkUNBM4oGkVGBjo5OTEJGY0&#10;FqM8QPGcP38emlnaOqxPQGPBIQxwobCwMGi0QRONjabpU2MxbmiN+fn5wVH5+fl9aiwA9B/cpJ6e&#10;XnRMtEKpgJJraG4gtr3C+tgETU0V0dENRUWS9nZCrWayhv0p7zDQnfW6/z636Kpop2y6+B6Qe7eN&#10;9eh21yxWi0jTlzwMIcOYRRmBuFOb6DRfpAuwHm0sQWXAxDEQ8IpXncrr52Uo1bP7aulVwEms+Fto&#10;VvF42/Wjr9DGQpAkVrV1ykOQ/of/fH11FoHjnVV6PV6sq9JYAEFSSoIUY4Qch/qIgpBVCfIvZvja&#10;Brk4qVVdK9PBawJNf3FbG+gt7ZdZW2MBULCA3pKJxZCMDbrR4PAqphWbmNgVXnKSllwiZKUSRWtJ&#10;i1iuwhRqrLZDJpCDqgX9KokMcrNyCsCwe98S+fVqLFAbx44di4iIgLYLtGOgneTi4gJaAaIgs0EP&#10;QRToCYgCbZSammphYcF0/WnaWPArp6enW1tbR0VFXfEXB40Fp2KAw5OTk6GNxefz2WiaATQWAHdV&#10;W1trYGAQHR2t/TpCi62qqgrCT5w4kZubq+k/5BiCxFTHOOc4s57+uRfbWCShaPx3+WTw3vfg68ZJ&#10;fJLCA479AN4R4x57a8b7H7z31qPj7uMNH7vDLpHobGPd98CT777/wfszpj0xbiR43//utJog5TUR&#10;H/0PfLynJk7+4IP3J7/0JPI8ujKrRU4qWnZOfAp89z856b33P9jyh1+PNhaDsDzq2dHohIgpf9Ro&#10;dzy2xX77wQfvTn/jvhHD4DSvvvP+Bx8sdcsZ6JsCppA0F8XlRvmEuLk6O/m7XMgMzmwsEagEUOYP&#10;7hv6Jr+NNYJb+vmKwNTSlkpxe12DAsvhK4Jzmp0Ckl3MzjRXoLW8oRYgbirKvORl5hgcV9SEwUMM&#10;5jHucm5AGwt+JijfAXCAygENwUbQQDgTAnsmDRPeA+YkTMrq6mpopfUAYpmUGpgTsp6rRPtmoBUI&#10;j3P8+HEHBwdoYPV3hxxDh6GlsYYG0BwJyK438Umxs/SIdrVpTA+Q83MxlYDEoXUFxc6VpX5jwMYa&#10;4S3VWKBMYzIqLC3d0vzt6pK86xI9o9xtzZ3Dqlok4ramiEBPy3OG0T42ZRHOsNUkB6nlaIWoe5tr&#10;1Fj3GNAsU/b69MoxZOE01r0LaCYCo6hWJZHbKA1KrnQOSPT0DlOprjxI+NZrLAZQp3KSEhJoU3cq&#10;VqiqQ4Gl0NrAOxTq2letsbgZxEOBsrIyUORBQUFCoRAanS0tLdbW1idOnEhJSZHJZBcuXDAxMWGU&#10;PaCvrx8REQEqH1LW19cbGhqyEbq6enp6Hh4eEokEGrXQfnV1dWUjdHWPHDni6enZ1NSkVqszMjK8&#10;vb3ZCBpfX1+BQADt4ObmZu1rAWZmZpWVlXAtlUoFyQ4dOsRG6Ora2dnFxsbCCdnHuFY4jXXvoRC3&#10;pwbZ21m6J6aVUiRO4QpMrXJxueRpac0vjiXwK38Bul0ai0MbTmNx9AGjsQ4fPgxaChxHacABeoXR&#10;H9HR0WzS/gGlEh4eDomDg4PZoE5AgTU0NEAUnD8pKQkcAOhCOAS4dOkSeOEoqVQK9wDu2tpaJkos&#10;FkPI6dOne3/yBPUGahUSZ2VlsUHXCqex7j2KymqNjAzF/BISV/DrCmwtzmYnBmDKmpzEQGMLV6Wy&#10;a+RFf3Aa606A01gcfcBoLHt7e0ZPQAi0ZiBkkBorLS0N0jCYmpqCcmIjaF0VHx9vYGAATbG8vDzm&#10;ayK0maA1xh5AA62xmpoaaC3l5OScOXOGDaWBG6iurmbuiqGtrc3d3R10Kig5Ru2xEddKZWxMpiun&#10;se4pMJxsFKsuZ9V5ROWHZFTXipSlrfKUSkFJqxzqPoN5Y+4xjSVubAz9/ffg3bsHswmqq9nDbjec&#10;xuLoA43GYv29NJazs7NIJIJwaOtERUWdO3euoqJCoVD4+flBQ6exsRGi5HJ5QEAAJAZFAlqkvb0d&#10;9Ap4PT09tUe45OfnQyAAFwV9plKp/P39wavdxtLotuzs7EOHDmnaWKDPjI2NwVtQUADHMie8fqpj&#10;YnKcOY3F0Y17TGO1FBSYTZ3KemhIgrB6913Wo4XRs8/Wp6SwntsNp7E4+gDUz4kTJ0BPsH6KCgoK&#10;MjMzq69HE2gEAoGPjw8kYAAVBa0oRgOBlrK0tGQjTpyAhhQ0gCAclJm5uTkbqgVjGQuUTVFR0cmT&#10;J5lAOLmmqQT72tpa7WOheQfaC6IgHJpfbGgnoGXh9iD2euA0FkdvOI11J8BpLA6OnnAai6M39/x3&#10;rP401h0Fp7E4OHrCaSyO3nAa606A01gcQw5hbW3g5s0DbOc/+8xhzpwegdpb0Nat7eXlnMYaUnAa&#10;a/CQnbD+GwensTiGHKK6uvaysuvcMIWC01j3Emq5RMYvx/pfmFjPeGNjS0+NhamV9UUphbE+9OZd&#10;GOtFb8hdFOutkqNlJe4Wrk1jSdrbmysqCkNDE8+cCdy712XbNsuFC51XrLjw88+ZgYFsohsHp7E4&#10;hhZqtRqn7YGpVCpNHRC8ED6YKiEk00wF4zTW3QuBqaS16aKiMM3WkhcSHuDkZmFUkxNJINNNPelh&#10;CZcB3hm5mhApcNj4AomTs0tUbIJQjlXVNzs6uzLDju4W+tRYICwqhUIhFgvr6iqTk6NtbNx37jR7&#10;6y2TqVPtfvghQEcnKyCgNiNDxOfLRSIMZOrmWbKn4TQWx1BBLBbb2tpGRkYyAxFra2vBm52dDVH1&#10;9fVGRkaBgYEaY11+fn6QgHH7+PgwDkAul1+4cMHe3l4oFHIa6+4FJyi+FK8RYb23WjGGEX3UXfrU&#10;WDQEpWppK471szc3NLKIvRRIkorG2hJnR7u2trtppT1BU5PZtGlJbm7B//3n9MUXVsuWgU7y3r07&#10;/vTp3MDAhuJiQXMz6CQ29W2C01gcQwWoKZqYmEBzCgDFwwBtJogCjVVcXFxWVgY6DBwQ0p/GYsjM&#10;zIRDOI11N0MqhPWl8b6xXvZB9jY+Vtb+NtaXXayLYn3ETUVkXwtN9amxFDL5heBIS4+EmNJ2qOwI&#10;FJhvYrW5c6yNb3paZXufmu+2AE0ftVIpam1trqgovXgxxdbW788/7TZsOPvWW9azZnnt3BljZ1eV&#10;kyO64xuFnMbiGCpoNBbrp6i6urr4+HhwMBoLHDiOh4WFnT9/3s3NjdNY9zDNza2Ojk5tHY0Eydhu&#10;pzcSb2yodnR0ZJY170H/baxuyAWttcnBooZ8krzGlSWuBRKt/Yap1UqZTNLSUpGSEufoaLdx44mn&#10;nz7+yCOGEycGHD2aHRYm5POZuYx3L5zG4hgqQIsK9JCvr29VVVVTU1N0dLSlpWU1bX5Go7EAkP3m&#10;5mZjY+OSkhImBI6CEAZI6eLiAicB/cdprLuaOoHcN67YzivGyj7IzjHAxiHQxi3cOyq/qFGEd1Zr&#10;2kpLfdauZbYzL7/svnIl44745x8mgUqpTIuJ8HOw0mw+9lZ2ZmYGxwyCHGwUkusaeVHYUqh3jL36&#10;AJvJe+/ZrVsXsHdvrKFhYVBQfUGBuLVVdbsX/pa1tQVt29bjVntvRw+vzefTy30NjqvWWKkcHBw0&#10;lZWVrFTcSXAaazAoFfKYoIueptYeJhbu+ifdjU55mFqCFzZfSzu5VMokq01MdF+1inFrkDQ3Oy1Y&#10;wLjpFfaVGK7GoIlDkPQGDthwcANMsmsjuip6/6X9rOce5XDM4YjKCNYzCK5aY3FwcNzJcBprkBC4&#10;WFIeecnV5oSpr+n5yAgvF3lLMYnW1u8yjHtFjSWTyQK9vc4ZGGZcdKFwIUUSGE7klNRbWLglh3pj&#10;ShmT7NrgNFZvOI3FwXFPwWmswSBXqOJza/OaZVIMpygVScna5ZKyFrFc2W0Vm8FoLG9v76ysrJLG&#10;Dkv38MteztKGXBIX8OuLXF1crnOsIKexesNpLA6OewpOYw0Shagh1dvSwsT+jE20qXf2Odfks+e8&#10;w1wsWyoyNGMFr6ix5CrsUlpNcU2HUo1By0yiJqKrxHZxdT5ZLRVC1XVOTQKNtfbsnBR3A35pCqZk&#10;OyqVUkFlkn9uiH17LfrySuKqjqrEwssu4Y5m4Q5mWRfs28oTCUwOrT1xY05J1PnUQNu8MCdRXTaB&#10;KyFQIaguuOSYFmibccGuPiMIU3ZgCmFtRnDmBdv0QJvqVF9cJSGhpagQtZYlZgXbpgXY1GX4K4R1&#10;dAeokl8UlXPRLiXApijSRdZegc55fVy1xlq+fDnr5ODguPvhNNZgELTyXRwdCyprVN2XBq2qb3Zw&#10;cGysq2PXB7iSxrqpgMaaqTvz8Enjkyf0i7KTQD2pVYqE8AsnjG1MTU0LCgpk7XxPZ/sLcVkdUgXT&#10;mdkqVYUX8vPrBXypKiiP3yhSEpi0ubHI3tYuN7+0sUMWmNXQrsAwkpRIhGEhfp6efknJmQE+ri1N&#10;ZWoV38PV1j84VqlSJ6dmW1tY8BtLMHWbo42pvbOvCiMK64Wh+c0y+gNdaUmewUnD2to69l6vFU5j&#10;cXAMaTiNNRjkatznYtwlTzthXS5FSqDpQpFSTNqQFu5j5+QpkMiZmVR3gsZycnIKjc2ws7FWSdoq&#10;85NtnL1zSyoYjVVcVmlmYdnaVINjaFohDUGpRRQmoijQSrhUoQ7JbvSNKzrvYF+SHsW0HXEZvzY7&#10;wtHaxTcqr00kKEwJd3b390soD0qttXIKyAr3UsuExWmRbo62fgllF7Pqze29L3vbU5gKjaPFFdLm&#10;4nDv886eodXtMhV+nc3Im6+xWlMinH/37ZDf3YP6OTjuVTiNNUgwAqsRSX3Tqkw8Ekxsw845RzmG&#10;F+Q2CmTqLvNdd4jGEghF0al5tkbHzxib8UWK2tpaRmPhBBmRVmphZFSVflEhqlAIy0uTg53MrVJz&#10;K0pqW08bGZdmXFZJmzqaCl2d7AMvJcqF/JRgDxNb65S8eHFbvqwjv7620DcoIjbMW9JaqpTUZcQE&#10;mtp4NbWL/S7GODtYS1pKVNKGlHCfs6b2Yplc0FjiamHsGuBV35gjbc+Xd+TjKrSs6/VwozQWlnbw&#10;cGyBiBAUm7/8a2PLgEP7SSJtr57RbEuholv7uhd4hvn6p16bbwQYHv1p/vuvz/qnSoKTasm+D15f&#10;cTJ6MANBMVHFn59OfmfOD0cM4SwGuzf9kyYhlI3xn705bdXOv08ZGez6bu6411em1ktbiwOeGffS&#10;21/+1kJXAuJMdo188rdaJdlWGvT8g5P3HDJAt2Fk5OyVAm1cWVMe3NPxX1c9+MyUYxDqFC5BN0Nc&#10;Nv9r8uMvb96nB2Gnjv25+YRXfzWK0hD9cf+b+Y++oeGpkz8umvLm8n9RSnWLyaYF7yz88bCB4bED&#10;W5946g29gGLmMetT3d7brb9q6TdRrUzliBRFHrz/yff+hecyPPT5tMmzdvjBb1MeYTJy+LQDR08Z&#10;Ghzf9vWnL7y6KrZeTqfvDSmpToGDj+1a/OArM4/DHbslykioGLVsX/Tx0nW/nzI0NNI/tG3nr5Wt&#10;/eZmovkvI0a+c/D4qZPH/l08+bG1x2lDlqpGnVUz31++7ZiB4X971o55aLJlXA1U0z6b8uysdX+i&#10;vPx76xuPv+iW0wq/WHP6+deenr5pP/xiBmvmTH5jxYF2tCh5b/BKrz3vrNLp+j0VOTOnr04XYtIS&#10;n/VfbTwB5z2yf8ab00wz7iY7N3cCnMYaDHKlKiA865xzBLOdtQk2Pm529ozVOefL5m7RUhkrI7dd&#10;Y20N+L1JpIYyCiep6g5VBy1NCoyoF6qlSrbZAO3BBrG6qEla2CipE6nl6IMaQkGQdQJVQaOkrFUu&#10;VqFGo1CO1QqUle1dW7NYDTF8KVbClxU3yxok6GDY4J9AiUNgYZO0SYqpcDRwny9Wax8Lm1R1vU2X&#10;G6CxMEFxyBbD0y9ucv/RxPPzA4ef/N17vWlmRgsTKy5KPDZ2c0E1k6NYgbWT/wZTy1c3H3/xT9/1&#10;pv4bzC5frOmnWEcaa8riA8iJyXJCrce/8GVKk+JqNJb052WfHorrZkcEF9XMemH8wQtlrJ/CSx3X&#10;frjlXAvSWMviC9KWTPqioFXZXWNN+/u0lS3NxYz6TkMqpCT13ITpKzrrDOpc86+nfX8cnoWU1PjQ&#10;iX3jC/u7R6SxHp530tLGxtLs53Vf/W0eAy1o9+0L31phBe8Nk4aoDZ4+aW4jQWL8hM+nzakQKJtS&#10;HB9/fCVt3oXWWBM+1rextTU7ufiTj3baZalJitZYq4sEbKFf6H/sgUe+rhBqegB6Q4qidSfM3yVh&#10;vRSByRz//HHapLl6Zx0zypsH/o1pjfXhCVNrszOH5rz42hGPDAqXmiyd/PkeXzYFnLD8/BszfmiW&#10;Io01f8cRW1sbw3/2f7t6Z4VIqagIm/DQhMsVHWxSSu20b+nXlqn9XJSw3rNq9skkeExCXPHNY094&#10;5YLO0wJrO/LT8jOpd5Mt0TsBTmMNCpIgZK2EuI7ZcGF1dlK4m5t7e3u3Baxvu8bixgr2oLfGwus9&#10;z1q8uf3wg5st3v3z9IR1h5/7xWK+HV/BqqHuGouGJBI2/2v6lZ+6s2juBy2NpcXVaCzCdPfiV/cE&#10;yKG+0QmpaNv79gs/nIpkvepWo9nPbDgWRrexliXz1Wp53ZIvDzic2qGlsZYm8XsX+j00FilNM37h&#10;3e9q2P5PLNdi9dRtpv0oY1pjTdhVpaRvjKhe/+ZbtiXyJJPtE9/5vUNBn4HEC1x/e+HTHTip3DTv&#10;dV4XIxbr+BOMxpq8Dml7WfbiZ143TGmDc3XXWLjvf9+/sMVPPtAP1VNjdYPoOL162k8WSay3F6Cx&#10;Ro/5oUKMCyqinn/gKcvYWopUXf5n+Qdf6rNVKVKVYfLd1G+PYHQb62evQiY4w2HvmE/0W9vzPhv/&#10;hFlcFRNIyMu3TnntbEID4+0DVd3+KU+axJTa/P6DXiyfDaQoUX323i8+OR6Qy/o5rgZOYw0GjCTL&#10;RLLMVolmKxdJlPRoOjYFDaexbjY3pFeQbIt0tvopCJqBsdtOhKSwC8Yoc7yO3/f94c7txKR/W4V0&#10;SUoSidv1LNYEXFFjZVptfudz1rqJBtBYf30y7T4NT04OrxuobxRTtvid2konfdviUh4T2F6d9uuc&#10;5yBo+VFP5mNga0nQxPErUhjNJC/dPP2p+57fhzRWWfArjy0HTYbCO2lJdaBP2Mm7u+vZ9xariPX4&#10;dNIzEPbAkoMRef1aFSsLMxx/P33sQ08eNPNr6lTwmKzN48gaCH5q+p5svhha6lF/f7T5xCUmFoDH&#10;/3v2Wzs9CkTROg+/vZlpn5Li4h9fHG8QUlIRZf4AfdrHX5xp5x4v6iZNPSDrw0+gpBpmH+YT0MaS&#10;RvuceocOWLT2cEp137qMIcnq9wcfWl8pptUTUfvNjPeMklGDSS2os96/FM4wZZFuhRQZb8Zl/C/f&#10;eZk+633TvtwTk1XbeWtEbWbQ8qlPQPhfLvED3S+NUlj84auPLd7uQTAVFlLus2Umc9pOXggq0jTa&#10;OK4Mp7EGg1KNR2TXuEYVMZtdaLaBpWdwcKBC1a3PXNbeXhwQwGxO8+dn2tgw7uroaDbFzYTTWL25&#10;6pEXt4T2DbOeZlsgXYyaefTSFUvAmwwRfOLb4ez9aDF1S92tujNCJfr2/YnsdbV4eLUL/e1tMHTs&#10;nv8ce1gXIz/4x++mPIQ4YeY49hpajD92CRn047jhcBprMBCYuqMur7kkjt5iGwsiY4LdXN382gX9&#10;WgIcpCXcGwinsXpzZ2osDg6Oa4TTWIMB2vRiBd4uw5itUaQMT8oIDfBUSftdg5jTWDeDO0hjkSRW&#10;6HAxN51/hc5CDg6OGwensQaDXKEMC4mxt/ZkNjtrL+vzoRGZFQp1vx0NnMa6GdwGjUWo6q2+N+8g&#10;CGGYqf2vXV9obgRE+t//HNob3+f46D4R5kYfGrW5pLbfAdz9kWVNvfMTJe+gVo6gHDr7qPe8T30+&#10;l9qzmtqxiHpvOOUZhwKFBdSXU6kfl6DwFS9QX+2iRGqqPISaMZxa/wX1y0rqixeobXooZX08SgPb&#10;vPHUsjnI8dfflNaokW6IIqlpT1K76fTfTqFmLqeaJBRk5dTh1Kbl1J6V1PfvUIs+psoFFFFHLbyP&#10;2vAlSrlhJvXW61RYDnuS3mBy6rtJlGuvBJiS+v5VyiWbqnCh5nyNVgfiuDfgNNZNgtNYN4NbrLGI&#10;zKOGZ17cePjRzWdf/fnkg9+eeHan2ScG7SJmRAaZuO0/k5W+9EwAAK8wP6oz6gdr/XCJXJ1/Uk/n&#10;fVsBThIqqf/i3UaLzjZJcIqQFF68LJFohkX01FgFBmeOTbUR0xMOiFK/o2+cgBacqir81OPbwyLr&#10;cIpqS7t0aOQm0FikWhz69c9Op6KhLCYENV6fb7c7X3W1jT3QWGfpgXWYggr+jdp+hGovoT58gIpl&#10;R8PBM1J2C6hjDqzGCkmmSrOoPz6kdnUfEblvJmWUwLr7AzTWO4spxnZYeyG1eBwVU85qrOLOAbcF&#10;ntSMR6jqImrhk1Rep1Voopaa/zxV0o9WZzTWe9OolBpKXEh99CB1gR3fx3Fvwmmsm8ROt421HZzG&#10;usHcWo1F1Lu88a0O72vt7ezJrM6R0H1oLKPFFrSb6sgKP3b/HxWtmLQo7OSEQ7XyPmv5g9FYiqTN&#10;e6w30XNdtdpYstqcU+P3FtUpcBXGbmp8MJOUtQGNdTqWUqsotZpehICipLXUx/+jvLPpaHhEIbV6&#10;OGV9idVYOW2UlE99/ixlSrfGNAxSY01fSAngWioKx9n1DnporLhT1IerKXFtN40lSabmLOq36dat&#10;jUVQBh9RJ7vmVnHcg3Aa6yaxMWBjjfAe1FiNmZkR//zDbKKGBllLS/ShQ4y3LiWFTXTTuOW9gqTo&#10;8uK16ZmtivqCk6+e5jMTkihV+Lqd2mrM41hyfxoLFJuytSb64EmUctyOQIdkFSgksuPip2u0z2D6&#10;SxSaaipvjf3jPz3e16e/sqwpiTCaARoLTqzINTWBNIZfmJYkpR8bs5XuFSTVHQ0JRww7z7DGJaD/&#10;iUH9oGljaUOqqRhnah6Pmsyj/jak2ugOSI3GQgkU1G/vUWe08vpq21gaGI0FF3rrMerkEaqQfgLU&#10;K0hfHbb9R6jMYgrrVPckRl08QL09mb0TgNNYQ43eGkuhULTdzXR0dKihzni7uVc1Vrajoy6Ph7Zh&#10;wxozMlqLi4+NG8eEpJmZsYluGnfQyAuOPlBR/01glY329tUXbBuOg+M66a2xcnJyUlNTWc/dBqjb&#10;vLw8c3PzixcvikTXa8XueuA01s2A01gcHEOaK2osHMcFLXx/G8va0hI2BMMyoiP9rS2glS5tb8i8&#10;7Onh4O7qGuriHOxtbV2SHELiqtLsTPsTx70dvAM9LgW4h3k4+QU7WtbnXCbwvls/FQX5tseOulg6&#10;uzv6u9r5+NpZV6RfJglc0C4MCYyAQBdzR7vjx1wsXcANW1psvP0xvaQLripxM9wGnCEzNsrhqJ5U&#10;jCZIEQRRXV1ta2vr6enZ1NR0navRXxucxroZ3Hkai1DzE/ObKjo/xZCqKptjJ983apJ1/3BF4jJ+&#10;c3VUdnlYdlWFkGtvcHBcG4PRWHw+39LSsqSE1VgYhkVGRlpYWIAmyC+pMzFxSrtg314eKW0rlsn4&#10;JWK5GCMzMzPPGBtVFmcqxQ1KUb2sveSip8OxU7Zied9r+uXn5xsZ6hflxsk6SsX8nMQQJ1tnH5ma&#10;tW0CwNVNTExAD2m8x/VP2XiHWZvblmXGEJgiKipKT09PTGssBrg98Pr4+Ojr6xcWFsKD3ALV1SRo&#10;OhhwcJzeOLpQ5008MTG5JFmFIcsvNwmlWnnQ9yBzOdieOvJUXFkchg9+xPTVcVs0lkQh8cvye1D3&#10;Qc1jOsQ5yFSdH+f7pz+NpU7cp5NWLSVack8//Vun7XaSxDF5h1Dc2CETs/ZdCZVC3CjG1CpZS4e4&#10;UahSs6MukApSKqT8DnFttffU9fR3LBQkaYRkHeImMdatF4xI/fPgoT8SblaecHAMGa6osUBpSORK&#10;C3PT4oIcEEoIwTB1RMQlCwsrUADqtjJZY06bXF3drsioafdKLLM1N6vMSchITzcwMo7MLMyqE/gn&#10;l54ytk6PvYCRXQtz9AA0loGhUXxWYXmrrKxFGlvQYGtpUZ4Zh3V+keqtsQwNDUvLyvhipWtA5EV3&#10;u0BvBz093R4aCxpbubm5xsbGZ/zOhFeE34LNMc1xjvkcTcH6wJEHDl08FFIa0iPZDdwullxcarlU&#10;c8X/6f3vWMQxCOyRbOAtJ6lHQL/b5f372Uv10lghe/b0SNzflpvYK2jAzTvXe6fXzmG6w5hnBMdO&#10;150CWTczxH3Sh8YiCbWMX+72xZ911e1NYZ76H9q0NguVSkwYZmL5ZxiGI1Wjqss0eHRbeY24Lemi&#10;zrBvYsKrIJhoTzKesK9EQlBEw/lpW0MzhAQIh1rgP30Do7FYRElGEw5WSOk2FkmoBGJZqyD+5wN6&#10;O8NFrSJZq0jBmI7l4OC4egbzHQuk2C8i3c7SPveyZ2mCf3KA6zlzp+SielAJeZXN1k5Blz0di+P8&#10;S+ID4ryd7N0ulvPF6Rm5Z8/a1NXVw+Eg1kIV4ewXZalvKGjsu6MsP79I/7hRpLdzXoR3ziXPUFcH&#10;G5egCr4Y71wDsKSkzMTEtrq6VuM1NDQrK6sEN04Q8QWNBuecdHUNNBpLIpHExMRA0xD2arX6FrSu&#10;GJCaJIna1troguiShhK5qr/lfm4YjGJuEbXEF8VnV2dDc+SmPuzt6hWEh2qXtP8e/Lttsq1QJgTv&#10;YB6zt8Yi5fVlJTbWhm8ZlIbnXfrh4Okd/uVx1UpcXXbqN+PfQrr35VGgsXRHbatuotvIRLXNSzsS&#10;K1WkIPPchF8KaZ2kaikze3ptvxqLhWtjcXDcGAY58gLKBrQyHEZK1YQCh0K5q7SAOqkKJ2VqAjYl&#10;lNYkSoyTpJJOxiai9RYcqBTWqCsjem7VURiuhljNBhqmR9GBTohOzp6QOb/2BBQ1gUIgAHSVj48P&#10;6KqioiJmMXuOG8g98B2LlNcW5oZUwMtUfzm1qknTT02qhG2lwRHJZ4JhS7VNkCsJeWNV8rkIkZR+&#10;jUhRvn1koxC5Mbmw2Dsk2TymgS9uT4srTWuCaFlVLnMsu1mlg8CgAymyOT4xJa6xxzvNwcFxtfTW&#10;WB0dHVl3LbGxsUFBQXV1ddDsYJ+H45ohJBQhhPKW9dIMVmNBdQIXyqoTG9ICy6O96pIDFPVphOp6&#10;F1zlxgpycAxpemssjqEJgalkLWWSxkLNVlma7eTomB7iImkuZRNRVGVkpNuKFczWXl4uqqvz+vZb&#10;xlt68SIkgHYugSm8rc+aOQWlN8kb1aSIopowMr5Wau56MTXMU6288oiJ/uA0FgfHkIbTWBwMaoIo&#10;l6gKxcreW5mk7xGefQIaq76eb2Ro1FBTBHqQDUUQDTXFp43PNjV3Xz38ajh5+XB0KaexODiGKpzG&#10;4mBAAzgU7Q2Zodmh7nE+LtHezvG+Ljmh7uLKJFxx1b15KRUt5u4RFzwDG+nRN0qVyss5wNI9oqpV&#10;So/Gu0ZiDh+ujOA0FgfHUIXTWBwMjdWV5qam5e0SBYZjBMlsSpyIysqzMjNhEw0ahbC2Oe9SU3G6&#10;ZnBMU150e1kcobyuoYycxuLgGNJwGouDQY0TkfmN58z9XE2sgy1NI6xNg8xNnc5Zn3aKTChpZhMN&#10;AlBI/IZ649PGlXyhiiDlMklWZHB9UY4UI7JKKq3Mzsnl1z7in9NYHBxDGk5jcTCQaLZrdV6ET5S3&#10;6wVn10BHl2AX5yhvl7qMMKWgjk00CKAFhRGUZ0S2va37RWd7D3tHl8Ak18AEZxd/G/ewwgYR1t/K&#10;EYOA01gcHEMaTmNxMFSVV5qamIrRBGQc9E7nhucV5kA4m2hQoANlraVVST5x5y0u2pgGWphetDZN&#10;8bGqywjC5O295tp1QykW16ek9LcFbduWamraI1B7w5TdBolwGouD456C01gcDDhJFjSKbPxSrKwD&#10;bc3cHMxdbcw9LG2DXKKLSvldtq+uCEmSzQ2Np42Na1tb1fSEctgIilQSREFZqYWJyfX0Cl4tnMbi&#10;4Lin4DQWB4NKJsmP8c8IcencnDJCHOqLM692oARSUCQZkdfo4BHpYefq6+AY5OIIe1cbDwevuIo2&#10;BdZpeas3JK5QdVTVZYeXJFwojguqy7qsEtSQBCg+XC5saciLlLZVMyPmCRzrqC/ml6WSBCFoKKnJ&#10;CKnJCK3JCIONXxyLy/hMshuhsUiyPcFP/+nfSxr7mkeGCQPe2djNSlN3RJUhSxceqFCgu1E2JKyd&#10;tzy5HvQ/luH0y9tdzDoZ3SAv8/982a5arR8n+/yRL3e4y/vqRSWVHYdXLGKPRix0KxCycX1CYlUh&#10;x2a8sbKk22rIWHnceeOgLNanhVratGnuzP0OyddmNAaXtnot3eJwOLLPd4cf4X14/O+NbbTNUFLl&#10;dXjLh2tNRKrBXAqv8f15/JT5nhEZjULGfjHH0ILTWBwMoGaUGKno3ERK3NXLL+ZyCGgLNsXVA+UV&#10;lI/MdgW9R5KYSupha2bjFtIsVSkwAu6hWao+ZxMQ5huuVquLi4t19Y6fOm5QmRODK8VKpTIsLMzO&#10;zg7DsPDwcDt7h8aWdpmKkCjxapHqjKXrRWcLElf1obEwUfG5Kf+UtrNG/trjvI8tthdh8JiSqN/1&#10;Tz2Flsk/8cofQefz0NIBgkojZpHf0VtSSrvWW5OUZzsvOHB03DfMEsADaKyOovPPT1iT09Zw+ssP&#10;9c4nd/4KWOyp5TN+d9bWHoCsNv7jx591SqylMIHtikl77a+0sq+y5ucJYw755rNeiki23PbR9v/2&#10;fPYuj8d76Lk3/z6fA61coiXlI/ADY2dEiZhrqmL15jFhnYz45zyruoSF/i89OTOPr2kLq9L3/2Vj&#10;V8zePNHms2BPbAUoDKIlPsz2w23wC+iO/tHqW4f6DmSAsfDUKeZnObvWjTmCBks/bH7u1fVMVJfG&#10;oukovfzspBUJDVdUQsrofz+Zv8ua9XEMPTiNxcEglEg9fKNsHC8ym4V9sE1gSl5N69W2sa4NlVqV&#10;k5tvaWlZW4uMHQtaWmJ9vC452V9ysoxwtmA0lpOTU1F51fmLyc7Wlm21BWEhFzUay9HRUSDoMuWe&#10;lJSor6/P5/P7bGORksxA/Wl6YjmmKI079fy/rQIVpWpynfBtsFsxm4RoC5q1PiSYXSmAkpXaTOjS&#10;WGRrqvHLf9YzJf+V2li0xlry884flulfkqg1Ggo01udPvrts7x8MxgUdrAYl1GLdlTPun/BRAn8Q&#10;07b70FgbJ6yzoAt+siH8xONvrRJoTMVLUhdM0GgsBqndphlrTeJYXyc2W5e9uMFLrpXv0KTzeW9j&#10;kEsRicnDv9rr61ICYbXuZiffOi5lz0+2BFucmHOm0/SnuujE/i6NRcqSN25wOcwq4G5tLAZMaDDz&#10;+c3WPe2ZakE0pPr+unvjtGdnOMQgA9gcQxNOY3EwKGWSwtiArDAXenPKCnOg9+B2zAl3YRPdNKCc&#10;k6lwG5cgf0drSX0OIa0nZU0KfrG7k83RkyYajcXos5oOhbHFef0jhzUay8HGor2ugBTVqjsqBNXp&#10;duaWTgHxGNF/ryA/ItDwnwuuPxrWsb1keFu43bHXfguziSsNSQtcu89glrFAgmOSjrKQrDL/C+ce&#10;WX/BJqHsUpEUGbeVhn694+S3rgXBCf5f7T3zUnfb7d1h2lgFcBWidduiOVsMI5Wolw801heTVu4L&#10;DmG4XMjXKAgiy2br63N+Uw84pBLaj3kxkSGBjssfGfXjvxYhIZHVQmjf9K2xVII6dBHfM28/Mumk&#10;T3DI5QwRe3Is1vSH8e+tdvC+EBISWtrAqmRBnvdzT83WamMxSPzWn4y3M/V2LGD8hLjSdfomi82u&#10;+Rez8qxd9Cduu3y5Hs7bmllcFpIWuWH3qXmn4derq4SqBKlIdzk68bcY97QsM/Nzb2zrobFE1QnP&#10;v7IpT3BF6/ZcG2uow2ksDgaCpKCQZLaKyurzbu7FpWXgTkxKOW1szCa6yUAFXYrh+e2KqErx5TJR&#10;eotMqELTmVH3nAovFijFnR870E2KlBACUXVSdRpfzmyZrYoqmVrV+ansrh95gSkljfW94ctZq/A3&#10;C7Wk4et33znolavdIrspkHiI0c63V5uI1YN5IlKccPyhl+cF5dSI5FpNNI4hA6exOHpTU9/qGZxU&#10;XoMmDqekpBobn2XC7zrueo3FwcGhDaexOHoDtV1mA3CSVF+HJcDbC6exODjuKUBjfcrBcY/Sn8Yi&#10;Ck+d9ovgU6oGj1m/1GoNW5dUl6T6ZstUWp1hJFnn6XD88d1hBkEp50IyL9f084EJzzBfzw674z3w&#10;9txVpiFFajhaLdn3wesrTkYPbgCLuvyy9VfzZ4xGJxn7/vJ/qpRwJ0r/s3/PmvoMBD36/Pu7bWKl&#10;GNlaHPDMuJGz1p1jbjTOZNfIJ3+rVZJtpUHPPzgSHU3z1rxjCpxsSbFl/QzTtjPDRuTtZWe3r5z2&#10;5DgIG/bsO79aXeqvD7A0RH/ccObgEa+8M+eIfSIdTNQke361+P0HebyR901YtsGgTEAv1kxR0vq0&#10;STM+mLxocwt7RlIUefB+5gQ83uuffOed3wG/R3mEyUjmtMPHvP3pIl3z8P5uAM5Qf+konbSTj3T5&#10;BEUSeIqnwaKP3x4+jDfq8RdXrzvYKOm3tzDR/Bf22OFj35u/MjCPMT5G5F+0XDLnbbi9sQ+/tHKH&#10;RZ1Ejcv4n015lk388AtfbNhXLUaPhslbT/22/vXnH4XgSdMXGF4swPqszREy763vL95lx3oR4u8/&#10;nm+a0SaqjPp5+Rz6p3h89vd/lEu4hak5OIY6xp0f3vrQWOrGGIMx9IB1rS3At5JQNUX9YenzzSG9&#10;kRsLqplh1qrLP+7okfLsyax+RvsjjTVl8QHGI6lPffrR1z3zOq5GY+Fnt36xwiZP+/yEomXX20/v&#10;ds5m/ZQqVX/Jl/s8aI21zMvL7JWVlgI10V1jLU3i9y61SUnquQnTV3SO0CcECfoTP9jS2r+K0AZp&#10;rAm7qpQkiavSnX6f8fnfBEnGGm2cPOckPRQFIBUFLlNnfKWA58QaD66andAkSbHZ+/hsw3ak/mmN&#10;NXldDTjVInedH5/5+GirkqA11uqizgEXiWZ7/vfi/iZ67lo/kKJo3Qnzd0lYL6WWln42acZ+s8tt&#10;miGR/QMaa/SYHyrEuFre6vP77I+3niMI5YV9ixest2dTUKQ84+xbS36V0xrrZ69CCJHyc7d/+p5L&#10;dgvWlrn4ySe88/lsWkpmumnu34FlrK8nkl+XLTye1Ip+HVzo9NXE/XY9hudgzn+umnUqmVNZHBxD&#10;nAE0Fl5pur+HEtIZf7S+c16tuCjx2NjNnRqLhiQSNv9r+pXflfpGkca6/+FnPgIWbg1IzlXRRfnV&#10;aCzVgW/m/3KhVjshLq5b+MJj+3yg6KQhVRlGy5fscWA0VjJfLSn3/26f3eVzV6ux8GqvHRNX/NWZ&#10;Dsu1WD11m2l/ukKjsShCXRhy5qXnPkqT4j57lk1deq5zgjMpL3KfNu0zMUlYb5o38w/buAQgQm/V&#10;1P+8cyCW1VhqRbLD3lfeW1tLq6UeGivd4cD/XvqtUT6A7umpsbQpuGT+wjMvWKei4aR90qmxZJdP&#10;77rvrR3F0CLEpVYr31q6w51NQZGyLPM3526TaGksZWvZv2s+fPtAkKQq4sUHnwwuadOkNd86/2eP&#10;zqzphao+ftqjr0ZXCuOt/5h2KLYrSwh1RbzjzA9/DCsXXfml4ODguNcZqI0FJU1buKP5mgCMIGM2&#10;HQ1OZk1FKLM9jmipsaPP/dUqpEvSq9FYmjaWBkZjoU4ghocnXarrmoncE1Wbw2+Lx4xmuvWG3/fE&#10;F+kSgiL4u5dOGzV8GASNGP34BqsMFUVpNBYqOHOdHxvO4/WvsfrrFayNd3j+/jHDh6Ezw6nf3W0x&#10;kMZiewV5o+8bs2C7LR2MRZ7d+hBzt8NHPbP8v0YF3hG27/0NxprzqCX1s96Y6Zwj6GpjUVRbjtcD&#10;D01OrBZ19QoOG37fmPu/O3WBPqhP+u4VFGWYPzdmNHOOESNHPz95Rz3dfdcnmjYWuIkK94mvrCxB&#10;AxTVbvtX3zdqBJxh2IjRL641aVOR2r2Cw0eMeuild+JqkaUyeVvOB69MGEH/YKPGvHwytKq/X4xB&#10;WOb1wn28yfP3sZ2HpNxrw3v0WTU8FVDYQafl4OAYogyssW47gj++ev+FnkxabRI7cPF38yEizXa/&#10;xN6PFosPNN6qOyNU4t0rPmGvq8XU7X7SwbZHhP99/xF7WBcvf3kq7KY8hCR99WT2Glq8bRp7Fesd&#10;cHBwDGXucI3FwcHBwcHBwmksDo4rUFGa4JKao+jfLjUHB8et4cZrLBITO1r/bp3FWhosKoo8HxPr&#10;7X3WPC3dK8wxsrKVCb8JkNISt4VnTvc51oCiFGEuu/eEXslg7o2ElJX7LTQ6PuD6M0RyxMmFjpcH&#10;YRjxrqS5Iny2zu6cjh7PJz5rsftITue4jHsHqaPN7n+SbrwtR1xcvfbQhqMxGTdOZ+JZYceW6O/T&#10;8zLT8zyzxejnH50D29R4fUnwIS8zHZfjc3XWbXcwRrEXEiSok5loznbcaHbiM539+UI2N2tK4/42&#10;+3WT6f6FR/8t735nmLL1sMV/X+tvXRdePkAXtai91DU8KDLF+zuvyItJAW5xaZ3GNmlIRbzff6YZ&#10;payXg+PGayxC5u6mc76infWCxipOyGiWxl4wdaloL8/yj67qt5xSiMs3GOlcLG+Cl7ahKHjlif05&#10;AhmlbvhXb93C4/8GlzWSBP93w23/JaNlRlRtZQ6p6UIlRuHSGP//Vji4Y7TGmqe76Ucnr2aZqqEi&#10;YqnuxovVmm/1PTQW2VgR/I2ZWUG7jCTw+AiTr0xPi9X9Dr3LyktMrWqGaHFrznqd9c4FNRSlTvY7&#10;MFtvh15kqkyt9vHVnWvkLSTIxsqIpYd/8Syqg0u0F7hdvcYixbkWC83tpbSnoypy3tE9OW0yipS4&#10;n9265MQfNmklakLt5Xv4M9NAMSE2s9w2+/CvPkW1amnDjlPbDkdqBvf3BFPUbTPYrRuZjhFkc3X8&#10;tuPbjqeWkepmPfTzHgwobiCIlr+Md+yLr+63WFQUbNdd/7mRQWarSC4o3XRii2FiIaHs+Pns7hMp&#10;TDGtDvT+c21wlqbUuXaNhUvMz+35NzSJ8SXFmMwx8hHCi1EetExn4y/uvm0EyS8KWH70QJas92hP&#10;lvQoi7mHdv4bHN2hxupy7ZYeP1eHk7gofevZY3GNcDKqNNtnkd4v2e1yqF34WPy8x5+eZkcIE3K6&#10;6YaqbI+lBjp1UnagJtGe/u3R36Lq0bAgWUtRTLVmEH8vjUUq4jz+WGFhWSXBKELg4nF0ycnjdTJM&#10;3JQ+V2f9NzZWRe1yQpS/88Qej7q+l8JTykoOWBxcd/YPUCErjfavN/17vemhpBZpVZrZF/pHE/hi&#10;klKHh51dcuLPUqGclJT/qLPuy9P60XVtJNH+r8nPf/abm0hj/eDoiJwEVlcZu+zIvrQ2NptUbXkL&#10;dTcEV3dlkFRQ8IPh2UoVISq0+8bRS6mlVoiWuNXdNBaZGe/4k+slKa5yOv/HwBpL2F5+Ma+8seLy&#10;136Zbfwc34RMLY1F+PrrH0xF5jc5ODTcSI1Fkri50yHLgtZrMvxBlCed/s47Aie7gTTWoc32haAh&#10;EHZuOhvcYlQklRBlvuiEQbFQRpKEKNdygZmttHsbi5Q3bDu80SKjnPYB3TUWKfWw++VMVhV7mU7Y&#10;2J4IDp7ZqReeIccJUgVF/HrTjBJGY23y9GdSlOX4zNXVq5IpUZF9MZs+0bW1sQbSWIaJeXSwBtBY&#10;u/Uy6em9pDLY8cDP3sF0eG/IpvRzC63cNeVidY7jUrsLcnicQxssstiZUm4+R9Y4Rij6+xlAYx3a&#10;Fy+jCydS5me1Z29g+A3RWOyvr8VAGuuQIRSdKJRoOnJyt0NlvwNKQWN9a+4p0X4dSWWi9x/7g6PZ&#10;y3TCxAHChgwji9/n6h9t0irpe2gsgD5IlZ7q8Y3O+u3ByZ1pe2osdUfRQp11fhUtjJcUFa89tDOu&#10;UUBrrN2Z7T1+ln5RC0o/P7TBo5SZxw3+Rp1Dm6xzOy9EtJ012OVRyQeN9f/2zjsuimOB4+SJDXsw&#10;T7GLFRUb9oZiAbvGGkVjixpFY+8KGrBiF7BQFSMCYgGpgoggSFNAej/a0Y7rfYc3W+5uwTtFoy8x&#10;me+HP9i53dnZKfvbmf3tzOrjv4QUNcRRiSvWCldX4kIoqF/eVyxJ0aHjPxtbqv52haUrs4euWEBc&#10;ucf2V/qe+N/pS9TqDQ0HiP3c9l+IRr0rRH2+nGLJalztfvXKKqU2Px2oPeWFcTbOh8iKPvn0gUyu&#10;SJNiiXlFLu74niudnJMKglcSiiWrTLLzOEMcvmbnI98iLv4sCCQ1hy9tI+Mkf1odlAbDMbk4JSlo&#10;+2WqgS2+flUg09SwQHZG4BoruNs2u8gIb9etmhVLLpdy4DPvTPhE7OSWUxpncenDilUrE7N8A6/M&#10;IhK2KyQODwLSoIBLMEkLbzpEJgabfhnFwm+yVUVvzrgdgTEvsbN9ml6If4QA+1ifpFh4JuB/Sxyu&#10;R5ZUyuBtDgBeScLuK1uMLdfbPo8JCDhJKhYz7a4pleH4n+mF40yhFHDSzWmBxpZrreNLNJwNyPh5&#10;p2/uNbZcd/hJYGikC62PRR677pD3w0z8kUVTctUpFo48Lyf69xtUlTA5sTONLYF5nvHmqcVlCzzk&#10;0tmnqdlkVXgbfcOEOh3+t8LVBSYME5Xdf2w3A8+K9TsfPMxhkU8XOAI249ZdsgJvvJ2BeyCBjBcc&#10;7ryACDn97EWlCP/28M8qFl57RdGvH/5ycg081z4f3zyuEC+KT1Qsqo/1HnUVC3O5b7kjLEs5fw2Q&#10;Fh0/uzO4nJsU5aLMGfzP6kRynU/aP97H0oA40MfaJVNTxUD8q0HOC0SDofex/iLq9LEQCMS/DKRY&#10;CAQCgfg2QIr1/wPw3s0ZMGzzH+++4IpdVXnJT/1wnsfk42N0BEBUEUEE+gXG1HzWyaRcJhmBf+hL&#10;zYOlnw8m5YbZb/WOUixdjUAg3oPPeH7qxhOOakF2xJdTrOJo10aNxySWiWqBOM33Qt9mhrcz+ACr&#10;3jvX0HDHLSZXwi1LXNOrg+lmZ4yYpanT+DWwHDB2wYk143XXugoU99XS+Hv/+c4otoQ2XaE6ws5t&#10;aGdoUwVv0iLWg9MrmvZbli0RPNgwxnQ9PlUrVpN/1mK+tpbxq2KBcpYmgMniHp/Xb9Vlr3+eprt4&#10;qrdluy5zogpq4P9ydqbjgyhFZQFiPruYUVhcWiGQ4EP6cqmwiFEY4XqgTcdpkSk5hZDiGjkAqplw&#10;ZaIwx90tOo9LIt6m8VhMfJ/CwjK20mkFqsuZLIFEwK4sLGRUsAWEUQqfV1DPdBfxbkQSdG1bq9b9&#10;Iws4QC4pLizkicmX/4BVUVbJVy3s+HD3vH7Tr/HqTZXPCR+uN/01j7oCCS9zjP5wW99kmMhacWWQ&#10;7x+lLHIFZiARckvxpDH5YrrvDghS7ur1HJlLn8wJYEIuqwhea2mViKZkmEzCqcTjYNbw4VUAmbCo&#10;sCDd79R/+056h8eM7y+npl/Cql5eHjB2HUf1eql67QQj65e4v7SmIGrxDy2XHX0EExV7aUX7kQui&#10;C3iwOP/Yt+I/WmaJFWLGSztdbdPXFVK5lOuyy6z3BAuRqj2zNk8xsnxRx4LILnxpsMTW2XKj2XV4&#10;4VTg+0gr0wa21Tn/HCooqM58PLF9r1tp5DIFMLkh5muOhpxdudstAY8AYInO2zsb/PSWWHhaWJli&#10;7x0HUwAv+sz8saP3PG3IcptlCR6wkscUw8YiyfC/OqC5gWMq4SHHqZwzxOhqHF4DcTCJ07JRI8zO&#10;STHAKY7fOE7f/HpMA85Ap2bPfMOeK0/ZbZs5eLKNiJYLABMn2K3ZumvfcN1BUVXqzYofIOj3VXoj&#10;z7JgGxRWedksbWKwKkcCMNaryb36H74TLZSBvJe3dZs3OuqTLKvJHd2p3a/O8bVAnhvuNLTlQD+m&#10;6h1e2Nn1ZFumttWD7VlgNO1yrBzexyvSj8zuN2iDvZSTv6Bl80Pe7+CvVZkRq6f11TE5UyHGouy3&#10;aU+5XA1qpaJqD+vlLbqNjazWYCgF8rvrJ49c4izGAMYtubZrpvaw3UVS1o1pnX45F0rtI8r5Ra/t&#10;xdDc2lpZ+q3Fg9ZfVtV7AnZWsJaWXkCmosg0UxFxXnf4TsW0ONiLq6v11juLagXeW40WnSTeQGPl&#10;JxdO7DrgtyrllKFY5aEFJg6JxDzRCgAmZZaUcYh3ov82voJiyfivvE721DdL5Eji7VcPnnmI2gOC&#10;Zc/VH+OZJ4CK9V2jxq0hrVp27jM/nqmaV+hTFQv2Bu5aLew77ygXUykWDhCFHRw7zcKJNq8gTnmy&#10;j07jES8Z6tsnkAsjXXd1aNm834SfAt4yFamqWjFtWXgVVCEAG3ncpXnzjz0gf8jxP9Ouy7x8tqo9&#10;KBULk/CfXt3cecSKGkXXB16/zeoJI05FKTxn2FazwX1nnKyGNQ/wbq8fuuxcMEwCTbF4D05uaKu7&#10;NJslkTLfdG/c6EZ0MXGgeM/isUvuZinjbYhiwaSXvPGc9H2Tlq1623hFU6GSor36Ld3ji3H5ANjL&#10;q1t6TLnCoeJ5T7H4CT8azy6XEH4LOdt5kcEG2zB4z/XfM9NolrVYhh+GyZXLWgN+wg29Qab1nHwi&#10;VurQbrPDSuimA5ViMdOCZrVosu9eArsgoks7I/8chakBcFzndF9l9ZRQLO0WrfCq07T9ZM/kcpof&#10;+j3FEmVtMuwdyeAAYcEWPR27lxq7dKRiNSPjbTHeISCR1FNZVcZw3VHBuTwZv8zUYMjlV2V4RsqF&#10;gZc2ttHRGWS6IexdBZVZhGI1aqKD1+rWrf/bY0JSmWppnnqoFEsufO1ztk8Pk3iO8ssKNYrVSLsZ&#10;nrCWOt3H7SniNNSvUQcgf3Z8KV2xsIrwpTPXVMthtQj9k4olZZfcPjq3/yJrnrT61IiOq6xhNabA&#10;Mp07D1ybX40rVpPmLeBVtGjedNGphzJMddv/VMViMRL2mOibnwnEuErFwgGiQosOTY97JysVi+Tl&#10;1a3N+ljBR1Zqmw5NscSVuee2TB+y0UmA/XWKxcs5ZDaq/1oX+sAGJy9cp2n3R6mqT4ZgFeRx4eNr&#10;fU/Rv4GvoFgqgDDtbt+eU9Kpd/WybI/f9KdtFwBVH0vOS181sMchX5WN9VMVi9qGACFdsbgFkb1b&#10;/vd2XFldxRI47pw93DK0IQ/CMnHBhD7Dnd+ya6XvpvY2DixVM2/sBxSL2q6DGsWa6xBP5I4s/Nw8&#10;o93uWB3FUkFXLKwmaY5hj09VrDoAjoP5sNXXo+WVb8c0auUUo3Zmv3qKBaTZXga9zfCv4WjARwbr&#10;qf3n7vehtlWoVywJp2BkH+MHmfTvvFWKpUTOLVrYTW+7G2GehJeSG95Bu/3dBKaqjyWp2TLGYN5e&#10;X+VY6HuKhVmvGE9NokvQqLt5pob1WWh9LJzHluZNZrtyAO/ymiHUwQTfj1xar1z4FYmDOg33TON+&#10;Zh9LDRr7WPwsP8MW+l4plFf+06irWKy8gB6tG1NXpWDRbi9y3waiVCxqGwJkb+1XGsw9QqmfrMZ5&#10;mcGiIw+ktD5Wkss23WGLa2h35E9VLCWgrmKl+dq2arEgo1pSR7FEuWtGjT0fX6M+dppiUSEQIHi8&#10;yXDhUeqpVMKMmabbMSAL1s8/q1g1qbe7dFuVTi1/Iby3d84Kh2hAVyx1VKb66jSZ/bZS47zV/yq+&#10;mGLxytLtHbwrBKpvVijkYkZqlLOdnYv702Lqa3msIiXU9UEoWUfkwmpP55vxDGpieH55lr2dZznt&#10;2xe1FCeGOXrEi+rUM1lumLcdjr1HQFQxk03eyoSsPNebDjDU4fqdxLQijdZtAgm36l1s6E08Erfo&#10;9FyBRNFAgKQ4Ld6FiAfGH5OlnLkD8Mtz7rjewkPdYgRyUFOYeNPlhaKbogDwozwdiWMpwrNggwIv&#10;fD2eppQTu2LFiU89ozJhoKQ4xuVJ5PujGPBMjzzcbrl4ZTG5b577BWbCRihPCicvmeJJKL7qB48R&#10;T21TPGbClGHS4pzEe8T2o6BYJoc6A+x7MfOTPIhwiM8bJmxPrLwEapvEPYBc7QNIhTnvImFpkiQq&#10;JtfnsxghLnjIw+gMKW02I35V/kNiTzePUMUoIpCWRy8YO903T3nzF4X6eMaXqrl9c8qzH+BH347L&#10;LoOSAEO4pSlODk+Y5JgJEEQ98niZr/x8QBT+yFPxrAOzMdYzKE5VDAArig18EJyBD4q+h1zIuud4&#10;g0ipg2fIayYLdo9AVWbkPZ84+kIE+XHP3KKLBZyKpKig6/jO7rGZBWJiWBImL9GfSCzJdaeMynrq&#10;pkJQgVdypvo1KoV+HrDrqOhIAXlakJenbyKZbBGb4eZ4P7+GKjtGtFsz7TZ3ElSud3XIY4LvU6ki&#10;eBhe5xsJwC/ydLpXKlIlRs7NNm/93QprjfdQEkZciItXYp02SCAXsRPDfeCJPP3jyU8LMDHb29Ux&#10;PI361Lo09aW9yyvlA5aatqwGEOXv+TipXFW3YJCE43+TLLWbz2LfVXKpTCtNiSAbqpNrUGaJBq0i&#10;AVhm2EOvwLT6tQKA6tKsx0ST9Y/NVjRGjJUaSERMcjMkG/8OXVzDoAII7vhFaT4jkPEqo4PxzLn7&#10;JLycS0YszXnhGRCvdgAA8HIC5hgvTa6s07HGpPztEweMWmgv+Uim/QP5mzsv+G7n9m+uz9ZzAWn0&#10;ivsZvPW5TkVWB/tiPv0ZDvH1wNgZIdlMjff0r0Tpm6fbfqUKm8aZVMXCY18U7JWPHXUGOie92X+y&#10;+uL3LO4F6+N3wpKktOG1LwCQJt2/aH3eq5BcP+j/jzDTejuVTzQOhDM0DrE2BLm0+rzlLioyFduv&#10;vSr7Crd8UBZ3z4I6BY0j1xTrjDcUKbcwOaeM2lCQHfbHtiN3Mis+/J3nP5a/uWIhEAgEAkHxxRQL&#10;k0nYCvgiMWUMgwAgk4q5HDabw5UQL+dhkFwsoHZlc0T4m3wYjDvWqDAFPM1mGFmdGKT463cApAKe&#10;IownkZHR4l4AeHISgUiiSpgGACYXEfFwBLSr0ADAZEI+7o6jtvGnOTF5LohQDHvtqp+wPK++jbR7&#10;rvNWGiPVgZsMqeOJBH84Cc8vbcYXWNTSor/HwoqDqdcvrenOCyDi0XOYQx++axD8uBl6Q8M4dY8C&#10;Et8d08mzzT6gXKH4IwgrUn7q2vzKM3KuDUzAo4qIwxVIae+TMblMSPzEF0mo0pSJaaUpJXNXLlXl&#10;GAmMh9wfXrYYXjWHX2+Yth6w0FVZA9NQJ2cAXh84PHplwDCZiI8fwRVSlQSeTsxXVD8cjsKBogZM&#10;TmssVAxALhFSQQo4fCGMVqKs1WxYq9UOan4cAOQwwVyeiMoWBXiy8avjfsZbfKlI2Qa5YinRBgkA&#10;wCRi/Fq4PAEZLQzhcRRFzMcDiVC5QFmWFByxxnICQmX2cnlSKZ4PMFo+FYTnlUyR4TLi7AQcMWEU&#10;0kid7IVXQdw0YCAftn5FL5NIpxgf04ZlxOcK6r+jBnIpPBFMEbWtGRh53TbIxXMNk8MUcPjU+wpY&#10;w2nFQdYKWrYAmSq5XKGy1ADsdMMqWjcJsNC5imyHcLjUnYpb8sqw8+R7b5XzYX5LfAXnBV7e5T+b&#10;GG1+lA8Eb+d2H3w/nw1zFpMJ4u3NdSdv4tHc7TA08sY2ncnnqhSt+5Pd7ZicXx09tquxfxFb6byA&#10;dajsXVC3pi1vxRSr3O34PaXy8uapfQ4EaLJbBVj91H3sqUoxPjYIK4GyGtXWit48sTMy0B9htjYk&#10;GfcQsnKfG/brqfdD2+8aNe/UpSukx+iz8CQqdzsAQnbSYoOh7rnwWiTeNkvwnbp2nW0Xp2gK2JFV&#10;i44HZDy9sqVr1/7rL/lxxXiW0JwXgF8QMbrp927xxdKKd2P1e7gnkEMEYuvNCzY/VHn0G+QVlIst&#10;pw4zORZSZy9JidXI3s7RKd5WG/W7dv31RoiiHCTZEU9/Nh0LE7b5/L2iGiLDCMUKrS6+stas66Bx&#10;jpH0jwREwXuM6ioWEJYk7V49FV7ynmt+LEW8tUAaavnjlLUuNAFQOS/kUn607dyh6y5hMs6Vab3n&#10;772Pm9eBvOzN4ybaLVxiS5TOC9gasx4e6TDiJ/4H3e2lcbdnHnkQ/4eV7k8eSv/4+9Dd7XJJ6eZJ&#10;w45FkPEAXoztqt/cc56cmH3sIX4mgHlZmA2ecxXeouAW1B4On/h84TPd7fCOWbHJbNRab2VmanRe&#10;YDLe7d1TJ9oEKi+4Ych871yPL6vyP7a4vrudX7DdsJ+Xr/ufdbfDe271K6POJsElYl7slW6jljK4&#10;InhzlApLzhl3mH/oPs3dDh8r01f1N3RMVVlvPtV5AfO8IPBEx9E7S1XudtjiRbH3TzT53jStUqx0&#10;XuAJq0pZPmKITRReu9RAc17A/C1K9uqmOyemvOIreQWBTHBgwsDZNs/pjwegOsm4ccvdB3+e/Xsg&#10;1GFm1PXGHfvFleH5I+HnjV9wMCntmU4b83Ry4Jr3eoreyBfEU6OwOK5XC51rLxnwf6zgUb9uU7Pq&#10;pkzMyh7Uo8/lqPrjigQg/JpF2wU3WbT6CmTCO/sXL9rrTm3/LfmSiqX1XdsJU81mzTQdO7SPyZoL&#10;XJlMnbt99P1c3N1OPpVraeksPxtANn6ShiuWdqu+02fOmjlj6uBeP2xxeCav6xWE5RV+ZPxUC8d6&#10;7vaKlEctmhhpcrfDJLJLU+9cspo8ov9IY1OfeLw21AoSjTvrjTOdRTBz4qCOo7bdIuuGeq9gs+5T&#10;zGbNMjM1Mugy+5A77YWAGq+giVUQ8W5fEmg1Y+JBT9Ir2Kp9T+JspsP6GCw8/AQ+iX0BdzuhWFSu&#10;a2m17DI+s1JUK2Hs6Ki97WYkcSS49LPJwB1+xDOkvDIjasfGFTARM8b0bTtpA96AoGL9MMCTQXQR&#10;gSh438QlKotgPcUSPt5v3NlgNH4RkKlj2rY3iCQaIb/81YAfTMPrGC+hYvXsO3Y6vuOkkbrtpoZk&#10;V6l1t5tb+hGKRV6B9rydrkzaR2nvK5akMHRcnxnZ1eJaOdtpmYHN41Tqh/cgFYuMV0urzeQVltVE&#10;trFzwzt1XZvKlgEJ55jxwAO+VKewqjDJ5dzhscMMxsz4MTgVf1YlFYuKQEurme7QN6Ufdre3HmcC&#10;G4vZuGF9J644zVHdr9UoFhWplr7NoxTYI6N++iTquduB9I3rjkX7XGFV/DPu9qZt+hNt0MRQv/0O&#10;pxdyGUuNu33AmjzC3U5dRO8Fz3LKYXZRe3yKYukOGD9z1qzpU8b31htyL7qwnlewVsz4Ta+plVd9&#10;d3uU3bZmvSw/4G5v03Ew3l6nTTboq38K/2Cx5qsqFpUPsJ7pm+TXiHHFatL6Zkxhss8Fk/OvipWK&#10;JS21GtXpTixs8nKGt8XC34hJIKFitaIOb6yjO2LT9XLChaRZsRTZrqU1aOLvQlomA2HBhu+1bZ8p&#10;5wr/NvgKfSwaoCZx9sB+29yj+BJMxM63XTDcxMIR0PpYtYB7c/2kiYeeKF3HX8LdDqTs0nsXf9Pu&#10;tTiBKaR/QZzxynPKaCPr8EJNjSM95U02k3wWl5WmPDHsbhJYJKwF5UtHDlllF8wSqZSJpOiFXfP2&#10;Q8Jw5yvFV3K3y6tSRzVudPCPOEzKf+64t1ubdp+nWO/1sRg79JpYeiaTWzfWm/be8AD2Kx9brtRd&#10;7cKWYvzKrBvrpn6vVCy9gQ/wdTEwZmrQBL0fbENgMyapp1jypDsWPUdvicmub2OTCyuXDRl6MpRB&#10;S4Uadzsswovzhw43tyzmymoxwQvHY9qtZ8Yxhao+Fibx2Dln8KzfaQst1lMs3vopE833/36KwMb6&#10;aG/9Gf6F6u/L9D6WpKbg2PJJAw6EiiSFW8f333TkBBnDqZP7Rw2bliqSv33zJr+C/IJQmht1u0cn&#10;sxdl+Gjb13a3A37uZqM+e7ySFReM5cU8OnnvBbchsyzWVSxRTa79hTPUZR3c0Emnw+ajJ3xC08l9&#10;BeUZNgcvZzBV3SC1qHG31wLW6yv9+xp7vy6CwZWZYSbdW1rdf6PqY8HqnX5/UA+jaMXKJpAv4W7H&#10;WIzkE2tMB/54vZr2BbFMXBN++5jR0Dnx1bTnRjpq3e21koSL8/vNO5DHhs9VWLLfhV7tRySWwRb5&#10;1fpYuGLBh2OsKur08gWzCMXi3j3406Blu0+ShXTq1LxhwzZ5ZmG0Phav9O3PA9v/ei0C/v/pfaxa&#10;Xm5oa+2JCWWqFgFvEWFOts4hiieAvyXIeYH4v4PVnFs9a7lD7McMzYgPI0v1v9JM2zAkV+N6K5+H&#10;oCzxxzb/2eUUQ20j/mEAOSPCfprZRnIgQQkmF760W/ff0Sv+lC/zK4MUC4FAIBDfBkixEAgEAvFt&#10;8HHFYtz38Aspq8Vqwi1sGJpfJn8cGfvx8HX3TyqGGoCs2MP27KSrFbhBTgUvO+5i9/XHtZdYai21&#10;PRlbb8gYgUAgEP9aPqRYMlaa76oLDv3X35hr67nQykZnnfuiC/Gx5QCTxh65eqHrSkutJWcH7Av0&#10;zZeB2qpof6tGuz3W25xps9RSy9z5aAApNrzsRLcp+2xawEAoQktIxcIYL04Tm5ZtDufyiR0BL9Hq&#10;itfyizcM1ln1P+y5/JLX8isvIj5/RWMEAoFA/MP4gGJhNfGhEVY3L/bc+uy4t9/qo6dGnAm7EMmV&#10;8iJXriblh/rTWZfwrgpXrMabCsoI1zJW4Njz11d5ElARe1F/fzGpXfX6WBBO9AU9hWJRYLH7D5/Y&#10;o3TTIRAIBAJB8eFRQcCP87lmekciB7G7z9x7WkpauyQ5oefb/PLHsYdpj+IynsRlhaSJpZhaxaqt&#10;5Qct3XJmyZ2URxE+i3Zf6W1OKBYQM/PhgRke7mfa/RbuGZsRmK34qBspFgKBQCDUg5wXCAQCgfg2&#10;QIqFQCAQiG8DpFgIBAKB+Db4uGLJxFVOKweaWThT2wgEAoFA/BU0pI8lS7tlPmTBgSpy4VcEAoFA&#10;IP4KGqJYWFXwIX3jtblfZZ1WBAKBQCAaREMUSxJhNWXyRntqC4FAIBCIv4IPKxYoe2nXSa+DjvZ3&#10;xx/+raegRyAQCMQ/nob0sRAIBAKB+OtBioVAIBCIbwNKsWpr/wcLZPO2ZmNTxwAAAABJRU5ErkJg&#10;glBLAwQUAAYACAAAACEAs0vkSd8AAAAIAQAADwAAAGRycy9kb3ducmV2LnhtbEyPzU7DMBCE70i8&#10;g7VI3Kjj/qAS4lRVBZwqpLZIiNs23iZRYzuK3SR9e7YnOO7MaPabbDXaRvTUhdo7DWqSgCBXeFO7&#10;UsPX4f1pCSJEdAYb70jDlQKs8vu7DFPjB7ejfh9LwSUupKihirFNpQxFRRbDxLfk2Dv5zmLksyul&#10;6XDgctvIaZI8S4u14w8VtrSpqDjvL1bDx4DDeqbe+u35tLn+HBaf31tFWj8+jOtXEJHG+BeGGz6j&#10;Q85MR39xJohGw3TOQQ3LhQLB9mz+wsLxpicKZJ7J/wPyXwAAAP//AwBQSwECLQAUAAYACAAAACEA&#10;sYJntgoBAAATAgAAEwAAAAAAAAAAAAAAAAAAAAAAW0NvbnRlbnRfVHlwZXNdLnhtbFBLAQItABQA&#10;BgAIAAAAIQA4/SH/1gAAAJQBAAALAAAAAAAAAAAAAAAAADsBAABfcmVscy8ucmVsc1BLAQItABQA&#10;BgAIAAAAIQDd2bdvtwMAAPgMAAAOAAAAAAAAAAAAAAAAADoCAABkcnMvZTJvRG9jLnhtbFBLAQIt&#10;ABQABgAIAAAAIQA3J0dhzAAAACkCAAAZAAAAAAAAAAAAAAAAAB0GAABkcnMvX3JlbHMvZTJvRG9j&#10;LnhtbC5yZWxzUEsBAi0ACgAAAAAAAAAhAEOijMiGMgAAhjIAABQAAAAAAAAAAAAAAAAAIAcAAGRy&#10;cy9tZWRpYS9pbWFnZTMucG5nUEsBAi0ACgAAAAAAAAAhAFiBdZAuGQAALhkAABQAAAAAAAAAAAAA&#10;AAAA2DkAAGRycy9tZWRpYS9pbWFnZTIucG5nUEsBAi0ACgAAAAAAAAAhADlxm5RYvQAAWL0AABQA&#10;AAAAAAAAAAAAAAAAOFMAAGRycy9tZWRpYS9pbWFnZTEucG5nUEsBAi0AFAAGAAgAAAAhALNL5Enf&#10;AAAACAEAAA8AAAAAAAAAAAAAAAAAwhABAGRycy9kb3ducmV2LnhtbFBLBQYAAAAACAAIAAACAADO&#10;EQEAAAA=&#10;">
                      <v:shape id="Grafik 84" o:spid="_x0000_s1027" type="#_x0000_t75" style="position:absolute;top:1040;width:22045;height:1068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an01TCAAAA2wAAAA8AAABkcnMvZG93bnJldi54bWxEj9FqAjEURN8F/yHcQl9Es7ZiZTWKLCz0&#10;rVX7AdfNdbM0uVmSVLd/3whCH4eZOcNsdoOz4kohdp4VzGcFCOLG645bBV+neroCEROyRuuZFPxS&#10;hN12PNpgqf2ND3Q9plZkCMcSFZiU+lLK2BhyGGe+J87exQeHKcvQSh3wluHOypeiWEqHHecFgz1V&#10;hprv449TUJ1q/1qFup98vlkjz8kePiZzpZ6fhv0aRKIh/Ycf7XetYLWA+5f8A+T2Dw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Amp9NUwgAAANsAAAAPAAAAAAAAAAAAAAAAAJ8C&#10;AABkcnMvZG93bnJldi54bWxQSwUGAAAAAAQABAD3AAAAjgMAAAAA&#10;">
                        <v:imagedata r:id="rId96" o:title="" croptop="-3f" cropbottom="37f" cropright="5304f"/>
                        <v:path arrowok="t"/>
                      </v:shape>
                      <v:shape id="Grafik 83" o:spid="_x0000_s1028" type="#_x0000_t75" style="position:absolute;left:588;width:11176;height:402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dsQT7DAAAA2wAAAA8AAABkcnMvZG93bnJldi54bWxEj81qwzAQhO+BvoPYQi+hkd1AcN0ophRK&#10;7WOS5r5YW8vUWhlLTuw+fRUI5DjMz8dsi8l24kyDbx0rSFcJCOLa6ZYbBd/Hz+cMhA/IGjvHpGAm&#10;D8XuYbHFXLsL7+l8CI2II+xzVGBC6HMpfW3Iol+5njh6P26wGKIcGqkHvMRx28mXJNlIiy1HgsGe&#10;PgzVv4fRRu5fhcvXdfnVnSozz+Mp5X2TKvX0OL2/gQg0hXv41i61gmwN1y/xB8jdP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12xBPsMAAADbAAAADwAAAAAAAAAAAAAAAACf&#10;AgAAZHJzL2Rvd25yZXYueG1sUEsFBgAAAAAEAAQA9wAAAI8DAAAAAA==&#10;">
                        <v:imagedata r:id="rId97" o:title=""/>
                        <v:path arrowok="t"/>
                      </v:shape>
                      <v:shape id="Grafik 85" o:spid="_x0000_s1029" type="#_x0000_t75" style="position:absolute;left:11950;top:1131;width:10319;height:650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D7E3/EAAAA2wAAAA8AAABkcnMvZG93bnJldi54bWxEj0+LwjAUxO+C3yE8wYus6YqKdI0iirg3&#10;8Q/uHl+bZ1tsXrpN1O63N4LgcZiZ3zDTeWNKcaPaFZYVfPYjEMSp1QVnCo6H9ccEhPPIGkvLpOCf&#10;HMxn7dYUY23vvKPb3mciQNjFqCD3voqldGlOBl3fVsTBO9vaoA+yzqSu8R7gppSDKBpLgwWHhRwr&#10;WuaUXvZXo2Cb/P0kQ7swxfC8Snq/42pjTiOlup1m8QXCU+Pf4Vf7WyuYjOD5JfwAOXs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MD7E3/EAAAA2wAAAA8AAAAAAAAAAAAAAAAA&#10;nwIAAGRycy9kb3ducmV2LnhtbFBLBQYAAAAABAAEAPcAAACQAwAAAAA=&#10;">
                        <v:imagedata r:id="rId98" o:title=""/>
                        <v:path arrowok="t"/>
                      </v:shape>
                      <w10:wrap type="tight"/>
                    </v:group>
                  </w:pict>
                </mc:Fallback>
              </mc:AlternateContent>
            </w:r>
            <w:r w:rsidR="00B10183">
              <w:rPr>
                <w:lang w:val="en-GB"/>
              </w:rPr>
              <w:t xml:space="preserve">- No hardware pull-up resistor for USR_BTN in Robot V2 and for different buttons in Remote </w:t>
            </w:r>
            <w:r w:rsidR="00B10183" w:rsidRPr="00B10183">
              <w:rPr>
                <w:lang w:val="en-GB"/>
              </w:rPr>
              <w:sym w:font="Wingdings" w:char="F0E0"/>
            </w:r>
            <w:r w:rsidR="00B10183">
              <w:rPr>
                <w:lang w:val="en-GB"/>
              </w:rPr>
              <w:t xml:space="preserve"> </w:t>
            </w:r>
            <w:r w:rsidR="00B10183" w:rsidRPr="00B10183">
              <w:rPr>
                <w:b/>
                <w:highlight w:val="yellow"/>
                <w:lang w:val="en-GB"/>
              </w:rPr>
              <w:t>use microcontroller internal pull up</w:t>
            </w:r>
          </w:p>
        </w:tc>
        <w:tc>
          <w:tcPr>
            <w:tcW w:w="2496" w:type="dxa"/>
            <w:tcBorders>
              <w:left w:val="dashed" w:sz="4" w:space="0" w:color="auto"/>
              <w:bottom w:val="dashed" w:sz="4" w:space="0" w:color="auto"/>
            </w:tcBorders>
          </w:tcPr>
          <w:p w:rsidR="00971CFA" w:rsidRDefault="00D009EA" w:rsidP="00D009EA">
            <w:pPr>
              <w:pStyle w:val="berschrift2"/>
              <w:outlineLvl w:val="1"/>
              <w:rPr>
                <w:lang w:val="en-GB"/>
              </w:rPr>
            </w:pPr>
            <w:r w:rsidRPr="00D009EA">
              <w:rPr>
                <w:lang w:val="en-GB"/>
              </w:rPr>
              <w:t>Port Interrupt Sharing</w:t>
            </w:r>
          </w:p>
          <w:p w:rsidR="00D009EA" w:rsidRDefault="00D009EA" w:rsidP="00D009EA">
            <w:pPr>
              <w:rPr>
                <w:lang w:val="en-GB"/>
              </w:rPr>
            </w:pPr>
            <w:r w:rsidRPr="00D009EA">
              <w:rPr>
                <w:lang w:val="en-GB"/>
              </w:rPr>
              <w:t>-</w:t>
            </w:r>
            <w:r>
              <w:rPr>
                <w:lang w:val="en-GB"/>
              </w:rPr>
              <w:t xml:space="preserve"> Cortex M0+ </w:t>
            </w:r>
            <w:r w:rsidRPr="00D009EA">
              <w:rPr>
                <w:lang w:val="en-GB"/>
              </w:rPr>
              <w:sym w:font="Wingdings" w:char="F0E0"/>
            </w:r>
            <w:r>
              <w:rPr>
                <w:lang w:val="en-GB"/>
              </w:rPr>
              <w:t xml:space="preserve"> only 32 interrupt sources </w:t>
            </w:r>
          </w:p>
          <w:p w:rsidR="00D009EA" w:rsidRDefault="00D009EA" w:rsidP="00D009EA">
            <w:pPr>
              <w:rPr>
                <w:lang w:val="en-GB"/>
              </w:rPr>
            </w:pPr>
            <w:r>
              <w:rPr>
                <w:lang w:val="en-GB"/>
              </w:rPr>
              <w:t xml:space="preserve">- One Interrupt for all port pins (e.g. one interrupt for PORTA) </w:t>
            </w:r>
          </w:p>
          <w:p w:rsidR="00D5152C" w:rsidRPr="00D5152C" w:rsidRDefault="00D5152C" w:rsidP="00D009EA">
            <w:pPr>
              <w:rPr>
                <w:b/>
                <w:lang w:val="en-GB"/>
              </w:rPr>
            </w:pPr>
            <w:r>
              <w:rPr>
                <w:noProof/>
                <w:lang w:eastAsia="de-CH"/>
              </w:rPr>
              <mc:AlternateContent>
                <mc:Choice Requires="wpg">
                  <w:drawing>
                    <wp:anchor distT="0" distB="0" distL="114300" distR="114300" simplePos="0" relativeHeight="251834368" behindDoc="1" locked="0" layoutInCell="1" allowOverlap="1" wp14:anchorId="38419591" wp14:editId="4713A747">
                      <wp:simplePos x="0" y="0"/>
                      <wp:positionH relativeFrom="margin">
                        <wp:posOffset>11430</wp:posOffset>
                      </wp:positionH>
                      <wp:positionV relativeFrom="paragraph">
                        <wp:posOffset>363951</wp:posOffset>
                      </wp:positionV>
                      <wp:extent cx="1447800" cy="615950"/>
                      <wp:effectExtent l="0" t="0" r="0" b="0"/>
                      <wp:wrapTight wrapText="bothSides">
                        <wp:wrapPolygon edited="0">
                          <wp:start x="0" y="0"/>
                          <wp:lineTo x="0" y="20709"/>
                          <wp:lineTo x="21032" y="20709"/>
                          <wp:lineTo x="21316" y="18705"/>
                          <wp:lineTo x="21316" y="8685"/>
                          <wp:lineTo x="21032" y="0"/>
                          <wp:lineTo x="0" y="0"/>
                        </wp:wrapPolygon>
                      </wp:wrapTight>
                      <wp:docPr id="89" name="Gruppieren 89"/>
                      <wp:cNvGraphicFramePr/>
                      <a:graphic xmlns:a="http://schemas.openxmlformats.org/drawingml/2006/main">
                        <a:graphicData uri="http://schemas.microsoft.com/office/word/2010/wordprocessingGroup">
                          <wpg:wgp>
                            <wpg:cNvGrpSpPr/>
                            <wpg:grpSpPr>
                              <a:xfrm>
                                <a:off x="0" y="0"/>
                                <a:ext cx="1447800" cy="615950"/>
                                <a:chOff x="0" y="0"/>
                                <a:chExt cx="1816100" cy="636270"/>
                              </a:xfrm>
                            </wpg:grpSpPr>
                            <pic:pic xmlns:pic="http://schemas.openxmlformats.org/drawingml/2006/picture">
                              <pic:nvPicPr>
                                <pic:cNvPr id="87" name="Grafik 87"/>
                                <pic:cNvPicPr>
                                  <a:picLocks noChangeAspect="1"/>
                                </pic:cNvPicPr>
                              </pic:nvPicPr>
                              <pic:blipFill rotWithShape="1">
                                <a:blip r:embed="rId99">
                                  <a:extLst>
                                    <a:ext uri="{28A0092B-C50C-407E-A947-70E740481C1C}">
                                      <a14:useLocalDpi xmlns:a14="http://schemas.microsoft.com/office/drawing/2010/main" val="0"/>
                                    </a:ext>
                                  </a:extLst>
                                </a:blip>
                                <a:srcRect r="20809"/>
                                <a:stretch/>
                              </pic:blipFill>
                              <pic:spPr>
                                <a:xfrm>
                                  <a:off x="0" y="0"/>
                                  <a:ext cx="1739900" cy="636270"/>
                                </a:xfrm>
                                <a:prstGeom prst="rect">
                                  <a:avLst/>
                                </a:prstGeom>
                              </pic:spPr>
                            </pic:pic>
                            <pic:pic xmlns:pic="http://schemas.openxmlformats.org/drawingml/2006/picture">
                              <pic:nvPicPr>
                                <pic:cNvPr id="88" name="Grafik 88"/>
                                <pic:cNvPicPr>
                                  <a:picLocks noChangeAspect="1"/>
                                </pic:cNvPicPr>
                              </pic:nvPicPr>
                              <pic:blipFill>
                                <a:blip r:embed="rId100">
                                  <a:extLst>
                                    <a:ext uri="{28A0092B-C50C-407E-A947-70E740481C1C}">
                                      <a14:useLocalDpi xmlns:a14="http://schemas.microsoft.com/office/drawing/2010/main" val="0"/>
                                    </a:ext>
                                  </a:extLst>
                                </a:blip>
                                <a:stretch>
                                  <a:fillRect/>
                                </a:stretch>
                              </pic:blipFill>
                              <pic:spPr>
                                <a:xfrm>
                                  <a:off x="831850" y="260350"/>
                                  <a:ext cx="984250" cy="293370"/>
                                </a:xfrm>
                                <a:prstGeom prst="rect">
                                  <a:avLst/>
                                </a:prstGeom>
                              </pic:spPr>
                            </pic:pic>
                          </wpg:wgp>
                        </a:graphicData>
                      </a:graphic>
                      <wp14:sizeRelH relativeFrom="margin">
                        <wp14:pctWidth>0</wp14:pctWidth>
                      </wp14:sizeRelH>
                      <wp14:sizeRelV relativeFrom="margin">
                        <wp14:pctHeight>0</wp14:pctHeight>
                      </wp14:sizeRelV>
                    </wp:anchor>
                  </w:drawing>
                </mc:Choice>
                <mc:Fallback>
                  <w:pict>
                    <v:group w14:anchorId="6E5434AE" id="Gruppieren 89" o:spid="_x0000_s1026" style="position:absolute;margin-left:.9pt;margin-top:28.65pt;width:114pt;height:48.5pt;z-index:-251482112;mso-position-horizontal-relative:margin;mso-width-relative:margin;mso-height-relative:margin" coordsize="18161,636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QjBFD/wIAAOEIAAAOAAAAZHJzL2Uyb0RvYy54bWzUVslu2zAQvRfoPxC6&#10;O1qsWAtiB6mdGAWK1mha9EzTlEREEgmSsh0U/fcOSclN7KANguaQgyVxmeHMm/eGvrjcNzXaUqkY&#10;b6deeBZ4iLaEb1hbTr3v325GqYeUxu0G17ylU++eKu9y9v7dxU7kNOIVrzdUInDSqnwnpl6ltch9&#10;X5GKNlidcUFbWCy4bLCGoSz9jcQ78N7UfhQEE3/H5UZITqhSMLtwi97M+i8KSvSXolBUo3rqQWza&#10;PqV9rs3Tn13gvJRYVIz0YeAXRNFg1sKhB1cLrDHqJDtx1TAiueKFPiO88XlRMEJtDpBNGBxls5S8&#10;EzaXMt+V4gATQHuE04vdks/blURsM/XSzEMtbqBGS9kJwaikLYJJQGgnyhw2LqW4FSvZT5RuZJLe&#10;F7Ixb0gH7S229wds6V4jApNhHCdpACUgsDYJz7PzHnxSQYVOzEh1PRim4SQ8GI4nUWIN/eFY30R3&#10;CEYwksOvhwq+TqD6N6XASneSer2T5lk+GizvOjGCqgqs2ZrVTN9bhkL9TFDtdsXISrrBA9STP6jj&#10;gt2hNDGIGwuzyZlgk9InTu4Uavm8wm1Jr5QAbgOsZrf/eLsdPjpvXTNxw+oaSa5/MF3dVlhAoUNL&#10;WbPYpwrCOCLWE2g50i446RraaqdCSWvImreqYkJ5SOa0WVMglfy4cYcADT4pbUhiCGGV8TNKr4Ig&#10;iz6M5ufBfBQHyfXoKouTURJcJ3EQp+E8nP8yIYZx3ikKAOB6IVgfK8yeRPukDPqG4QRmhYq22LYD&#10;A50NaHjbEGHKQGJiVZJ8BZgR4BIFaWDFALNaUk2qAfgBXFc1BQoxps/SRDLOsr9QG+oulV5S3iDz&#10;AXBCMLZmeAuhuvCHLT0N3PmWAsAKFxN8vB1BwIUxtCEniPQVBWEq9cr8j2zB3ij/HdMNSgW0D6MF&#10;R7peAj3nnqWAdBym0PMRtP9oEoyH9m/agbkfsjSOzLK5HqJsPD7q8v9DCvamgHvUqr2/881F/XAM&#10;3w//mcx+AwAA//8DAFBLAwQUAAYACAAAACEALmzwAMUAAAClAQAAGQAAAGRycy9fcmVscy9lMm9E&#10;b2MueG1sLnJlbHO8kMGKwjAQhu8L+w5h7tu0PSyymPYigldxH2BIpmmwmYQkir69gWVBQfDmcWb4&#10;v/9j1uPFL+JMKbvACrqmBUGsg3FsFfwetl8rELkgG1wCk4IrZRiHz4/1nhYsNZRnF7OoFM4K5lLi&#10;j5RZz+QxNyES18sUksdSx2RlRH1ES7Jv22+Z7hkwPDDFzihIO9ODOFxjbX7NDtPkNG2CPnni8qRC&#10;Ol+7KxCTpaLAk3H4t+ybyBbkc4fuPQ7dv4N8eO5wAwAA//8DAFBLAwQUAAYACAAAACEAZMFDit4A&#10;AAAIAQAADwAAAGRycy9kb3ducmV2LnhtbEyPS0/DMBCE70j8B2uRuFHnQXiEOFVVAaeqEi0S4ubG&#10;2yRqvI5iN0n/PcsJjjOzmv2mWM62EyMOvnWkIF5EIJAqZ1qqFXzu3+6eQPigyejOESq4oIdleX1V&#10;6Ny4iT5w3IVacAn5XCtoQuhzKX3VoNV+4Xokzo5usDqwHGppBj1xue1kEkUP0uqW+EOje1w3WJ12&#10;Z6vgfdLTKo1fx83puL5877Pt1yZGpW5v5tULiIBz+DuGX3xGh5KZDu5MxouONYMHBdljCoLjJHlm&#10;48B+dp+CLAv5f0D5AwAA//8DAFBLAwQKAAAAAAAAACEAt5MagRwmAAAcJgAAFAAAAGRycy9tZWRp&#10;YS9pbWFnZTEucG5niVBORw0KGgoAAAANSUhEUgAAAdIAAACHCAIAAAAtNk+RAAAAAXNSR0IArs4c&#10;6QAAJdZJREFUeF7tnW9sHMd1wFdugtYWFCtMji7IorgIFKTeCoGQiNSHutAKVQDLbhl+0J4DO62v&#10;lSE4ZCS4HywLFpBbBjAgyx/iSDzCEKL60MZGdGvUDIFaLqrkNoANVKQCCAH3LIIEfQ1ENuLZDG1F&#10;lhMnYd/M7J/Z/7vHI3m8ewtCupubP+/9du7tmzdzM1tWVlYE7vrwww/vv/9+PgVfIwEk0PQE5hXl&#10;tCAXFbHpJV0nAScVZUJShqR1ai5ZM/cky465kQASaD4CSuF0VXoebW7z3RkfiTQ1twW93U1xq1BI&#10;JIAEWoYAerstcytRESSABDYHATS7m+M+oZRIAAm0DIFIsztfVMeqDnW9KS1DAxVBAkgACaw5gRCz&#10;O18s5HLaAohQ1U6/NHFDEBwpUsFljtdcVmwACSABJNACBCKm1MDg5rT5tPR8Uepm2npTWoACqoAE&#10;kAASWDcCEd6uIgzkxIGcMGp5u1YKervrdpOwISSABFqJQOQCMojkTkryQNpW2pviBHLnRu7FM1Uu&#10;TYJV3J1jOWdQAhL3Vs+8NAmxC+MKygZlBwpjyzGy8U2E1LZ22dKZgeJBwaupV30ld6pYbDCltdMr&#10;JsyNVR87yab4KmEngeXVn4l6hnTnZCO8YOb0pjjr+OwXB6QBy0rCZ+mUINy325v45599MLd1t1U4&#10;KBuU/YY08ImZLyQb38SGZNue2i3cJ8RSf3vjKbW5+thJNsVXaWO/I03RSQQh0tuNMsv4ORJAAkgA&#10;CSQhELmALEllmBcJIAEkgASiCKDZjSKEnyMBJIAEGkoAzW5DcWJlSAAJIIEoAmh2owjh50gACSCB&#10;hhJAs9tQnFgZEkACSCCKAJrdKEL4ORJAAkigoQTQ7DYUJ1aGBJAAEogiEGl2A/Ybq43llIIWVTt+&#10;jgSQABJAAi4CiXYgs8tW9UlBGpAQJxJAAkgACSQkEGJ2u3NDRUUYK+pjRWHw6T77V7yCMFnUBEl0&#10;/Wg4YcuYHQkgASTQlgQS7UBmEtInNNiWDHZawAsJIAEkgAQSEojck8FvB7LCqJB9Hs1uQtSYHQkg&#10;ASRACESaXTemqvaccucfX3pk93YEiASQABJAAskJRK5kcFZZG1P0PgVtbnLQWAIJIAEkwAgkM7ua&#10;NiaIvWmEhwSQABJAAvUSSGJ2a7CqoTdnHqpWb4tYDgkgASTQ1gQSx3bbmhYqjwSQABJYNYEk3u6q&#10;G8MKkAASQAJIAM0u9gEkgASQwLoSQLO7rrixMSSABJAAml3sA0gACSCBdSVwz5vla+/8/N3aBx/9&#10;9nefrmvLUY2p2S1ZNSpT3Z+r2c6DQ3WXbtKC+rAyqjWpbCgWEkACJoF7/ubBr3xpx1/839KH+uz8&#10;Jw7LC3bPvlSdlHAkBVpFnS+4xcqmD++x6qMGVVWsjHuGaf3WBXmzQqkkGwna6JCz6NrfQF7aLZ1E&#10;PKa8ISl5Ay8dubZsCTTlznxcHYZaRoozG3vqDB3s5O6D2b51L3hyYr6ija49GmwBCSCB1RGo3f3D&#10;4t3f1+7+fvLd//3lrz5YXl5eMS4wenKJvZ5S5MEC/M8lmbkC/3fmnVJEQVSmHLlL+UGW4v6QvDeb&#10;pp9LqYwhSWSzjc1ADX+JiW08BJgW5I2tD/2Il9gtBdHIzM/qLJddKaQ4zcbqcVTpUz8kiYrikIKU&#10;MpE2FgPWhgSQQAMJ3HPn0z98/Okf73z6x3s/d78+u+Bvw8UjKWFxdeY9rLR4RBZ1vWJmUYcVQcmb&#10;ni74dcO6KNlvIRv1CrNZ01lmbiFNHNUWmVsaHKAwXErTM2Vvrez0rdv5toQXRVFXhlcX+8iIYFs1&#10;FcYPcj4PL8HQyqCdqjqqpbkqFecgwIZIcmcyeSjIgROEA5K4WvHW7jZjzUgACVAC96g//DH7uyN8&#10;9v3l3/hjUYcrQif7yI4zBNomvzrE/CWwpQEWDeysTk0Pa0FVRfkItUf00isVMWO/tdLB8BC/ENw+&#10;NZskCizmwV2dUgx9BDFPLLxp9PTXOXPoVSRDMqvDrpBIor5EWxBSqZQgihmjpNfGslwZP70NRtRY&#10;k4K8ve6EEi77nUg4zIwEkMDaE7jn7+RH/j77CPz7J7/7+P7P3eds0bSx2Uo+P8g+sofSU8xVi3tR&#10;a7cyJavEuTRMdo0YYnA1K8qUFccl9QWaG74xkXnE1F4Hu4UxxJPzMLZnxopYO6PegIKkOV193XLN&#10;Y9RvZtGptnvgEVNakTprQSUp9D0KCas4oHD5ibDUaJNxgtPupjKrg5FAH8yKBJBAXQTu+bPPrNzz&#10;h999euc3dz/8cP+eLzkrsWzslGQ6h3W1YhcixvdWQdILdMo9ReKkt8r5VOHgwQI3nq7VuJCGeOTI&#10;oqYFjbYXVVUTUpmMten6neC8QbKL3xoZzKiKoqnDhZXBkW+FPk7kkfLgiqLUEWiwYsFgTTOZjKCX&#10;2EQlmPGSnpK+ZXj4NMg7ImlZMWt87pJ7cXRUTUkHVkBiRV2BiuCFiefOxzXqSeOFBJBA8xL4j//6&#10;n/9+5xc3f7X0m49/C96o/5QaN8vGaRI0hzTliMMy/9jptxmzRvb8j2OGis4WOWbfSlyk15p6siSx&#10;5GCNyIo9MeUXBXeI4iprO/N0dsu86OOBlDOysyrqnFKzZOIEMerlptQYMaMJx5Qan8mYj7QEu1Uu&#10;hE7tNXBWAKtCAkigTgJNuRUOTGvt0fOBQ2w6e7YHQsVTCeMczfvwa5RkqjJUkQvJoj+NahvrQQJI&#10;IB6BpvyVGpl/qySaJounbOvnUis1tLmtf5tRw01OYJVm1/n7Cbqs/+BQA1bsQwi4JKzS8PrIFrI0&#10;rEH30fVTEfZDh0RrPlYhiJrNyPlVlMeiSAAJrAeBpgwyrIfi2AYSQAJIYGMIrNLb3RihsVUkgASQ&#10;wOYlgGZ38947lBwJIIFNSSDa7LIQqeK/hHRT6oxCIwEkgAQ2kEBUbDdyLdcGyo5NIwEkgAQ2IYEo&#10;b7ei6/bWAZtQPxQZCSABJNBkBKLMbpOJi+IgASSABDY7gRhmN9a+NJudA8qPBJAAElgnAiFml86l&#10;qXLIb3TXSUZsBgkgASTQQgRCzC7dc0YcXssTzVoIJKqCBJAAEohHICLIIMK2gqvayzaeFJgLCSAB&#10;JNA2BGLEdtuGBSqKBJAAElgHAlFmF06NcRzWtQ4iYRNIAAkggVYmEGV22R6M+Cu1Vu4DqBsSQALr&#10;SiDqV2rrKgw2hgSQABJofQJR3m7rE0ANkQASQALrSgDN7rrixsaQABJAAq1odmH7Hu9iY9/EVrz/&#10;8CuXrHWsMdnJaDjo0OVW1L7ROt25kVMKml3rfFEdqzaiEU3NSQr5sw59hlp9E+O0pmljnJBxSqxl&#10;ntpYzqnXWjaWsG5yQx3ME5b3Zp/X9Bs+lRAIfM9xZGmA2XUenpMN/pK7LZ+q0D0ljcu2FV4dtNEh&#10;18ersidEELg6Qw0Sr5YYejz7hlh0/0YXtdGsULKPJBbz+YyyJwztqntdS1ewXJsXpAGJ6DhfLORy&#10;2gK8qmqnpUKY8bWsp6ScLtb8AUlyUVOez6Ucn/om+pUnwvD2uqVvQt3KrTUlo0ssV3/i7Q9VfdLs&#10;OT7yN8DsQq3c0e0l7pzzCF6yAr+DAxNhHN/uPOa9btaRBfXhR+FY4pVbZUV5NMTwWlLJUyv6eskW&#10;KXxEhtdVnTO6JLMM79Vh9HjrI3u9uiCJ3bRsd26oqAhjRX2sKAxqQwNp/xrpV10Y0hSwqj6GtT4x&#10;Nlmp1EBRKSrxDcF6qrd1d+NkM7tEbZunP0wWNcHsOWtmdh0V6yp4kqaDRXxGGOZS/3IPPJ9NHzJo&#10;6EuGyMPMGTWPfoSycCxmVEEqgj7cSYpxfoDh2PKJ5HhMMKOdqZSQbEmyv2y8XsbxnVajNgeiuK3Y&#10;FjImcKVQh5qLEJjurKooXiBBMKFazxNCzsPZ9sNOf13NilllPXv7Jm2rKmwzHVJmTwdy4kBOGA30&#10;dmuTWq1XkXtd+nL+b05bXBUM4mtTJ9qs03So9QKLWuS0eaMBOtj3hjLczXPZvGWt7xI0p2hWhWT4&#10;zHv9VX2MlQ2Kk9jp2gQRIJ5s3kZ9y9oxFnNoH0RJKbgCO5OKUigSpG50A54QkOe2mV0iddvdH/QJ&#10;DfqJcyjjKL7ivJaXl10pkW/tIS1ULCq3oABJIt4i/C8qU2YNU/AA5Pxilmx5u9Zb03k2K4EPyoVB&#10;V0Goi6vZLluC1ux2uCo8jd8qF7zSeJQl4pkKUEVt19ySyFU1r5ENgBQ2JYbXIKcrhVbHlTVrLeXN&#10;8QBJsZT2hzk4WPC5X968JRnOGI68s22f4eYr5StOCDdfKb3xXjCX98rPHRgJy7Cy+Mb3ylfNCm6+&#10;MvJE3vp+GKm+ia4m3XnK5ZEDpQmSaWrkQH6kTF5N5I0X7PVzryz6y10ueWWwyt60CkI2SzWziF1t&#10;ufwGbZRdHvGgLBPPuBLI5m508Y0nLF3M13brJIWp7yMGTfzQyRwkMWVzonvPYBjIzVK2PPWukyyo&#10;H1Gq0UGGqXwntU1T9EcWEGecyicdbJBhMXkywA/kErkFqqqKygG+DE0Bq+V7jY5qrvF4jNZiyKZX&#10;KpZP75zZk/MGC7CwMpWTT3E8vRyiZAw5xSNy1E8GU+DCey/vzhpySS+htxt1w/Wx5ftYhMG6unNy&#10;UHghtDbTFQW3aDmq2bo+7zZc7M7uNCtfm68K4MoxbzdwbgcyplPdxBVVJ+127bKnNU4aSTJ0hxg0&#10;jSH0SiJMKBEn9/qd21Kg3JOa3p2TuBFAbNmgSlejEDOtWo5kCgYf89XVjR5AC190dKAQxs1Ut1sS&#10;dztUJ2GoXinE1RWExphdX+BiQrNZV2+rsxCM4CsZeU0ituQ8DtvDB/cj8XOnTp2wWIMJaJXJvWnn&#10;NyqqhXSqi9o71zWpqAsQGibR3qGB7VGVNObzxfkqjbFGRpnT0vMkT2aCGGhmfB1l3fN+vHhgEwWw&#10;g8L89q1dCcSOLVuCOhuYlYo3Vm90HrqN9agIEmptzK6a3aPKl6bI74q5IG7925mBExe9DxrZPkKt&#10;LC4OP2rGo2jK62RpBUyj2QFfsgpCyeSVRlldp16yLOvuUGqSLsEUdQhsFFeHFR1qZ+/8YdZqfhPn&#10;xAF3blavZjsPDiWRqv3y1saKiwN7ydgtyUUcMTCynOcIpTlDDFHI5ST1BeTtTncKVVhlEXKJfRKo&#10;EH/xoDhE5oUgKEk6V+yyqV5JAGd2UnAPC3jJutKp+aLGMYlfv0fBtNibBneSdXOiIEEhCLerJGW+&#10;WOJXmMSg5AuQine9Pieadptc1Di9AT8O1lX+WGFxcDAzOvozaXBQAhywoGkUpvTYG+MtVacT0lIV&#10;VdWsfiHKCoy8obJKhrxgmWsH2Os71dEXi1ZBqIxWbINhhVmiCJZJNSqxstmJzpKsoN/Fq5WSlaFA&#10;2Ti90r2P5B7pdQhHFCXKc4oZrXlTeEKdkpTSaoCiogypQipjQmMgvTBZujI0JBcKToX0wsFHXz9y&#10;qQwaWNei2vfof06Ui76aY6Jw58ZLxX8THjn1dPpzyWnMaxo4gOzatrf3b/duFWDGSaOWYnt6dxoS&#10;09uuT/z0+sd23enMgNT5kStR6h1Ibw1o/86Nsckby2YT22s3BFIzfFMg/aO9Up/5muURhPt2D/Tt&#10;3u5TmaNRKgbNZNVvFgQVwAe0u5/dlyaKlQVTVLcKZoV2ejrdK6W77frDZCPcfBpdJC3yeD9ZnvvR&#10;9V8wvNurH6WZ+rwWxo346K13fvqrTw3RqWxws+aN/E50P5q88UmobD4sY3ebBpjdgH6ByY0hACsZ&#10;BCWuZw7PlAdGU/yBIGRthFDiU6izrxfKt4xnYWPExFqQABKIS2BtggxxW2+GfM5fexi/3disP+0C&#10;37okZO2fR6hZl80F4rCADiZe0eY2Q+dDGdqTAHq77XnfUWskgAQ2jAB6uxuGHhtGAkigPQmg2W3P&#10;+45aIwEksGEEWtHs4g5kuANZo75QuANZHSRxBzKAhjuQuXqOOYmGO5DV8ZVqryK4A9lmvt+4A5nf&#10;3dugHciMbRVwB7LN/I1aJ9lxB7J6QOMOZALuQGbsZua3Panzp1tRPQx3IIsi1HKf4w5kuANZcKfG&#10;HcjIFkBkM5l4O5DRbWdSknvvJ58dmnAHMv9tq9ojFXcgwx3IcAeycGcqwQ5kdJPF8qDP2T8R/hru&#10;QNZyDm2IQrgDmYI7kEV2eNyBLBIRn0HMyEL0BjuJqiSZcQeyxMiatADuQBZ5QAbuQObtu7gDmf8O&#10;ZAYpvaKK8pGovYJimATcgSwGpE2XBXcgi7N7Ge5A5urY8XYga8y6XW5fg6wOh/pkK8ol2GZWzF+C&#10;bVzss2vp8TLswB6y6QE9whL2D2Clw85ZFA9IfEGmqW5UZRamrR184AE9b+4YbrRPmrMTrT3ID45O&#10;he2Fa0ml7tkSfoQl7FZu6EUP9TH3eOcPJoprdKyaYONMa/sbsmE8VbKi0OOI2OWCydKAircpHU5Y&#10;szaMZB9nYLs2vy0i48rZ+vlgh0ZB7N2eWFE4X2tIsjY1Z0dY0t244Uwg2NC2mGI7hbO39tk8dObK&#10;nRhy/A9xM42jaIJOyexVhgaq5vnEwWduGoKRzXYLY2l5SCLicWVDD+skR8xJXXCactrYmNhXL2Dy&#10;fG7ROHNIIYf6xJTNjz4sk5C7GEypMClBzSlhb5qlnIajdKj8xuWhNP/02RPWeUjBZ4AS8V4aZU0k&#10;OyiadRt6i8Mu3JMhitBGf55oBzKtoIx2yiVuL0sddsNRUoVywdqyj+58qX+89cDZZ7IbrVyzts/v&#10;AdisMqJcTUcgdrdBs8udGmnfRjgfollOhUhkdkED0EeVzY0eHW+arpeiQEigPQkEmt3Z93/enkRQ&#10;aySABJBAowhs+9OveKtqTGy3USJiPUgACSCBlieAZrflbzEqiASQQHMRaEWzO33h4dSpyy7OvonN&#10;dS8aI83lo/tOjJtVgdYPXphpTMVtWcvd+e+MXL5mq740/tYEO8Zrlde1t84/OUL+Xp61a/JNjNPQ&#10;tYmrnJBxSqxlnqWJ7zj1WsvGEtZNbqiDecLy3uxL12b9zhIlEPie4yjYALML3/OdKevvVPCXfO78&#10;g5xFEITLZ0/xBd2GkpPz6r++YJsSmj7zYvbhF+dWg0wZ+JqrTmdtV07YSmVDZBMEt16rkSp2Wf9G&#10;P3hHPSGcOddvVrPr2PFdFx4+eiV2tZjRQeD20gdC3/59JG1p/LXz35lYglcLE68++VqY8bWs55Mj&#10;r46TEj7XvoeO/+Dbj/d3OD7yTfQrTYTh7TXeto2gZHSJ2/O/8PaHhdkZs+f4iNYAswu1Hr54babG&#10;/s7sjN0FDp88A/kPC4fO0YKHYxdsQMbxU1ff/3xoPZZUh96sldZVtlWo99b43LmLh/gKDl88c3j8&#10;wvnpVVTaxkWn55f29TDT2NH/2PGnhKvjs1fHhcM/eKyvyx8LNYiQ4dtgVX0Ma1uw7Oj77rePP9XT&#10;lLre29042cwusXSvpz/Mjk8IZs9ZM7PrqHj6CviwpiNJfEZwS8E53ZnKnpsWTNc4G2AIIP+p8yQz&#10;cZ+ZPwtlv/msGlWQijB9YT8U5IfVJLZAPXHHWPvKiaNzD/d/NWG/8JeN1wvkZGIYjdociOInXrTS&#10;yZjAlUIdatKE4VmbUZHLZy94gQTBhGo9T4hDx08K5846Hd7xU4ePXkiofjtmXxDuNR1SZk/39/fs&#10;7xcuB3q7S7PXlnqeeshtcjj/9/y1AP83Jl/ia1Mn2qzTdKhnL7OoBXPJyUUH+95QhrshLpu3rOVT&#10;Q3MvT1gVkuEz7/UvzF5lZYPiJHb6BB0Px5PN26hvWTvGYg7tgyi9/JorsDP78sjlcYLUje5fPCEg&#10;zw0yu0THXXd/mJ25Bv3EOZThizfG27XjDA9e+GDXoZmLhy4fJeYD/p09WXrzmR07nynN1Eondll+&#10;cen4rqBuduXcjWPEcb54aObsBagEyv7wBdl0qMMKnnjwgvL2tZm3j5ke9xVI6WGeuJ3IpDrT98WY&#10;/ZzP5iMbrxfISUzng3PHTd9fOGo/YC7/WPg+TT/Xf2WWup98ymUrIOuWa84A8vYx4ewpeFwFwwTb&#10;usOr1c7+QzvHr4TGSepA0Q5FwI7ca+pJXJvv9pFvUlff40HeLgwtFzq+4HWEafSA/j22fxqGn6u4&#10;SOs0OmHWySIVSy/P7iT1P9SzYMR5Z19+7YN+w+k+LLwVGO4Am9VliscUFASr7ON8wWuzwlO0wqd6&#10;ZuF1F4RflmbYU2RhSeinZX3jJMR6miOAp/rg2xlXNmLHnY0Se/3azL7HDJgLAXoFUBKeeuxJjzWc&#10;HV/a70X3DNE0jBsbAAGxbd1fdvaHpfGJpf6+MG+/MWbXDjK8fewLgKr/zJsn58DPhTgj2NyEfeyQ&#10;MUzetSN+vII0AZZl17E+3prTlONWoJPJMX6qLqlY4RiyTc/NEqeVBbsdM3uHTxrPA8B1mMrJp9gB&#10;WTevHSaQQ4d3zc2Ehgs6vuAXOdm1o0eYY4beuPrPXL54LOF9ab/ss1dv30u6M3d19D8UFF4I5WO6&#10;ok++dvX2moDsMFxsy+gvLS2AdTO83cC5HZClq6ODuKJvcVN7dtlX+Zm6fX2G7mBbaQyhZ18PTCgR&#10;uzt99y6NgPteYKM7HGYotmxQnatR8mCzHMmOvv6eJbD4q7vM0YkTHR0ohHEzG+3Y19PtEICEoXbu&#10;C3Z1IXNjzK6v2jt3JTW4q6MXq/TceRhuj5OpPCNw0fCJ/um5mV3H3jS8XfBtQ9zzWBJjpo0icG12&#10;dle38xsVJQqYMGHpA89Sh9mX31oCz4h5u9uiKmnM5yBGx36IY0ZGmaljePwHPTNkoM2Mr6Ose96P&#10;F29f335hdnZBWNp2b6iZcakUW7bGoEhaCxXve/VG56HbWI+KoJbXxuyOn3r4x4e+//aZE9OnuPUG&#10;O3p2CbPT9Sw/ACcuuiB4x9NXZt//9fmj5pIpmvIW8fLmzMQdxyEKQW2iEbjggg9J746Z36lX/6HD&#10;0xfOB0YMIhthbqklMJd//MK56UOHDefdH+bSB7/2aYA44CS/fY2f2j/wQqQobZ1haQLGnruSGBOC&#10;izhiYGQ5z5FYMXA8jQtG9I3wdju6OmBcH+rm9ezctwQTgLHvYQ/ME+7vgqAk0SJ22Y6efcIMGBrB&#10;PSzg2wVpYdzNiRK/fo/4XT07u8CdZKrDPZolKAThLvV5YXnfVe6ZF4OSLx4q3nR9TjTtNv1R04mN&#10;MbvcGrJTMzCldnTuxEUYUO84DiPZs/ZKLxhTw1s6+iYRT7qADIbhbEjuWWnLEdn511/lC7JPZoyq&#10;yHCezODtOvb9k8I3/+prMyfNRRE05dyDpDk7MW4/tKS68nAqfAEZiRUw8eiU2qFzbx+btRbVJfOm&#10;6fQXFfjy14+Zk2MkXEOgAdW37fUeLphULVjD4PNUmxm/MgMPA15xGIi872eg48Jp/XxgH4WenuSe&#10;KcT7Du+zQgpsARkdC8OMHLiT4x37aeSXvbVnxujMlTsxZPKNuJnGRFBQ0Lbnqcf2L5irg4NXvBmC&#10;EVf3NQjyHqaxAq5s6FI5Et/s6wBj12UMC3z1AiaP9y8ZM34vkym1mLL5dTNYJvFQB4P5JAnyEmd8&#10;VzdLeRUmsvhYh4fS0osXf2DNRgavwCPivWo0kWyZNus2AatcbHVwT4ZmtyCwkkE4aZngCGlfffaF&#10;jheedS5mgOfHhZ1vu2IdcyeOqucuPtvsym+UfGTeBuajmA3CCwnEI+DXbXz3ZECzO3f57BXP1PLn&#10;9/+zvL+epQ7xbk+SXInM7se/1E8N/zssiGZTdsL0lRNnr/T0HzvxdTvODj+pePWdX0vf+Icv/6U1&#10;TZ9EIMyLBJBAbALJzG7sajEjEkACSAAJJCDQmNhuggYxKxJAAkigvQmg2W3v+4/aIwEksO4EWtHs&#10;6sM+J7H7Jq477nVo0HFaBmhNTq3Dq14Cd27klIJml56Hc8Oq9VbGl9PMU874E718E+O0Bkd4cULG&#10;KbGWeWpjOSUXfFLZWjYdWTe5oY2VbV7Tb/g0SyDwPceRpQFmlzu/kpyzGPwld1s+eoSldYUdYamN&#10;Drk+XoU9IWIYV1ibvFrhR1huiEX3bxTOScsKJfucSzGfzyh7wtSM7KdtnWG5Ni9I7FREcjhjTiOr&#10;QqtwdmToyYaW9WSHVPpeklzUFHL8In/5JvoVJ8I0qV1rov6y1pSMLrFc/Ym3P1T1SbPn+BBpgNmF&#10;WuXSinmV4p+ALitQDEwEK23binW4cYbAYW1aUslTK7p1Xu86yLaaJuCMYM7okppkeK8Oo8dbH9Xr&#10;1QVJZD9Ug+Nvi4owVtTHisKgNsQOAPZe9KsuDGkKWFUfw1qfGJusFBzuqxSV+IZgPdXburtxspld&#10;orbN0x8mi5pg9pw1M7uOiuHAdvv4deIzwjCXeph74Pls+pBBQ18yRB423VGWCcrCQehRBakI+nAn&#10;OZ2d8wMs15ZPrPM2+8vG60UPbKcSe/xpR2E6JnCl0L3LuAiB6c7CEZZeIEEwoVrPE4Ke7D5Mq7cu&#10;NStmlToxtFOxqrDNdEiZPYWj1wdywmigt1ub1Gq9itzrgsT5v7mQY9jjoCW+NnfSu+1Qm6fE5zRz&#10;12062CenjocPq7ls3rLWdwlUUDSrQjJ85r3+qj7GygbFSex0cmC7IMSTzduob1k7xmIO7YMoKfSk&#10;d85ATCpKoUiQknRe/YFIbnQARLpE6ra7P+gTcHS8ayjjuLmWm8peLC8vu1Ii3zpcRlG5ZXiuxFuE&#10;j+AMXrOGKXgAcn4xS7a8Xeut6TyTeo3s5cKgqyDUxdVsly1Ba3Y7XBV2InlFr5QtWqCSRDxTAaqo&#10;7ZpbErn04jWyAZDCpsTwGuR0pdDquLJmraW8OR4gKZbS/jAHBws+qnjzluSMnI+8s22f4eYr5StO&#10;CDdfKb3xXjCX98rPHRgJy7Cy+Mb3ylfNCm6+MvJE3vp+GKm+ia4m3XnK5ZEDpQmSaWrkQH6kTF5N&#10;5I0X7PVzryz6y10ueWWwyt60CkI2SzWziF1tufwGbZRdHvGgLBPPuBLI5m508Y0nLF3M13brJIWp&#10;7yMGTfzQyRwkMWVzonvPYBjIzVK2PPWukyyoH1Gq0UGGqXwntU1TSgX8XIgzJj/3nAyLiVXMiMmG&#10;KaqqisoBvgxNAavlvETW0W+VleRRzxiy6ZWK5dNvcURV5XyeSQcWVqav+JTggEfGACIekUVdr4S5&#10;RKmUM1jI8oqZjFCp8EF3uaSX0NuNci71seX7XFvhdOfkoPBCaG2mKwpu0XJUs3V93m242J3daVa+&#10;Nl8VwJVj3m7g3A5kTKe6iSuqTtrt2mVPa5w0kmToDjFo6rv0SiJMKBEn9/qd21Kg3JOa3p2TuBFA&#10;bNmgSlejEDOtWo5kCgYf89XFuoDZhczRiRMdHSiEcTMr6JbE3Q4JSBiqV/L7IlrZGmN2ffUWE5rN&#10;VcJLWrwzkxFdxihpFb75K7ru8MOTP3caIgZWsmoCWmVyb9r5jYqqM53qovbOdU0q6gKEhkm0d2hg&#10;e1Qljfl8cb5KY6yRUea09DzJk5kgBpoZX0dZ97wfLx7YRAHsoDC/fWvkPgRcudiyNQZF0lqoeGP1&#10;Rueh21iPiqCW18bsqtk9qnxp6hK4vFwQ1+t0xeUBTpzTW/MrCN6xrlYWF4cfNUM3NOV1Fh+2Es2i&#10;+s80XZSPJPOo/Z8vDmdSlmXdHUqNqyfJxxT1EVhQhxUdameV+cOs1fwmzokDTh4y9qVmOw8OJZGq&#10;/fLWxoqLA3vJ2C3JRRwxMLKc5wilOUMMUcjlJPUF5O1OdwpVWGURcol9EqgQf/GgOETmhSAoSTpX&#10;7LKpXkkAZ3ZScA8LeMm60qn5osYxiV+/R8G02JsGd5J1c6IgQSEIt6skZb5Y4pf3xaDk/4Um6l+v&#10;z4mm3SYXZVUaY3a5xVZZHabUshXlEgyoxfwlmM2xV47SyR0220SsMV1ABsNwVjpslZN4QOILMla6&#10;UZVZmLZ28IEH9Lw5XjfaJ83ZieaE156hn02FeaKWVOqeLeELyCBWYOhFp9TMCAubVUu2bNaqCR5b&#10;ihkdIeEaqmRFmbJDES6YFAmU8Pme6bC+wTLXjB3Y4MWAlU0NMAqtUAXYR0Hs3Z5YFZjdHpKskAJb&#10;QEbHwjD9Au5kMcXG6ewt+ZTNNVFPwZ0YMvlG3ExjIihojVqvMjRQNVcHB694MwQjrm5hLC0PSUQ8&#10;rmzoUjmywEPqgrXMaWNY4KsXMHk+t1gwJvfIlFpM2fzogwsvdzGYUmFSgppTwt40SzkNE1lUfuPy&#10;UJp/+uwJJ3PfG0zEe2mUNZFsmTbrNvQWh16uMHsdU2r+gXpMbRCBUj5vL8+LqrMwOOjJ7JzXNGqY&#10;kuXBqMra+HPHzEwbc0DVExGI3W0CdyCLMtct87muKqrHReyUBgelpAPMtUECC8gExfJ8I9q4U538&#10;p5MvyuDvs2GOrmaHVVi0oBjvSRr8pGJUW3wk90xveuvaiIy1IgEkEEYAzS72DySABJDAuhJoTGx3&#10;XUXGxpAAEkACm5kAmt3NfPdQdiSABDYhgTCza/zGFTdS2YT3FUVGAkigaQlExnZhHdWwGLrSqml1&#10;Q8GQABJAAk1IIDLIQFb/h/8gtQm1QpGQABJAAk1LINLsNq3kKBgSQAJIYFMSiGV2o3+Yuyl1R6GR&#10;ABJAAhtAINrswnZZl4RHjZ1kN0BCbBIJIAEk0FIEos0uzKk9KlyCHW9bSm9UBgkgASSwQQSizS4I&#10;5ty9aoMkxWaRABJAAi1BIJbZbQlNUQkkgASQQFMQQLPbFLcBhUACSKB9CESaXXIwjphpHyCoKRJA&#10;AkhgbQmE/UqN7RAoiLDhdtRu6WsrJNaOBJAAEmgdApE/Dm4dVVETJIAEkEAzEIgMMjSDkCgDEkAC&#10;SKB1CKDZbZ17iZogASSwKQig2d0UtwmFRAJIoHUIoNltnXuJmiABJLApCKDZ3RS3CYVEAkigdQj8&#10;P2YYU43HqjJtAAAAAElFTkSuQmCCUEsDBAoAAAAAAAAAIQA4AeO+SQwAAEkMAAAUAAAAZHJzL21l&#10;ZGlhL2ltYWdlMi5wbmeJUE5HDQoaCgAAAA1JSERSAAAA0wAAAD8IAgAAAPXjancAAAABc1JHQgCu&#10;zhzpAAAMA0lEQVR4Xu1dT2gb2Rl/aQuLE1xcBaVUymEOMk5jEkKRRkdP6CWmoIpCLvYhojXFrJ2y&#10;e9hSNpCIQC7tYRdigw9Zom6xWRJYC13iQ7uaHHqwJEqIo62Nh64OHlFsMrgxWS+0kH7vzb83M2/+&#10;SLai2H6DDvLT973v+37zm+99b/xpdOrNmzeIHxyBt47A9966RW6QI4AR4MzjPOgPApx5/cGdW+XM&#10;4xzoDwKcef3BnVuNwLzX64XivGxDpZYel1uHgZz8uCAV8avYtKdjDkaxJstlyskoGr2U2SkXnHH1&#10;0liHc+MT6sC8Q32vuCo31xmTYBBo5jhEwpm3u6MiKS9hLbU0XyjIbXjXkm9J80H8swgkFW+Vdtih&#10;SddLcvFeIe74lDnI0sfO0JQ9MHzHcoJeo2RQYrf1Ny8fWs26yRwWtnA/L/ioVj9/uG2LfFP9eOzO&#10;jRvVLX+trYdzN8Ye1cIm1j/HwndeuGSZgyEy1epyNZrJkyQVBcmD4gGU+OXDP3tmqd258zHNHJfA&#10;qdA7ySW5XJDyhLRA8Fvy6Iy0owrxerGZKc3kBS+bIcfOq4XiDEmTjmXUSlHF90vSOf0jPGdLKhVH&#10;aVnmoC0AGbcgq5RCsjBzT2iWUVwtPq7DuCDdK0lJLICdMXIzZFOnFWoCSsyraylCIpfj+ZasT5gp&#10;FmcE8MTEodUsF3cyYBfE9EhdFu1x6f2iJEb0zWsUA+uJC4oNI8GY+GPfPCjBClOcL8g7tG/1YrEm&#10;SO0SEabDz8+Xdz1ROM+qQYn869qnraSDD8156WtRvp7xEsQYCSP81sPqX50yWw8fLX/jr4aT4lyQ&#10;wJvt5U+qq+YEh5jz5oxE+2Ju7M4cyX9w2elv9Pe+l2D1kTfvWrpbliKIWaGZKva0zqTrjgvrOtaB&#10;DnxzG91evmHFYr63reMRK2omvP9xrjPgiembEzpylkNSl75wVV/8002SuaCEB8JhdV6zvHuaJA/7&#10;SBaus1KdL7fND+AiIPsJKAjgSurBkSzqV9i5pKDPvqO2EFzQ+j7Gt9TFF3ocJyqJ5EvjsHVvyZSv&#10;kmTEbuazjDQK9TXOFs9e70m+UdXlZrIgUQkgsm8wpcso1E+t0bxRH8fzhVG1tX1AODNM6GAjEoyb&#10;aTUpjV5weNAsl1BGclbwLhdDmCd/Xb8iOCcNi1GIJ8gpdx314uN2YQa2FCV5Jj8UNsnhfL6ttuL5&#10;Elg0Xu7djGUFlhgsc7GGOarzz6Hrq6jTAgEVkDp0JtGB25F962DOQxQl7pXDcPMzCLSxrhY/mUDm&#10;7ZRL2/krRkEWOSx8OQLPqPwBqhQXoSLZjTyZv2BSOIdasO8OOEZFCUKgbtmEmB2dgatCaNZkkIuu&#10;G89ICFJaHbkXB9paQoirJZnCJPr8HqeF0QwUtcYdAxwghgKhvRa+h6CWHtH3HCKgxASFuPesu1RK&#10;aFNwFO4MG/47jNfrn5Y+R7/4wwfCDzvniSrLkAb0Y/BK5udXziAowKGwhWNIuCDAoDD4rPbVs2/t&#10;uYWLeencK9eglMkLZ3zsv14v19cJibGJoZ11hGdGCI+/uiKJ5ntdBqHTF/LihSHGZA6jxA0iZM1v&#10;KkIIkAnMvRE10Xat9HXbdNUdgjmhPS4IGUlI2vMH+YZxYxglFml4v9v91xfPnuvwDrVeCXr4dBTG&#10;iXi18vev/v1fw3niG5ws1ZB3QvdFff27QN8YWEamTfje1ue082GOwIEQCNthHGhyrswR8EWAM4+T&#10;oz8IcOb1B3dulTOPc6A/CERgHu9V6eLU8F4VAI33qnTBnOOiwntVfP/Pe4j/t+W9Kl6Uea8KQlan&#10;BqQT3qvCe1UQ71UBBHivCrPNh/eqRCy6eK9KRKC8YrxXpWvomIqR+0F4r4obP96r4k/FCF0YnfaD&#10;8F4VC+5+9qqQPUEpbraVd5aNoB/T6sTErerQxmjtMAT8faJEQUpCHzz95SDSa4m7q+lBai/i8cDu&#10;CDe74fVvKtHt+FTXOIJePWb7PunIt4zaLeyWrqmIG9Mvslrqoen1cd101R2COaE9Lnm64f19w7gx&#10;jBKLBBEDXvgOTr70F/gb4BVkVbK+jeBEqRBXP/jjLatFiPiGu+ENeSd0ejd8gG9MUkSkTVCXlN1r&#10;1BntuPQJRoDuswqEgXdJnWCW9DX0U5s7jb46wI0ffwQG3/uZN8gI/7c9/sjwCPuAAGdeH0DnJgGB&#10;CMzbV2/PPaGWZK2yUtO/AnDAo7Fyf2oOvxYUeybmYBRDjdrqO1Q3aLXbzriihPCWZPAJdWB+YLta&#10;Q2F9FQuDQDPHYSeceXvaSyRm01hLqyzdv13T4F27tji1FMQ/i0BTc4sVrME40tduPpidzMUcHzEH&#10;WdrYGZqyB4bvWE7Qa5QMSuypz718aCubJnMY2IYzb0PV0imdHbHcxM1ptFpRVito/MGE6PP9UhIt&#10;CMwCsRjcOpZn2B1UTLw7e3M69U7GOpA8PN9MSmgDHj4olRoymcPAIXxvW6mt5sQsUQVKLTZS42lN&#10;S8Q2F5Thu0zyQY5depmbHSdp0rGMWilqeuJm2kh1eM626DpJzEF7Ksi4euo1D4h/MqGsopi2sIJX&#10;7oQ4eVckBrAzq3ptANnUlwqUmFfXUoRE3ohl2zV9wtT07HgCPDFxaCurC9ow2AUxPVKXRXtcvDYt&#10;Dkf0zWsUA+uJC4oNI8GY+GPfPCjBCrOwdL+h0b4pC3ObCVGrEGE6/A+XVveCcTMpcXV/c1E96+CD&#10;8mRKGX5wDV98zL3t93/3+98GXpjahro/kvwxkRkYuZS9mkQbijYyNj55KTnI0myvyZX98znPp4lU&#10;FhiMX6lTVeXby8mzRHt/Y21tL5k1iajPyBy0jQ0mL+fgzClrg2M3716DOS+PDKC2uragDj+YGM/F&#10;tMWnakIcTiBl4bOtq7OT09ju2cbSk3YKS3qPxtMv90R9KghQl7B0hxtLX+qKbaVWUc9/9JtfTYrZ&#10;hLbSQNmrl063nz7fI59uKOoINopIpNg9Oi5MO7xQjIOJNI49qm9eo2kEl9NmemLqozEMZmVZBgcG&#10;NRUlz+NVaF+tru2DJyMslPD1cOkyUv5B+aY1arXqgOSF7tezk5OBuFmUePm/s9NjP6X4AJuBtZEx&#10;SUf7vR/8xIt52GqrrO4N6BSxjljumt86G8hhuAjIfmKKXEk9OGLT5ApDsbNGGaBpbTjBulH/Uhc0&#10;EjGcqKZIvjQOW3eR3rikRSN2M5+l0imor3G22Njfd6V5KkalocRyIrX6RvYNc8VpFOqnNpDbqIDE&#10;XEpr+1TSkUFOMaGDjUgwbub8sXTK+fAdXI8NO7OJ25cQ5jUUZSTpeqJPSDhwFpH20rP5VRZWNCgT&#10;ceU3kWUmy8gwRRYEN2JZqGlCK05YYrBMahNzVOefQ9e9DaI9SEMpoihtpA0OOPdKwW5G9i1ytIcq&#10;SNz7pNtKHWhjXS1+bgUyT6tVtOxIJ3hiM/hyBJ5R+QOfSEg/xgEVyWHkvFgihtpa4MWeGk5rsB+K&#10;fEpSsBpmE8omTnLRdWOpNNoErJF7caDtgrdQSFGuRJ/f434iNQxFrXHHAM6RgqGAVZZkPljmjLqW&#10;6EVAiQkPcW+ju1RKaJML210F7TBgAarEzFI98ukjgrDGWTdycPkPS4NVXyfwPZofQeEFewv6hgtZ&#10;v/Degh6k9iIeD+wq29xh6Hd/6C0OVYkjyH/s/bjDqL0tsHRNRVzsp1jbFCgkVhTTVXcI5oT2eNqz&#10;w/D3DePGMEos6tzS4YX7Gh8uP4W/Ad5E7WXa2uE5UYIi+E+fLW7sG2AS3/AOw5B3QqfvMAJ8Y5LC&#10;SxvmDsOfeT5b1M4YyKVPGgIs2nTIvJMGGY+3ZwiwmRf6nOSe+cMnPtEIhN1VOdHg8OB7iABnXg/B&#10;5VMHIBCBefy5Kl0wiD9XBUDjz1XpgjnHRYU/V4U/VyXsYQ69+Zw/V4U/V4VCwPutx4DfJ+K/AWRd&#10;k/w3gDAU/DeAqCTNfwOI/wZQl/Upf65Kl8D5qPHnqnSNJ3+uij90/LkqBJtj+BtA/Lkq/Lkq/Xmu&#10;is/P1Hadv7niiUAgMm34c1VOBB/ewSAj/PfsHfSau3T0EeDMO/rn8GhGwJl3NM/b0feaM+/on8Oj&#10;GcH/ASaixPduJjIFAAAAAElFTkSuQmCCUEsBAi0AFAAGAAgAAAAhALGCZ7YKAQAAEwIAABMAAAAA&#10;AAAAAAAAAAAAAAAAAFtDb250ZW50X1R5cGVzXS54bWxQSwECLQAUAAYACAAAACEAOP0h/9YAAACU&#10;AQAACwAAAAAAAAAAAAAAAAA7AQAAX3JlbHMvLnJlbHNQSwECLQAUAAYACAAAACEAUIwRQ/8CAADh&#10;CAAADgAAAAAAAAAAAAAAAAA6AgAAZHJzL2Uyb0RvYy54bWxQSwECLQAUAAYACAAAACEALmzwAMUA&#10;AAClAQAAGQAAAAAAAAAAAAAAAABlBQAAZHJzL19yZWxzL2Uyb0RvYy54bWwucmVsc1BLAQItABQA&#10;BgAIAAAAIQBkwUOK3gAAAAgBAAAPAAAAAAAAAAAAAAAAAGEGAABkcnMvZG93bnJldi54bWxQSwEC&#10;LQAKAAAAAAAAACEAt5MagRwmAAAcJgAAFAAAAAAAAAAAAAAAAABsBwAAZHJzL21lZGlhL2ltYWdl&#10;MS5wbmdQSwECLQAKAAAAAAAAACEAOAHjvkkMAABJDAAAFAAAAAAAAAAAAAAAAAC6LQAAZHJzL21l&#10;ZGlhL2ltYWdlMi5wbmdQSwUGAAAAAAcABwC+AQAANToAAAAA&#10;">
                      <v:shape id="Grafik 87" o:spid="_x0000_s1027" type="#_x0000_t75" style="position:absolute;width:17399;height:636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ZLY/DFAAAA2wAAAA8AAABkcnMvZG93bnJldi54bWxEj09rAjEUxO9Cv0N4hd402x5c2RpFlEKh&#10;9uCfS2/PzXOzuHlZkqy7fvtGEDwOM/MbZr4cbCOu5EPtWMH7JANBXDpdc6XgePgaz0CEiKyxcUwK&#10;bhRguXgZzbHQrucdXfexEgnCoUAFJsa2kDKUhiyGiWuJk3d23mJM0ldSe+wT3DbyI8um0mLNacFg&#10;S2tD5WXfWQW+30x/1mbYnn7zvL50p033Vx6UensdVp8gIg3xGX60v7WCWQ73L+kHyMU/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C2S2PwxQAAANsAAAAPAAAAAAAAAAAAAAAA&#10;AJ8CAABkcnMvZG93bnJldi54bWxQSwUGAAAAAAQABAD3AAAAkQMAAAAA&#10;">
                        <v:imagedata r:id="rId101" o:title="" cropright="13637f"/>
                        <v:path arrowok="t"/>
                      </v:shape>
                      <v:shape id="Grafik 88" o:spid="_x0000_s1028" type="#_x0000_t75" style="position:absolute;left:8318;top:2603;width:9843;height:293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vLIx/AAAAA2wAAAA8AAABkcnMvZG93bnJldi54bWxET7tuwjAU3ZH6D9at1A2cMCBIMSggoXZh&#10;4DHQ7Sq+JIH4OrJNkv49HpAYj857uR5MIzpyvrasIJ0kIIgLq2suFZxPu/EchA/IGhvLpOCfPKxX&#10;H6MlZtr2fKDuGEoRQ9hnqKAKoc2k9EVFBv3EtsSRu1pnMEToSqkd9jHcNHKaJDNpsObYUGFL24qK&#10;+/FhFMwWp83th5OuzC9/nesfZq/TqVJfn0P+DSLQEN7il/tXK5jHsfFL/AFy9QQ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G8sjH8AAAADbAAAADwAAAAAAAAAAAAAAAACfAgAA&#10;ZHJzL2Rvd25yZXYueG1sUEsFBgAAAAAEAAQA9wAAAIwDAAAAAA==&#10;">
                        <v:imagedata r:id="rId102" o:title=""/>
                        <v:path arrowok="t"/>
                      </v:shape>
                      <w10:wrap type="tight" anchorx="margin"/>
                    </v:group>
                  </w:pict>
                </mc:Fallback>
              </mc:AlternateContent>
            </w:r>
            <w:r w:rsidR="00D009EA">
              <w:rPr>
                <w:lang w:val="en-GB"/>
              </w:rPr>
              <w:t xml:space="preserve">- </w:t>
            </w:r>
            <w:r w:rsidR="00D009EA" w:rsidRPr="00D009EA">
              <w:rPr>
                <w:b/>
                <w:highlight w:val="yellow"/>
                <w:lang w:val="en-GB"/>
              </w:rPr>
              <w:t>Need to check in ISR which pin triggered the ISR</w:t>
            </w:r>
          </w:p>
        </w:tc>
      </w:tr>
    </w:tbl>
    <w:p w:rsidR="00D5152C" w:rsidRDefault="00D5152C" w:rsidP="00AD6C28">
      <w:pPr>
        <w:rPr>
          <w:lang w:val="en-GB"/>
        </w:rPr>
      </w:pPr>
    </w:p>
    <w:p w:rsidR="00D5152C" w:rsidRDefault="00D5152C" w:rsidP="00AD6C28">
      <w:pPr>
        <w:rPr>
          <w:lang w:val="en-GB"/>
        </w:rPr>
      </w:pPr>
    </w:p>
    <w:p w:rsidR="00D009EA" w:rsidRDefault="00D009EA" w:rsidP="00AD6C28">
      <w:pPr>
        <w:rPr>
          <w:lang w:val="en-GB"/>
        </w:rPr>
      </w:pPr>
    </w:p>
    <w:p w:rsidR="00D009EA" w:rsidRDefault="00D009EA" w:rsidP="00AD6C28">
      <w:pPr>
        <w:rPr>
          <w:lang w:val="en-GB"/>
        </w:rPr>
      </w:pPr>
    </w:p>
    <w:tbl>
      <w:tblPr>
        <w:tblStyle w:val="Tabellenraster"/>
        <w:tblW w:w="10060" w:type="dxa"/>
        <w:tblLook w:val="04A0" w:firstRow="1" w:lastRow="0" w:firstColumn="1" w:lastColumn="0" w:noHBand="0" w:noVBand="1"/>
      </w:tblPr>
      <w:tblGrid>
        <w:gridCol w:w="3291"/>
        <w:gridCol w:w="915"/>
        <w:gridCol w:w="1568"/>
        <w:gridCol w:w="458"/>
        <w:gridCol w:w="851"/>
        <w:gridCol w:w="866"/>
        <w:gridCol w:w="2111"/>
      </w:tblGrid>
      <w:tr w:rsidR="004B4801" w:rsidRPr="00F419A5" w:rsidTr="00FA0FF1">
        <w:tc>
          <w:tcPr>
            <w:tcW w:w="3291" w:type="dxa"/>
            <w:tcBorders>
              <w:top w:val="dashed" w:sz="4" w:space="0" w:color="auto"/>
              <w:right w:val="dashed" w:sz="4" w:space="0" w:color="auto"/>
            </w:tcBorders>
          </w:tcPr>
          <w:p w:rsidR="004B4801" w:rsidRDefault="004B4801" w:rsidP="00C616E5">
            <w:pPr>
              <w:pStyle w:val="berschrift2"/>
              <w:outlineLvl w:val="1"/>
              <w:rPr>
                <w:lang w:val="en-GB"/>
              </w:rPr>
            </w:pPr>
            <w:r>
              <w:rPr>
                <w:lang w:val="en-GB"/>
              </w:rPr>
              <w:lastRenderedPageBreak/>
              <w:t>Keyboard Driver Solutions</w:t>
            </w:r>
          </w:p>
          <w:p w:rsidR="004B4801" w:rsidRDefault="004B4801" w:rsidP="00C616E5">
            <w:pPr>
              <w:rPr>
                <w:lang w:val="en-GB"/>
              </w:rPr>
            </w:pPr>
            <w:r>
              <w:rPr>
                <w:noProof/>
                <w:lang w:eastAsia="de-CH"/>
              </w:rPr>
              <w:drawing>
                <wp:anchor distT="0" distB="0" distL="114300" distR="114300" simplePos="0" relativeHeight="251846656" behindDoc="1" locked="0" layoutInCell="1" allowOverlap="1" wp14:anchorId="6753E25B" wp14:editId="181FB64C">
                  <wp:simplePos x="0" y="0"/>
                  <wp:positionH relativeFrom="column">
                    <wp:posOffset>3175</wp:posOffset>
                  </wp:positionH>
                  <wp:positionV relativeFrom="paragraph">
                    <wp:posOffset>1060450</wp:posOffset>
                  </wp:positionV>
                  <wp:extent cx="1940560" cy="1313180"/>
                  <wp:effectExtent l="0" t="0" r="2540" b="1270"/>
                  <wp:wrapTight wrapText="bothSides">
                    <wp:wrapPolygon edited="0">
                      <wp:start x="0" y="0"/>
                      <wp:lineTo x="0" y="21308"/>
                      <wp:lineTo x="21416" y="21308"/>
                      <wp:lineTo x="21416" y="0"/>
                      <wp:lineTo x="0" y="0"/>
                    </wp:wrapPolygon>
                  </wp:wrapTight>
                  <wp:docPr id="91" name="Grafik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cstate="print">
                            <a:extLst>
                              <a:ext uri="{28A0092B-C50C-407E-A947-70E740481C1C}">
                                <a14:useLocalDpi xmlns:a14="http://schemas.microsoft.com/office/drawing/2010/main" val="0"/>
                              </a:ext>
                            </a:extLst>
                          </a:blip>
                          <a:stretch>
                            <a:fillRect/>
                          </a:stretch>
                        </pic:blipFill>
                        <pic:spPr>
                          <a:xfrm>
                            <a:off x="0" y="0"/>
                            <a:ext cx="1940560" cy="1313180"/>
                          </a:xfrm>
                          <a:prstGeom prst="rect">
                            <a:avLst/>
                          </a:prstGeom>
                        </pic:spPr>
                      </pic:pic>
                    </a:graphicData>
                  </a:graphic>
                  <wp14:sizeRelH relativeFrom="margin">
                    <wp14:pctWidth>0</wp14:pctWidth>
                  </wp14:sizeRelH>
                  <wp14:sizeRelV relativeFrom="margin">
                    <wp14:pctHeight>0</wp14:pctHeight>
                  </wp14:sizeRelV>
                </wp:anchor>
              </w:drawing>
            </w:r>
            <w:r>
              <w:rPr>
                <w:noProof/>
                <w:lang w:eastAsia="de-CH"/>
              </w:rPr>
              <w:drawing>
                <wp:anchor distT="0" distB="0" distL="114300" distR="114300" simplePos="0" relativeHeight="251845632" behindDoc="1" locked="0" layoutInCell="1" allowOverlap="1" wp14:anchorId="13A1310B" wp14:editId="29E325A6">
                  <wp:simplePos x="0" y="0"/>
                  <wp:positionH relativeFrom="column">
                    <wp:posOffset>-38735</wp:posOffset>
                  </wp:positionH>
                  <wp:positionV relativeFrom="paragraph">
                    <wp:posOffset>285115</wp:posOffset>
                  </wp:positionV>
                  <wp:extent cx="1844040" cy="787400"/>
                  <wp:effectExtent l="0" t="0" r="3810" b="0"/>
                  <wp:wrapTight wrapText="bothSides">
                    <wp:wrapPolygon edited="0">
                      <wp:start x="0" y="0"/>
                      <wp:lineTo x="0" y="20903"/>
                      <wp:lineTo x="21421" y="20903"/>
                      <wp:lineTo x="21421" y="0"/>
                      <wp:lineTo x="0" y="0"/>
                    </wp:wrapPolygon>
                  </wp:wrapTight>
                  <wp:docPr id="90" name="Grafik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cstate="print">
                            <a:extLst>
                              <a:ext uri="{28A0092B-C50C-407E-A947-70E740481C1C}">
                                <a14:useLocalDpi xmlns:a14="http://schemas.microsoft.com/office/drawing/2010/main" val="0"/>
                              </a:ext>
                            </a:extLst>
                          </a:blip>
                          <a:stretch>
                            <a:fillRect/>
                          </a:stretch>
                        </pic:blipFill>
                        <pic:spPr>
                          <a:xfrm>
                            <a:off x="0" y="0"/>
                            <a:ext cx="1844040" cy="787400"/>
                          </a:xfrm>
                          <a:prstGeom prst="rect">
                            <a:avLst/>
                          </a:prstGeom>
                        </pic:spPr>
                      </pic:pic>
                    </a:graphicData>
                  </a:graphic>
                  <wp14:sizeRelH relativeFrom="margin">
                    <wp14:pctWidth>0</wp14:pctWidth>
                  </wp14:sizeRelH>
                  <wp14:sizeRelV relativeFrom="margin">
                    <wp14:pctHeight>0</wp14:pctHeight>
                  </wp14:sizeRelV>
                </wp:anchor>
              </w:drawing>
            </w:r>
            <w:r>
              <w:rPr>
                <w:lang w:val="en-GB"/>
              </w:rPr>
              <w:t xml:space="preserve">simple </w:t>
            </w:r>
            <w:r w:rsidRPr="00C616E5">
              <w:rPr>
                <w:b/>
                <w:highlight w:val="yellow"/>
                <w:lang w:val="en-GB"/>
              </w:rPr>
              <w:t>Realtime-/Gadfly-Synchronization</w:t>
            </w:r>
            <w:r>
              <w:rPr>
                <w:lang w:val="en-GB"/>
              </w:rPr>
              <w:t xml:space="preserve"> and Polling the Key</w:t>
            </w:r>
          </w:p>
          <w:p w:rsidR="004B4801" w:rsidRDefault="004B4801" w:rsidP="00C616E5">
            <w:pPr>
              <w:rPr>
                <w:lang w:val="en-GB"/>
              </w:rPr>
            </w:pPr>
            <w:r>
              <w:rPr>
                <w:noProof/>
                <w:lang w:eastAsia="de-CH"/>
              </w:rPr>
              <w:drawing>
                <wp:anchor distT="0" distB="0" distL="114300" distR="114300" simplePos="0" relativeHeight="251847680" behindDoc="1" locked="0" layoutInCell="1" allowOverlap="1" wp14:anchorId="0A28230E" wp14:editId="40D58A15">
                  <wp:simplePos x="0" y="0"/>
                  <wp:positionH relativeFrom="column">
                    <wp:posOffset>82550</wp:posOffset>
                  </wp:positionH>
                  <wp:positionV relativeFrom="paragraph">
                    <wp:posOffset>2380615</wp:posOffset>
                  </wp:positionV>
                  <wp:extent cx="1778000" cy="462280"/>
                  <wp:effectExtent l="0" t="0" r="0" b="0"/>
                  <wp:wrapTight wrapText="bothSides">
                    <wp:wrapPolygon edited="0">
                      <wp:start x="0" y="0"/>
                      <wp:lineTo x="0" y="20473"/>
                      <wp:lineTo x="21291" y="20473"/>
                      <wp:lineTo x="21291" y="0"/>
                      <wp:lineTo x="0" y="0"/>
                    </wp:wrapPolygon>
                  </wp:wrapTight>
                  <wp:docPr id="92" name="Grafik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cstate="print">
                            <a:extLst>
                              <a:ext uri="{28A0092B-C50C-407E-A947-70E740481C1C}">
                                <a14:useLocalDpi xmlns:a14="http://schemas.microsoft.com/office/drawing/2010/main" val="0"/>
                              </a:ext>
                            </a:extLst>
                          </a:blip>
                          <a:stretch>
                            <a:fillRect/>
                          </a:stretch>
                        </pic:blipFill>
                        <pic:spPr>
                          <a:xfrm>
                            <a:off x="0" y="0"/>
                            <a:ext cx="1778000" cy="462280"/>
                          </a:xfrm>
                          <a:prstGeom prst="rect">
                            <a:avLst/>
                          </a:prstGeom>
                        </pic:spPr>
                      </pic:pic>
                    </a:graphicData>
                  </a:graphic>
                  <wp14:sizeRelH relativeFrom="margin">
                    <wp14:pctWidth>0</wp14:pctWidth>
                  </wp14:sizeRelH>
                  <wp14:sizeRelV relativeFrom="margin">
                    <wp14:pctHeight>0</wp14:pctHeight>
                  </wp14:sizeRelV>
                </wp:anchor>
              </w:drawing>
            </w:r>
          </w:p>
          <w:p w:rsidR="004B4801" w:rsidRPr="00C616E5" w:rsidRDefault="004B4801" w:rsidP="00C616E5">
            <w:pPr>
              <w:rPr>
                <w:lang w:val="en-GB"/>
              </w:rPr>
            </w:pPr>
            <w:r>
              <w:rPr>
                <w:lang w:val="en-GB"/>
              </w:rPr>
              <w:t xml:space="preserve">- </w:t>
            </w:r>
            <w:r w:rsidRPr="00C616E5">
              <w:rPr>
                <w:b/>
                <w:highlight w:val="yellow"/>
                <w:lang w:val="en-GB"/>
              </w:rPr>
              <w:t>Interrupt Synchronization</w:t>
            </w:r>
            <w:r w:rsidRPr="00C616E5">
              <w:rPr>
                <w:lang w:val="en-GB"/>
              </w:rPr>
              <w:t xml:space="preserve"> </w:t>
            </w:r>
            <w:r w:rsidRPr="00C616E5">
              <w:rPr>
                <w:lang w:val="en-GB"/>
              </w:rPr>
              <w:sym w:font="Wingdings" w:char="F0E0"/>
            </w:r>
            <w:r w:rsidRPr="00C616E5">
              <w:rPr>
                <w:lang w:val="en-GB"/>
              </w:rPr>
              <w:t xml:space="preserve"> Requires that pin is able to generate interrupt</w:t>
            </w:r>
          </w:p>
        </w:tc>
        <w:tc>
          <w:tcPr>
            <w:tcW w:w="4658" w:type="dxa"/>
            <w:gridSpan w:val="5"/>
            <w:tcBorders>
              <w:top w:val="dashed" w:sz="4" w:space="0" w:color="auto"/>
              <w:left w:val="dashed" w:sz="4" w:space="0" w:color="auto"/>
              <w:right w:val="dashed" w:sz="4" w:space="0" w:color="auto"/>
            </w:tcBorders>
          </w:tcPr>
          <w:p w:rsidR="004B4801" w:rsidRPr="004B4801" w:rsidRDefault="004B4801" w:rsidP="004B4801">
            <w:pPr>
              <w:pStyle w:val="berschrift2"/>
              <w:outlineLvl w:val="1"/>
              <w:rPr>
                <w:b/>
                <w:lang w:val="en-GB"/>
              </w:rPr>
            </w:pPr>
            <w:r w:rsidRPr="004B4801">
              <w:rPr>
                <w:b/>
                <w:noProof/>
                <w:highlight w:val="yellow"/>
                <w:lang w:eastAsia="de-CH"/>
              </w:rPr>
              <w:drawing>
                <wp:anchor distT="0" distB="0" distL="114300" distR="114300" simplePos="0" relativeHeight="251849728" behindDoc="1" locked="0" layoutInCell="1" allowOverlap="1" wp14:anchorId="69640C66" wp14:editId="3E3C844A">
                  <wp:simplePos x="0" y="0"/>
                  <wp:positionH relativeFrom="column">
                    <wp:posOffset>-15612</wp:posOffset>
                  </wp:positionH>
                  <wp:positionV relativeFrom="paragraph">
                    <wp:posOffset>183718</wp:posOffset>
                  </wp:positionV>
                  <wp:extent cx="2820670" cy="1666875"/>
                  <wp:effectExtent l="0" t="0" r="0" b="9525"/>
                  <wp:wrapTight wrapText="bothSides">
                    <wp:wrapPolygon edited="0">
                      <wp:start x="0" y="0"/>
                      <wp:lineTo x="0" y="21477"/>
                      <wp:lineTo x="21444" y="21477"/>
                      <wp:lineTo x="21444" y="0"/>
                      <wp:lineTo x="0" y="0"/>
                    </wp:wrapPolygon>
                  </wp:wrapTight>
                  <wp:docPr id="93" name="Grafik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cstate="print">
                            <a:extLst>
                              <a:ext uri="{28A0092B-C50C-407E-A947-70E740481C1C}">
                                <a14:useLocalDpi xmlns:a14="http://schemas.microsoft.com/office/drawing/2010/main" val="0"/>
                              </a:ext>
                            </a:extLst>
                          </a:blip>
                          <a:stretch>
                            <a:fillRect/>
                          </a:stretch>
                        </pic:blipFill>
                        <pic:spPr>
                          <a:xfrm>
                            <a:off x="0" y="0"/>
                            <a:ext cx="2820670" cy="1666875"/>
                          </a:xfrm>
                          <a:prstGeom prst="rect">
                            <a:avLst/>
                          </a:prstGeom>
                        </pic:spPr>
                      </pic:pic>
                    </a:graphicData>
                  </a:graphic>
                  <wp14:sizeRelH relativeFrom="margin">
                    <wp14:pctWidth>0</wp14:pctWidth>
                  </wp14:sizeRelH>
                  <wp14:sizeRelV relativeFrom="margin">
                    <wp14:pctHeight>0</wp14:pctHeight>
                  </wp14:sizeRelV>
                </wp:anchor>
              </w:drawing>
            </w:r>
            <w:r w:rsidRPr="004B4801">
              <w:rPr>
                <w:b/>
                <w:highlight w:val="yellow"/>
                <w:lang w:val="en-GB"/>
              </w:rPr>
              <w:t>Control and Data Flow with Polling and Interrupts</w:t>
            </w:r>
            <w:r w:rsidRPr="004B4801">
              <w:rPr>
                <w:b/>
                <w:noProof/>
                <w:lang w:eastAsia="de-CH"/>
              </w:rPr>
              <w:drawing>
                <wp:anchor distT="0" distB="0" distL="114300" distR="114300" simplePos="0" relativeHeight="251850752" behindDoc="1" locked="0" layoutInCell="1" allowOverlap="1">
                  <wp:simplePos x="0" y="0"/>
                  <wp:positionH relativeFrom="column">
                    <wp:posOffset>-65106</wp:posOffset>
                  </wp:positionH>
                  <wp:positionV relativeFrom="paragraph">
                    <wp:posOffset>1871645</wp:posOffset>
                  </wp:positionV>
                  <wp:extent cx="2794635" cy="1733550"/>
                  <wp:effectExtent l="0" t="0" r="5715" b="0"/>
                  <wp:wrapTight wrapText="bothSides">
                    <wp:wrapPolygon edited="0">
                      <wp:start x="0" y="0"/>
                      <wp:lineTo x="0" y="21363"/>
                      <wp:lineTo x="21497" y="21363"/>
                      <wp:lineTo x="21497" y="0"/>
                      <wp:lineTo x="0" y="0"/>
                    </wp:wrapPolygon>
                  </wp:wrapTight>
                  <wp:docPr id="94" name="Grafik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cstate="print">
                            <a:extLst>
                              <a:ext uri="{28A0092B-C50C-407E-A947-70E740481C1C}">
                                <a14:useLocalDpi xmlns:a14="http://schemas.microsoft.com/office/drawing/2010/main" val="0"/>
                              </a:ext>
                            </a:extLst>
                          </a:blip>
                          <a:stretch>
                            <a:fillRect/>
                          </a:stretch>
                        </pic:blipFill>
                        <pic:spPr>
                          <a:xfrm>
                            <a:off x="0" y="0"/>
                            <a:ext cx="2794635" cy="1733550"/>
                          </a:xfrm>
                          <a:prstGeom prst="rect">
                            <a:avLst/>
                          </a:prstGeom>
                        </pic:spPr>
                      </pic:pic>
                    </a:graphicData>
                  </a:graphic>
                  <wp14:sizeRelH relativeFrom="margin">
                    <wp14:pctWidth>0</wp14:pctWidth>
                  </wp14:sizeRelH>
                  <wp14:sizeRelV relativeFrom="margin">
                    <wp14:pctHeight>0</wp14:pctHeight>
                  </wp14:sizeRelV>
                </wp:anchor>
              </w:drawing>
            </w:r>
          </w:p>
        </w:tc>
        <w:tc>
          <w:tcPr>
            <w:tcW w:w="2111" w:type="dxa"/>
            <w:tcBorders>
              <w:top w:val="dashed" w:sz="4" w:space="0" w:color="auto"/>
              <w:left w:val="dashed" w:sz="4" w:space="0" w:color="auto"/>
            </w:tcBorders>
          </w:tcPr>
          <w:p w:rsidR="004B4801" w:rsidRPr="004B4801" w:rsidRDefault="004B4801" w:rsidP="004B4801">
            <w:pPr>
              <w:rPr>
                <w:lang w:val="en-GB"/>
              </w:rPr>
            </w:pPr>
          </w:p>
        </w:tc>
      </w:tr>
      <w:tr w:rsidR="00BC71DF" w:rsidRPr="00F419A5" w:rsidTr="00FA0FF1">
        <w:trPr>
          <w:trHeight w:val="2875"/>
        </w:trPr>
        <w:tc>
          <w:tcPr>
            <w:tcW w:w="4206" w:type="dxa"/>
            <w:gridSpan w:val="2"/>
            <w:tcBorders>
              <w:bottom w:val="dashed" w:sz="4" w:space="0" w:color="auto"/>
              <w:right w:val="dashed" w:sz="4" w:space="0" w:color="auto"/>
            </w:tcBorders>
          </w:tcPr>
          <w:p w:rsidR="00D67B86" w:rsidRDefault="00D67B86" w:rsidP="00D67B86">
            <w:pPr>
              <w:pStyle w:val="berschrift1"/>
              <w:numPr>
                <w:ilvl w:val="0"/>
                <w:numId w:val="1"/>
              </w:numPr>
              <w:outlineLvl w:val="0"/>
            </w:pPr>
            <w:r>
              <w:t>Console</w:t>
            </w:r>
          </w:p>
          <w:p w:rsidR="00273EAB" w:rsidRDefault="00273EAB" w:rsidP="00273EAB">
            <w:pPr>
              <w:rPr>
                <w:lang w:val="en-GB"/>
              </w:rPr>
            </w:pPr>
            <w:r w:rsidRPr="00273EAB">
              <w:rPr>
                <w:lang w:val="en-GB"/>
              </w:rPr>
              <w:t>- Console (Terminal) connection from Device to Host</w:t>
            </w:r>
          </w:p>
          <w:p w:rsidR="00273EAB" w:rsidRPr="007F693C" w:rsidRDefault="00273EAB" w:rsidP="00273EAB">
            <w:pPr>
              <w:rPr>
                <w:lang w:val="en-GB"/>
              </w:rPr>
            </w:pPr>
            <w:r>
              <w:rPr>
                <w:lang w:val="en-GB"/>
              </w:rPr>
              <w:t>- Using SCI (</w:t>
            </w:r>
            <w:r w:rsidRPr="007F693C">
              <w:rPr>
                <w:lang w:val="en-GB"/>
              </w:rPr>
              <w:t>Serial Communication Interface)</w:t>
            </w:r>
          </w:p>
          <w:p w:rsidR="00273EAB" w:rsidRDefault="00273EAB" w:rsidP="00273EAB">
            <w:pPr>
              <w:rPr>
                <w:lang w:val="en-GB"/>
              </w:rPr>
            </w:pPr>
            <w:r w:rsidRPr="00273EAB">
              <w:rPr>
                <w:lang w:val="en-GB"/>
              </w:rPr>
              <w:t xml:space="preserve">- Robot V2 and Remote </w:t>
            </w:r>
            <w:r w:rsidRPr="00273EAB">
              <w:rPr>
                <w:lang w:val="de-DE"/>
              </w:rPr>
              <w:sym w:font="Wingdings" w:char="F0E0"/>
            </w:r>
            <w:r w:rsidRPr="00273EAB">
              <w:rPr>
                <w:lang w:val="en-GB"/>
              </w:rPr>
              <w:t xml:space="preserve"> RX/TX </w:t>
            </w:r>
            <w:r>
              <w:rPr>
                <w:lang w:val="en-GB"/>
              </w:rPr>
              <w:t xml:space="preserve">on SWD </w:t>
            </w:r>
          </w:p>
          <w:p w:rsidR="00D67B86" w:rsidRPr="00273EAB" w:rsidRDefault="00273EAB" w:rsidP="00273EAB">
            <w:pPr>
              <w:rPr>
                <w:b/>
                <w:lang w:val="en-GB"/>
              </w:rPr>
            </w:pPr>
            <w:r>
              <w:rPr>
                <w:noProof/>
                <w:lang w:eastAsia="de-CH"/>
              </w:rPr>
              <w:drawing>
                <wp:anchor distT="0" distB="0" distL="114300" distR="114300" simplePos="0" relativeHeight="251851776" behindDoc="1" locked="0" layoutInCell="1" allowOverlap="1">
                  <wp:simplePos x="0" y="0"/>
                  <wp:positionH relativeFrom="column">
                    <wp:posOffset>-20701</wp:posOffset>
                  </wp:positionH>
                  <wp:positionV relativeFrom="paragraph">
                    <wp:posOffset>321614</wp:posOffset>
                  </wp:positionV>
                  <wp:extent cx="2530475" cy="838835"/>
                  <wp:effectExtent l="0" t="0" r="3175" b="0"/>
                  <wp:wrapTight wrapText="bothSides">
                    <wp:wrapPolygon edited="0">
                      <wp:start x="0" y="0"/>
                      <wp:lineTo x="0" y="21093"/>
                      <wp:lineTo x="21464" y="21093"/>
                      <wp:lineTo x="21464" y="0"/>
                      <wp:lineTo x="0" y="0"/>
                    </wp:wrapPolygon>
                  </wp:wrapTight>
                  <wp:docPr id="95" name="Grafik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cstate="print">
                            <a:extLst>
                              <a:ext uri="{28A0092B-C50C-407E-A947-70E740481C1C}">
                                <a14:useLocalDpi xmlns:a14="http://schemas.microsoft.com/office/drawing/2010/main" val="0"/>
                              </a:ext>
                            </a:extLst>
                          </a:blip>
                          <a:stretch>
                            <a:fillRect/>
                          </a:stretch>
                        </pic:blipFill>
                        <pic:spPr>
                          <a:xfrm>
                            <a:off x="0" y="0"/>
                            <a:ext cx="2530475" cy="838835"/>
                          </a:xfrm>
                          <a:prstGeom prst="rect">
                            <a:avLst/>
                          </a:prstGeom>
                        </pic:spPr>
                      </pic:pic>
                    </a:graphicData>
                  </a:graphic>
                </wp:anchor>
              </w:drawing>
            </w:r>
            <w:r>
              <w:rPr>
                <w:lang w:val="en-GB"/>
              </w:rPr>
              <w:t xml:space="preserve">- </w:t>
            </w:r>
            <w:r w:rsidRPr="00273EAB">
              <w:rPr>
                <w:b/>
                <w:highlight w:val="yellow"/>
                <w:lang w:val="en-GB"/>
              </w:rPr>
              <w:t xml:space="preserve">Robot V1 </w:t>
            </w:r>
            <w:r w:rsidRPr="00273EAB">
              <w:rPr>
                <w:b/>
                <w:highlight w:val="yellow"/>
                <w:lang w:val="en-GB"/>
              </w:rPr>
              <w:sym w:font="Wingdings" w:char="F0E0"/>
            </w:r>
            <w:r w:rsidRPr="00273EAB">
              <w:rPr>
                <w:b/>
                <w:highlight w:val="yellow"/>
                <w:lang w:val="en-GB"/>
              </w:rPr>
              <w:t xml:space="preserve"> Segger RTT </w:t>
            </w:r>
            <w:r w:rsidRPr="00273EAB">
              <w:rPr>
                <w:b/>
                <w:highlight w:val="yellow"/>
                <w:lang w:val="en-GB"/>
              </w:rPr>
              <w:sym w:font="Wingdings" w:char="F0E0"/>
            </w:r>
            <w:r w:rsidRPr="00273EAB">
              <w:rPr>
                <w:b/>
                <w:highlight w:val="yellow"/>
                <w:lang w:val="en-GB"/>
              </w:rPr>
              <w:t xml:space="preserve"> ´virtual´ communication through debug interface (SWD)</w:t>
            </w:r>
          </w:p>
        </w:tc>
        <w:tc>
          <w:tcPr>
            <w:tcW w:w="2877" w:type="dxa"/>
            <w:gridSpan w:val="3"/>
            <w:tcBorders>
              <w:left w:val="dashed" w:sz="4" w:space="0" w:color="auto"/>
              <w:bottom w:val="dashed" w:sz="4" w:space="0" w:color="auto"/>
              <w:right w:val="dashed" w:sz="4" w:space="0" w:color="auto"/>
            </w:tcBorders>
          </w:tcPr>
          <w:p w:rsidR="00D67B86" w:rsidRDefault="00273EAB" w:rsidP="00273EAB">
            <w:pPr>
              <w:pStyle w:val="berschrift2"/>
              <w:outlineLvl w:val="1"/>
              <w:rPr>
                <w:lang w:val="en-GB"/>
              </w:rPr>
            </w:pPr>
            <w:r>
              <w:rPr>
                <w:lang w:val="en-GB"/>
              </w:rPr>
              <w:t>Shell PE Component</w:t>
            </w:r>
          </w:p>
          <w:p w:rsidR="00273EAB" w:rsidRDefault="00273EAB" w:rsidP="00273EAB">
            <w:pPr>
              <w:rPr>
                <w:b/>
                <w:lang w:val="en-GB"/>
              </w:rPr>
            </w:pPr>
            <w:r w:rsidRPr="00273EAB">
              <w:rPr>
                <w:lang w:val="en-GB"/>
              </w:rPr>
              <w:t>Console Shell</w:t>
            </w:r>
            <w:r>
              <w:rPr>
                <w:lang w:val="en-GB"/>
              </w:rPr>
              <w:t xml:space="preserve"> </w:t>
            </w:r>
            <w:r w:rsidRPr="00273EAB">
              <w:rPr>
                <w:lang w:val="en-GB"/>
              </w:rPr>
              <w:sym w:font="Wingdings" w:char="F0E0"/>
            </w:r>
            <w:r>
              <w:rPr>
                <w:lang w:val="en-GB"/>
              </w:rPr>
              <w:t xml:space="preserve"> </w:t>
            </w:r>
            <w:r w:rsidRPr="00273EAB">
              <w:rPr>
                <w:b/>
                <w:highlight w:val="yellow"/>
                <w:lang w:val="en-GB"/>
              </w:rPr>
              <w:t>- Serial (SCI/RS232), - RTT, -(USB)</w:t>
            </w:r>
          </w:p>
          <w:p w:rsidR="00273EAB" w:rsidRDefault="00273EAB" w:rsidP="00273EAB">
            <w:pPr>
              <w:rPr>
                <w:lang w:val="en-GB"/>
              </w:rPr>
            </w:pPr>
            <w:r w:rsidRPr="00273EAB">
              <w:rPr>
                <w:lang w:val="en-GB"/>
              </w:rPr>
              <w:t>-</w:t>
            </w:r>
            <w:r>
              <w:rPr>
                <w:lang w:val="en-GB"/>
              </w:rPr>
              <w:t xml:space="preserve"> </w:t>
            </w:r>
            <w:r w:rsidRPr="00273EAB">
              <w:rPr>
                <w:lang w:val="en-GB"/>
              </w:rPr>
              <w:t xml:space="preserve">Uses </w:t>
            </w:r>
            <w:r w:rsidRPr="00273EAB">
              <w:rPr>
                <w:lang w:val="en-GB"/>
              </w:rPr>
              <w:sym w:font="Wingdings" w:char="F0E0"/>
            </w:r>
            <w:r w:rsidRPr="00273EAB">
              <w:rPr>
                <w:lang w:val="en-GB"/>
              </w:rPr>
              <w:t xml:space="preserve"> Wait, Utility</w:t>
            </w:r>
            <w:r>
              <w:rPr>
                <w:lang w:val="en-GB"/>
              </w:rPr>
              <w:t>, CriticalSection</w:t>
            </w:r>
          </w:p>
          <w:p w:rsidR="00273EAB" w:rsidRDefault="00273EAB" w:rsidP="00273EAB">
            <w:pPr>
              <w:rPr>
                <w:lang w:val="en-GB"/>
              </w:rPr>
            </w:pPr>
          </w:p>
          <w:p w:rsidR="00273EAB" w:rsidRDefault="00273EAB" w:rsidP="00273EAB">
            <w:pPr>
              <w:rPr>
                <w:lang w:val="en-GB"/>
              </w:rPr>
            </w:pPr>
            <w:r w:rsidRPr="00594DFA">
              <w:rPr>
                <w:b/>
                <w:highlight w:val="yellow"/>
                <w:u w:val="single"/>
                <w:lang w:val="en-GB"/>
              </w:rPr>
              <w:t>Blocking Send</w:t>
            </w:r>
            <w:r w:rsidR="00594DFA">
              <w:rPr>
                <w:b/>
                <w:u w:val="single"/>
                <w:lang w:val="en-GB"/>
              </w:rPr>
              <w:t>:</w:t>
            </w:r>
            <w:r>
              <w:rPr>
                <w:b/>
                <w:lang w:val="en-GB"/>
              </w:rPr>
              <w:t xml:space="preserve"> </w:t>
            </w:r>
            <w:r w:rsidRPr="00594DFA">
              <w:rPr>
                <w:lang w:val="en-GB"/>
              </w:rPr>
              <w:sym w:font="Wingdings" w:char="F0E0"/>
            </w:r>
            <w:r w:rsidRPr="00594DFA">
              <w:rPr>
                <w:lang w:val="en-GB"/>
              </w:rPr>
              <w:t xml:space="preserve"> if the other side not respond or not receive</w:t>
            </w:r>
          </w:p>
          <w:p w:rsidR="00594DFA" w:rsidRDefault="00594DFA" w:rsidP="00273EAB">
            <w:pPr>
              <w:rPr>
                <w:lang w:val="en-GB"/>
              </w:rPr>
            </w:pPr>
            <w:r w:rsidRPr="00594DFA">
              <w:rPr>
                <w:b/>
                <w:lang w:val="en-GB"/>
              </w:rPr>
              <w:t>timeout:</w:t>
            </w:r>
            <w:r>
              <w:rPr>
                <w:b/>
                <w:lang w:val="en-GB"/>
              </w:rPr>
              <w:t xml:space="preserve"> </w:t>
            </w:r>
            <w:r w:rsidR="00620FAD">
              <w:rPr>
                <w:lang w:val="en-GB"/>
              </w:rPr>
              <w:t>maximum blocking time for a character</w:t>
            </w:r>
          </w:p>
          <w:p w:rsidR="00620FAD" w:rsidRPr="00620FAD" w:rsidRDefault="00620FAD" w:rsidP="00273EAB">
            <w:pPr>
              <w:rPr>
                <w:b/>
                <w:lang w:val="en-GB"/>
              </w:rPr>
            </w:pPr>
            <w:r w:rsidRPr="00620FAD">
              <w:rPr>
                <w:b/>
                <w:lang w:val="en-GB"/>
              </w:rPr>
              <w:t>wait time:</w:t>
            </w:r>
            <w:r>
              <w:rPr>
                <w:b/>
                <w:lang w:val="en-GB"/>
              </w:rPr>
              <w:t xml:space="preserve"> </w:t>
            </w:r>
            <w:r w:rsidRPr="00620FAD">
              <w:rPr>
                <w:lang w:val="en-GB"/>
              </w:rPr>
              <w:t>waiting time before resend if sending was blocked (output buffer full)</w:t>
            </w:r>
          </w:p>
          <w:p w:rsidR="00620FAD" w:rsidRPr="00620FAD" w:rsidRDefault="00620FAD" w:rsidP="00273EAB">
            <w:pPr>
              <w:rPr>
                <w:lang w:val="en-GB"/>
              </w:rPr>
            </w:pPr>
          </w:p>
        </w:tc>
        <w:tc>
          <w:tcPr>
            <w:tcW w:w="2977" w:type="dxa"/>
            <w:gridSpan w:val="2"/>
            <w:tcBorders>
              <w:left w:val="dashed" w:sz="4" w:space="0" w:color="auto"/>
              <w:bottom w:val="dashed" w:sz="4" w:space="0" w:color="auto"/>
            </w:tcBorders>
          </w:tcPr>
          <w:p w:rsidR="00D67B86" w:rsidRDefault="00337327" w:rsidP="00337327">
            <w:pPr>
              <w:pStyle w:val="berschrift2"/>
              <w:outlineLvl w:val="1"/>
              <w:rPr>
                <w:lang w:val="en-GB"/>
              </w:rPr>
            </w:pPr>
            <w:r w:rsidRPr="00337327">
              <w:rPr>
                <w:lang w:val="en-GB"/>
              </w:rPr>
              <w:t>AsynchroSerial UART Interface</w:t>
            </w:r>
          </w:p>
          <w:p w:rsidR="00337327" w:rsidRDefault="00337327" w:rsidP="00337327">
            <w:pPr>
              <w:rPr>
                <w:lang w:val="en-GB"/>
              </w:rPr>
            </w:pPr>
            <w:r w:rsidRPr="00337327">
              <w:rPr>
                <w:lang w:val="en-GB"/>
              </w:rPr>
              <w:t>-</w:t>
            </w:r>
            <w:r>
              <w:rPr>
                <w:lang w:val="en-GB"/>
              </w:rPr>
              <w:t xml:space="preserve"> </w:t>
            </w:r>
            <w:r w:rsidRPr="00337327">
              <w:rPr>
                <w:lang w:val="en-GB"/>
              </w:rPr>
              <w:t>Define UART Interface in Shell Component as Default Serial</w:t>
            </w:r>
          </w:p>
          <w:p w:rsidR="00337327" w:rsidRDefault="00337327" w:rsidP="00337327">
            <w:pPr>
              <w:rPr>
                <w:lang w:val="en-GB"/>
              </w:rPr>
            </w:pPr>
          </w:p>
          <w:p w:rsidR="00337327" w:rsidRDefault="00337327" w:rsidP="00337327">
            <w:pPr>
              <w:rPr>
                <w:lang w:val="en-GB"/>
              </w:rPr>
            </w:pPr>
            <w:r w:rsidRPr="00337327">
              <w:rPr>
                <w:b/>
                <w:highlight w:val="yellow"/>
                <w:lang w:val="en-GB"/>
              </w:rPr>
              <w:t>Define in PE Component:</w:t>
            </w:r>
            <w:r>
              <w:rPr>
                <w:lang w:val="en-GB"/>
              </w:rPr>
              <w:t xml:space="preserve"> </w:t>
            </w:r>
          </w:p>
          <w:p w:rsidR="00337327" w:rsidRPr="00337327" w:rsidRDefault="00337327" w:rsidP="00337327">
            <w:pPr>
              <w:rPr>
                <w:lang w:val="en-GB"/>
              </w:rPr>
            </w:pPr>
            <w:r>
              <w:rPr>
                <w:noProof/>
                <w:lang w:eastAsia="de-CH"/>
              </w:rPr>
              <w:drawing>
                <wp:anchor distT="0" distB="0" distL="114300" distR="114300" simplePos="0" relativeHeight="251853824" behindDoc="1" locked="0" layoutInCell="1" allowOverlap="1" wp14:anchorId="29D685C8" wp14:editId="25D71CFA">
                  <wp:simplePos x="0" y="0"/>
                  <wp:positionH relativeFrom="column">
                    <wp:posOffset>236144</wp:posOffset>
                  </wp:positionH>
                  <wp:positionV relativeFrom="paragraph">
                    <wp:posOffset>585800</wp:posOffset>
                  </wp:positionV>
                  <wp:extent cx="1272540" cy="483870"/>
                  <wp:effectExtent l="0" t="0" r="3810" b="0"/>
                  <wp:wrapTight wrapText="bothSides">
                    <wp:wrapPolygon edited="0">
                      <wp:start x="0" y="0"/>
                      <wp:lineTo x="0" y="20409"/>
                      <wp:lineTo x="21341" y="20409"/>
                      <wp:lineTo x="21341" y="0"/>
                      <wp:lineTo x="0" y="0"/>
                    </wp:wrapPolygon>
                  </wp:wrapTight>
                  <wp:docPr id="96" name="Grafik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Foto 16.06.17, 15 01 05.jpg"/>
                          <pic:cNvPicPr/>
                        </pic:nvPicPr>
                        <pic:blipFill rotWithShape="1">
                          <a:blip r:embed="rId109" cstate="print">
                            <a:extLst>
                              <a:ext uri="{28A0092B-C50C-407E-A947-70E740481C1C}">
                                <a14:useLocalDpi xmlns:a14="http://schemas.microsoft.com/office/drawing/2010/main" val="0"/>
                              </a:ext>
                            </a:extLst>
                          </a:blip>
                          <a:srcRect l="25527" t="39779" r="16027" b="30556"/>
                          <a:stretch/>
                        </pic:blipFill>
                        <pic:spPr bwMode="auto">
                          <a:xfrm>
                            <a:off x="0" y="0"/>
                            <a:ext cx="1272540" cy="48387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lang w:val="en-GB"/>
              </w:rPr>
              <w:t>Blocking send or not, Channel (e.g. UART0), ISR with ring buffer (input/ output buffer size), Port for Rx and Tx, Baudrate</w:t>
            </w:r>
          </w:p>
        </w:tc>
      </w:tr>
      <w:tr w:rsidR="00A353E1" w:rsidRPr="00F419A5" w:rsidTr="00FA0FF1">
        <w:tc>
          <w:tcPr>
            <w:tcW w:w="5774" w:type="dxa"/>
            <w:gridSpan w:val="3"/>
            <w:tcBorders>
              <w:top w:val="dashed" w:sz="4" w:space="0" w:color="auto"/>
              <w:bottom w:val="dashed" w:sz="4" w:space="0" w:color="auto"/>
              <w:right w:val="dashed" w:sz="4" w:space="0" w:color="auto"/>
            </w:tcBorders>
          </w:tcPr>
          <w:p w:rsidR="00A353E1" w:rsidRDefault="00A353E1" w:rsidP="00A353E1">
            <w:pPr>
              <w:pStyle w:val="berschrift2"/>
              <w:outlineLvl w:val="1"/>
              <w:rPr>
                <w:lang w:val="en-GB"/>
              </w:rPr>
            </w:pPr>
            <w:r>
              <w:rPr>
                <w:noProof/>
                <w:lang w:eastAsia="de-CH"/>
              </w:rPr>
              <w:drawing>
                <wp:anchor distT="0" distB="0" distL="114300" distR="114300" simplePos="0" relativeHeight="251856896" behindDoc="1" locked="0" layoutInCell="1" allowOverlap="1">
                  <wp:simplePos x="0" y="0"/>
                  <wp:positionH relativeFrom="column">
                    <wp:posOffset>2319681</wp:posOffset>
                  </wp:positionH>
                  <wp:positionV relativeFrom="paragraph">
                    <wp:posOffset>62891</wp:posOffset>
                  </wp:positionV>
                  <wp:extent cx="1217295" cy="503555"/>
                  <wp:effectExtent l="0" t="0" r="1905" b="0"/>
                  <wp:wrapTight wrapText="bothSides">
                    <wp:wrapPolygon edited="0">
                      <wp:start x="0" y="0"/>
                      <wp:lineTo x="0" y="20429"/>
                      <wp:lineTo x="21296" y="20429"/>
                      <wp:lineTo x="21296" y="0"/>
                      <wp:lineTo x="0" y="0"/>
                    </wp:wrapPolygon>
                  </wp:wrapTight>
                  <wp:docPr id="98" name="Grafik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extLst>
                              <a:ext uri="{28A0092B-C50C-407E-A947-70E740481C1C}">
                                <a14:useLocalDpi xmlns:a14="http://schemas.microsoft.com/office/drawing/2010/main" val="0"/>
                              </a:ext>
                            </a:extLst>
                          </a:blip>
                          <a:stretch>
                            <a:fillRect/>
                          </a:stretch>
                        </pic:blipFill>
                        <pic:spPr>
                          <a:xfrm>
                            <a:off x="0" y="0"/>
                            <a:ext cx="1217295" cy="503555"/>
                          </a:xfrm>
                          <a:prstGeom prst="rect">
                            <a:avLst/>
                          </a:prstGeom>
                        </pic:spPr>
                      </pic:pic>
                    </a:graphicData>
                  </a:graphic>
                  <wp14:sizeRelH relativeFrom="margin">
                    <wp14:pctWidth>0</wp14:pctWidth>
                  </wp14:sizeRelH>
                  <wp14:sizeRelV relativeFrom="margin">
                    <wp14:pctHeight>0</wp14:pctHeight>
                  </wp14:sizeRelV>
                </wp:anchor>
              </w:drawing>
            </w:r>
            <w:r>
              <w:rPr>
                <w:lang w:val="en-GB"/>
              </w:rPr>
              <w:t>Shell Standard I/O</w:t>
            </w:r>
          </w:p>
          <w:p w:rsidR="00A353E1" w:rsidRDefault="00A353E1" w:rsidP="00A353E1">
            <w:pPr>
              <w:rPr>
                <w:lang w:val="en-GB"/>
              </w:rPr>
            </w:pPr>
            <w:r w:rsidRPr="00A353E1">
              <w:rPr>
                <w:lang w:val="en-GB"/>
              </w:rPr>
              <w:t>-</w:t>
            </w:r>
            <w:r>
              <w:rPr>
                <w:lang w:val="en-GB"/>
              </w:rPr>
              <w:t xml:space="preserve"> </w:t>
            </w:r>
            <w:r w:rsidRPr="00A353E1">
              <w:rPr>
                <w:lang w:val="en-GB"/>
              </w:rPr>
              <w:t>I/O</w:t>
            </w:r>
            <w:r>
              <w:rPr>
                <w:lang w:val="en-GB"/>
              </w:rPr>
              <w:t xml:space="preserve"> structure with callbacks (function pointers)</w:t>
            </w:r>
          </w:p>
          <w:p w:rsidR="00A353E1" w:rsidRPr="00A353E1" w:rsidRDefault="00A353E1" w:rsidP="00A353E1">
            <w:pPr>
              <w:rPr>
                <w:lang w:val="en-GB"/>
              </w:rPr>
            </w:pPr>
            <w:r>
              <w:rPr>
                <w:noProof/>
                <w:lang w:eastAsia="de-CH"/>
              </w:rPr>
              <w:drawing>
                <wp:anchor distT="0" distB="0" distL="114300" distR="114300" simplePos="0" relativeHeight="251855872" behindDoc="1" locked="0" layoutInCell="1" allowOverlap="1" wp14:anchorId="6D5FB66D" wp14:editId="0BE66F62">
                  <wp:simplePos x="0" y="0"/>
                  <wp:positionH relativeFrom="column">
                    <wp:posOffset>-6350</wp:posOffset>
                  </wp:positionH>
                  <wp:positionV relativeFrom="paragraph">
                    <wp:posOffset>295275</wp:posOffset>
                  </wp:positionV>
                  <wp:extent cx="3529330" cy="1148080"/>
                  <wp:effectExtent l="0" t="0" r="0" b="0"/>
                  <wp:wrapTight wrapText="bothSides">
                    <wp:wrapPolygon edited="0">
                      <wp:start x="0" y="0"/>
                      <wp:lineTo x="0" y="21146"/>
                      <wp:lineTo x="21452" y="21146"/>
                      <wp:lineTo x="21452" y="0"/>
                      <wp:lineTo x="0" y="0"/>
                    </wp:wrapPolygon>
                  </wp:wrapTight>
                  <wp:docPr id="97" name="Grafik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extLst>
                              <a:ext uri="{28A0092B-C50C-407E-A947-70E740481C1C}">
                                <a14:useLocalDpi xmlns:a14="http://schemas.microsoft.com/office/drawing/2010/main" val="0"/>
                              </a:ext>
                            </a:extLst>
                          </a:blip>
                          <a:stretch>
                            <a:fillRect/>
                          </a:stretch>
                        </pic:blipFill>
                        <pic:spPr>
                          <a:xfrm>
                            <a:off x="0" y="0"/>
                            <a:ext cx="3529330" cy="1148080"/>
                          </a:xfrm>
                          <a:prstGeom prst="rect">
                            <a:avLst/>
                          </a:prstGeom>
                        </pic:spPr>
                      </pic:pic>
                    </a:graphicData>
                  </a:graphic>
                  <wp14:sizeRelH relativeFrom="margin">
                    <wp14:pctWidth>0</wp14:pctWidth>
                  </wp14:sizeRelH>
                  <wp14:sizeRelV relativeFrom="margin">
                    <wp14:pctHeight>0</wp14:pctHeight>
                  </wp14:sizeRelV>
                </wp:anchor>
              </w:drawing>
            </w:r>
            <w:r w:rsidRPr="00A353E1">
              <w:rPr>
                <w:lang w:val="en-GB"/>
              </w:rPr>
              <w:sym w:font="Wingdings" w:char="F0E0"/>
            </w:r>
            <w:r>
              <w:rPr>
                <w:lang w:val="en-GB"/>
              </w:rPr>
              <w:t xml:space="preserve"> </w:t>
            </w:r>
            <w:r w:rsidRPr="00A353E1">
              <w:rPr>
                <w:b/>
                <w:highlight w:val="yellow"/>
                <w:lang w:val="en-GB"/>
              </w:rPr>
              <w:t>Stdin</w:t>
            </w:r>
            <w:r>
              <w:rPr>
                <w:lang w:val="en-GB"/>
              </w:rPr>
              <w:t xml:space="preserve"> (read char), </w:t>
            </w:r>
            <w:r w:rsidRPr="00A353E1">
              <w:rPr>
                <w:b/>
                <w:highlight w:val="yellow"/>
                <w:lang w:val="en-GB"/>
              </w:rPr>
              <w:t>Stdout</w:t>
            </w:r>
            <w:r w:rsidRPr="00A353E1">
              <w:rPr>
                <w:b/>
                <w:lang w:val="en-GB"/>
              </w:rPr>
              <w:t xml:space="preserve"> </w:t>
            </w:r>
            <w:r>
              <w:rPr>
                <w:lang w:val="en-GB"/>
              </w:rPr>
              <w:t xml:space="preserve">(write char), </w:t>
            </w:r>
            <w:r w:rsidRPr="00A353E1">
              <w:rPr>
                <w:b/>
                <w:highlight w:val="yellow"/>
                <w:lang w:val="en-GB"/>
              </w:rPr>
              <w:t>Stderr</w:t>
            </w:r>
            <w:r>
              <w:rPr>
                <w:lang w:val="en-GB"/>
              </w:rPr>
              <w:t xml:space="preserve"> (write char), </w:t>
            </w:r>
            <w:r w:rsidRPr="00A353E1">
              <w:rPr>
                <w:b/>
                <w:highlight w:val="yellow"/>
                <w:lang w:val="en-GB"/>
              </w:rPr>
              <w:t>KeyPressed</w:t>
            </w:r>
            <w:r>
              <w:rPr>
                <w:lang w:val="en-GB"/>
              </w:rPr>
              <w:t xml:space="preserve"> (char in stdin?)</w:t>
            </w:r>
          </w:p>
        </w:tc>
        <w:tc>
          <w:tcPr>
            <w:tcW w:w="4286" w:type="dxa"/>
            <w:gridSpan w:val="4"/>
            <w:tcBorders>
              <w:top w:val="dashed" w:sz="4" w:space="0" w:color="auto"/>
              <w:left w:val="dashed" w:sz="4" w:space="0" w:color="auto"/>
              <w:bottom w:val="dashed" w:sz="4" w:space="0" w:color="auto"/>
              <w:right w:val="single" w:sz="4" w:space="0" w:color="auto"/>
            </w:tcBorders>
          </w:tcPr>
          <w:p w:rsidR="00A353E1" w:rsidRDefault="00A353E1" w:rsidP="00A353E1">
            <w:pPr>
              <w:pStyle w:val="berschrift2"/>
              <w:outlineLvl w:val="1"/>
              <w:rPr>
                <w:lang w:val="en-GB"/>
              </w:rPr>
            </w:pPr>
            <w:r>
              <w:rPr>
                <w:lang w:val="en-GB"/>
              </w:rPr>
              <w:t>Writing Strings/Numbers</w:t>
            </w:r>
          </w:p>
          <w:p w:rsidR="00A353E1" w:rsidRPr="00A353E1" w:rsidRDefault="00A353E1" w:rsidP="00A353E1">
            <w:pPr>
              <w:rPr>
                <w:lang w:val="en-GB"/>
              </w:rPr>
            </w:pPr>
            <w:r w:rsidRPr="00A353E1">
              <w:rPr>
                <w:lang w:val="en-GB"/>
              </w:rPr>
              <w:t>-</w:t>
            </w:r>
            <w:r>
              <w:rPr>
                <w:lang w:val="en-GB"/>
              </w:rPr>
              <w:t xml:space="preserve"> </w:t>
            </w:r>
            <w:r w:rsidRPr="00A353E1">
              <w:rPr>
                <w:b/>
                <w:noProof/>
                <w:highlight w:val="yellow"/>
                <w:lang w:eastAsia="de-CH"/>
              </w:rPr>
              <w:drawing>
                <wp:anchor distT="0" distB="0" distL="114300" distR="114300" simplePos="0" relativeHeight="251858944" behindDoc="1" locked="0" layoutInCell="1" allowOverlap="1" wp14:anchorId="096EE7F7" wp14:editId="7EC59D8F">
                  <wp:simplePos x="0" y="0"/>
                  <wp:positionH relativeFrom="column">
                    <wp:posOffset>65202</wp:posOffset>
                  </wp:positionH>
                  <wp:positionV relativeFrom="paragraph">
                    <wp:posOffset>145415</wp:posOffset>
                  </wp:positionV>
                  <wp:extent cx="2399030" cy="1384935"/>
                  <wp:effectExtent l="0" t="0" r="1270" b="5715"/>
                  <wp:wrapTight wrapText="bothSides">
                    <wp:wrapPolygon edited="0">
                      <wp:start x="0" y="0"/>
                      <wp:lineTo x="0" y="21392"/>
                      <wp:lineTo x="21440" y="21392"/>
                      <wp:lineTo x="21440" y="0"/>
                      <wp:lineTo x="0" y="0"/>
                    </wp:wrapPolygon>
                  </wp:wrapTight>
                  <wp:docPr id="99" name="Grafik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cstate="print">
                            <a:extLst>
                              <a:ext uri="{28A0092B-C50C-407E-A947-70E740481C1C}">
                                <a14:useLocalDpi xmlns:a14="http://schemas.microsoft.com/office/drawing/2010/main" val="0"/>
                              </a:ext>
                            </a:extLst>
                          </a:blip>
                          <a:stretch>
                            <a:fillRect/>
                          </a:stretch>
                        </pic:blipFill>
                        <pic:spPr>
                          <a:xfrm>
                            <a:off x="0" y="0"/>
                            <a:ext cx="2399030" cy="1384935"/>
                          </a:xfrm>
                          <a:prstGeom prst="rect">
                            <a:avLst/>
                          </a:prstGeom>
                        </pic:spPr>
                      </pic:pic>
                    </a:graphicData>
                  </a:graphic>
                  <wp14:sizeRelH relativeFrom="margin">
                    <wp14:pctWidth>0</wp14:pctWidth>
                  </wp14:sizeRelH>
                  <wp14:sizeRelV relativeFrom="margin">
                    <wp14:pctHeight>0</wp14:pctHeight>
                  </wp14:sizeRelV>
                </wp:anchor>
              </w:drawing>
            </w:r>
            <w:r w:rsidRPr="00A353E1">
              <w:rPr>
                <w:b/>
                <w:highlight w:val="yellow"/>
                <w:lang w:val="en-GB"/>
              </w:rPr>
              <w:t>CLS1_SendStr without Blocking Send!</w:t>
            </w:r>
          </w:p>
        </w:tc>
      </w:tr>
      <w:tr w:rsidR="00BC71DF" w:rsidRPr="00F419A5" w:rsidTr="00FA0FF1">
        <w:trPr>
          <w:trHeight w:val="2516"/>
        </w:trPr>
        <w:tc>
          <w:tcPr>
            <w:tcW w:w="6232" w:type="dxa"/>
            <w:gridSpan w:val="4"/>
            <w:tcBorders>
              <w:top w:val="dashed" w:sz="4" w:space="0" w:color="auto"/>
              <w:right w:val="dashed" w:sz="4" w:space="0" w:color="auto"/>
            </w:tcBorders>
          </w:tcPr>
          <w:p w:rsidR="00BC71DF" w:rsidRDefault="00BC71DF" w:rsidP="00BC71DF">
            <w:pPr>
              <w:pStyle w:val="berschrift2"/>
              <w:outlineLvl w:val="1"/>
              <w:rPr>
                <w:lang w:val="en-GB"/>
              </w:rPr>
            </w:pPr>
            <w:r>
              <w:rPr>
                <w:lang w:val="en-GB"/>
              </w:rPr>
              <w:t>Utility: Safe String Routines</w:t>
            </w:r>
          </w:p>
          <w:p w:rsidR="00BC71DF" w:rsidRPr="00BC71DF" w:rsidRDefault="00BC71DF" w:rsidP="00BC71DF">
            <w:pPr>
              <w:rPr>
                <w:noProof/>
                <w:lang w:val="en-GB" w:eastAsia="de-CH"/>
              </w:rPr>
            </w:pPr>
            <w:r>
              <w:rPr>
                <w:noProof/>
                <w:lang w:val="en-GB" w:eastAsia="de-CH"/>
              </w:rPr>
              <w:t xml:space="preserve">- </w:t>
            </w:r>
            <w:r w:rsidRPr="00BC71DF">
              <w:rPr>
                <w:noProof/>
                <w:lang w:val="en-GB" w:eastAsia="de-CH"/>
              </w:rPr>
              <w:t>Buffer size as parameter</w:t>
            </w:r>
          </w:p>
          <w:p w:rsidR="00BC71DF" w:rsidRPr="00BC71DF" w:rsidRDefault="00BC71DF" w:rsidP="00BC71DF">
            <w:pPr>
              <w:rPr>
                <w:noProof/>
                <w:lang w:val="en-GB" w:eastAsia="de-CH"/>
              </w:rPr>
            </w:pPr>
            <w:r>
              <w:rPr>
                <w:noProof/>
                <w:lang w:val="en-GB" w:eastAsia="de-CH"/>
              </w:rPr>
              <w:t xml:space="preserve">- </w:t>
            </w:r>
            <w:r w:rsidRPr="00BC71DF">
              <w:rPr>
                <w:b/>
                <w:noProof/>
                <w:highlight w:val="yellow"/>
                <w:lang w:val="en-GB" w:eastAsia="de-CH"/>
              </w:rPr>
              <w:t>Unlike normal strcpy(), does *not* cause buffer overflow</w:t>
            </w:r>
          </w:p>
          <w:p w:rsidR="00BC71DF" w:rsidRPr="00BC71DF" w:rsidRDefault="00BC71DF" w:rsidP="00BC71DF">
            <w:pPr>
              <w:rPr>
                <w:noProof/>
                <w:lang w:val="en-GB" w:eastAsia="de-CH"/>
              </w:rPr>
            </w:pPr>
            <w:r>
              <w:rPr>
                <w:noProof/>
                <w:lang w:eastAsia="de-CH"/>
              </w:rPr>
              <w:drawing>
                <wp:anchor distT="0" distB="0" distL="114300" distR="114300" simplePos="0" relativeHeight="251860992" behindDoc="1" locked="0" layoutInCell="1" allowOverlap="1" wp14:anchorId="3DA3EDC8" wp14:editId="54E5E14E">
                  <wp:simplePos x="0" y="0"/>
                  <wp:positionH relativeFrom="column">
                    <wp:posOffset>-6350</wp:posOffset>
                  </wp:positionH>
                  <wp:positionV relativeFrom="paragraph">
                    <wp:posOffset>140335</wp:posOffset>
                  </wp:positionV>
                  <wp:extent cx="3818255" cy="1010285"/>
                  <wp:effectExtent l="0" t="0" r="0" b="0"/>
                  <wp:wrapTight wrapText="bothSides">
                    <wp:wrapPolygon edited="0">
                      <wp:start x="0" y="0"/>
                      <wp:lineTo x="0" y="21179"/>
                      <wp:lineTo x="21446" y="21179"/>
                      <wp:lineTo x="21446" y="0"/>
                      <wp:lineTo x="0" y="0"/>
                    </wp:wrapPolygon>
                  </wp:wrapTight>
                  <wp:docPr id="100" name="Grafik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extLst>
                              <a:ext uri="{28A0092B-C50C-407E-A947-70E740481C1C}">
                                <a14:useLocalDpi xmlns:a14="http://schemas.microsoft.com/office/drawing/2010/main" val="0"/>
                              </a:ext>
                            </a:extLst>
                          </a:blip>
                          <a:stretch>
                            <a:fillRect/>
                          </a:stretch>
                        </pic:blipFill>
                        <pic:spPr>
                          <a:xfrm>
                            <a:off x="0" y="0"/>
                            <a:ext cx="3818255" cy="1010285"/>
                          </a:xfrm>
                          <a:prstGeom prst="rect">
                            <a:avLst/>
                          </a:prstGeom>
                        </pic:spPr>
                      </pic:pic>
                    </a:graphicData>
                  </a:graphic>
                  <wp14:sizeRelH relativeFrom="margin">
                    <wp14:pctWidth>0</wp14:pctWidth>
                  </wp14:sizeRelH>
                  <wp14:sizeRelV relativeFrom="margin">
                    <wp14:pctHeight>0</wp14:pctHeight>
                  </wp14:sizeRelV>
                </wp:anchor>
              </w:drawing>
            </w:r>
            <w:r>
              <w:rPr>
                <w:noProof/>
                <w:lang w:val="en-GB" w:eastAsia="de-CH"/>
              </w:rPr>
              <w:t xml:space="preserve">- </w:t>
            </w:r>
            <w:r w:rsidRPr="00BC71DF">
              <w:rPr>
                <w:noProof/>
                <w:lang w:val="en-GB" w:eastAsia="de-CH"/>
              </w:rPr>
              <w:t>Buffers always zero byte terminated</w:t>
            </w:r>
          </w:p>
        </w:tc>
        <w:tc>
          <w:tcPr>
            <w:tcW w:w="3828" w:type="dxa"/>
            <w:gridSpan w:val="3"/>
            <w:tcBorders>
              <w:top w:val="dashed" w:sz="4" w:space="0" w:color="auto"/>
              <w:left w:val="dashed" w:sz="4" w:space="0" w:color="auto"/>
            </w:tcBorders>
          </w:tcPr>
          <w:p w:rsidR="00BC71DF" w:rsidRDefault="006F24C9" w:rsidP="006F24C9">
            <w:pPr>
              <w:pStyle w:val="berschrift2"/>
              <w:outlineLvl w:val="1"/>
              <w:rPr>
                <w:lang w:val="en-GB"/>
              </w:rPr>
            </w:pPr>
            <w:r>
              <w:rPr>
                <w:lang w:val="en-GB"/>
              </w:rPr>
              <w:t>Problem Windows USB CDC</w:t>
            </w:r>
          </w:p>
          <w:p w:rsidR="006F24C9" w:rsidRPr="006F24C9" w:rsidRDefault="006F24C9" w:rsidP="006F24C9">
            <w:pPr>
              <w:rPr>
                <w:lang w:val="en-GB"/>
              </w:rPr>
            </w:pPr>
            <w:r>
              <w:rPr>
                <w:lang w:val="en-GB"/>
              </w:rPr>
              <w:t>-</w:t>
            </w:r>
            <w:r w:rsidRPr="006F24C9">
              <w:rPr>
                <w:lang w:val="en-GB"/>
              </w:rPr>
              <w:t>Standard Windows CDC Driver Problem</w:t>
            </w:r>
          </w:p>
          <w:p w:rsidR="006F24C9" w:rsidRPr="006F24C9" w:rsidRDefault="006F24C9" w:rsidP="006F24C9">
            <w:pPr>
              <w:rPr>
                <w:lang w:val="en-GB"/>
              </w:rPr>
            </w:pPr>
            <w:r>
              <w:rPr>
                <w:lang w:val="en-GB"/>
              </w:rPr>
              <w:t>-</w:t>
            </w:r>
            <w:r w:rsidRPr="006F24C9">
              <w:rPr>
                <w:lang w:val="en-GB"/>
              </w:rPr>
              <w:t>Problem if USB CDC COM Port open</w:t>
            </w:r>
          </w:p>
          <w:p w:rsidR="006F24C9" w:rsidRPr="006F24C9" w:rsidRDefault="006F24C9" w:rsidP="006F24C9">
            <w:pPr>
              <w:rPr>
                <w:lang w:val="en-GB"/>
              </w:rPr>
            </w:pPr>
            <w:r>
              <w:rPr>
                <w:lang w:val="en-GB"/>
              </w:rPr>
              <w:t>-</w:t>
            </w:r>
            <w:r w:rsidRPr="006F24C9">
              <w:rPr>
                <w:b/>
                <w:highlight w:val="yellow"/>
                <w:lang w:val="en-GB"/>
              </w:rPr>
              <w:t>Device stops communicating</w:t>
            </w:r>
          </w:p>
          <w:p w:rsidR="006F24C9" w:rsidRPr="006F24C9" w:rsidRDefault="006F24C9" w:rsidP="006F24C9">
            <w:pPr>
              <w:rPr>
                <w:lang w:val="en-GB"/>
              </w:rPr>
            </w:pPr>
            <w:r>
              <w:rPr>
                <w:lang w:val="en-GB"/>
              </w:rPr>
              <w:t>-</w:t>
            </w:r>
            <w:r w:rsidRPr="006F24C9">
              <w:rPr>
                <w:lang w:val="en-GB"/>
              </w:rPr>
              <w:t>Cable gets unplugged</w:t>
            </w:r>
          </w:p>
          <w:p w:rsidR="006F24C9" w:rsidRPr="006F24C9" w:rsidRDefault="006F24C9" w:rsidP="006F24C9">
            <w:pPr>
              <w:rPr>
                <w:lang w:val="en-GB"/>
              </w:rPr>
            </w:pPr>
            <w:r>
              <w:rPr>
                <w:lang w:val="en-GB"/>
              </w:rPr>
              <w:t>-</w:t>
            </w:r>
            <w:r w:rsidRPr="006F24C9">
              <w:rPr>
                <w:lang w:val="en-GB"/>
              </w:rPr>
              <w:t>Otherwise: COM port is blocked</w:t>
            </w:r>
          </w:p>
          <w:p w:rsidR="006F24C9" w:rsidRPr="006F24C9" w:rsidRDefault="006F24C9" w:rsidP="006F24C9">
            <w:pPr>
              <w:rPr>
                <w:lang w:val="en-GB"/>
              </w:rPr>
            </w:pPr>
            <w:r>
              <w:rPr>
                <w:lang w:val="en-GB"/>
              </w:rPr>
              <w:t>-</w:t>
            </w:r>
            <w:r w:rsidRPr="006F24C9">
              <w:rPr>
                <w:b/>
                <w:highlight w:val="yellow"/>
                <w:lang w:val="en-GB"/>
              </w:rPr>
              <w:t>Solutions</w:t>
            </w:r>
            <w:r>
              <w:rPr>
                <w:b/>
                <w:lang w:val="en-GB"/>
              </w:rPr>
              <w:t xml:space="preserve"> </w:t>
            </w:r>
            <w:r w:rsidRPr="006F24C9">
              <w:rPr>
                <w:b/>
                <w:lang w:val="en-GB"/>
              </w:rPr>
              <w:sym w:font="Wingdings" w:char="F0E0"/>
            </w:r>
            <w:r>
              <w:rPr>
                <w:b/>
                <w:lang w:val="en-GB"/>
              </w:rPr>
              <w:t xml:space="preserve"> </w:t>
            </w:r>
            <w:r w:rsidRPr="006F24C9">
              <w:rPr>
                <w:lang w:val="en-GB"/>
              </w:rPr>
              <w:t>Proprietar</w:t>
            </w:r>
            <w:r>
              <w:rPr>
                <w:lang w:val="en-GB"/>
              </w:rPr>
              <w:t>y Serial driver (mbed.org, N/A) o</w:t>
            </w:r>
            <w:r w:rsidRPr="006F24C9">
              <w:rPr>
                <w:lang w:val="en-GB"/>
              </w:rPr>
              <w:t>r:</w:t>
            </w:r>
          </w:p>
          <w:p w:rsidR="006F24C9" w:rsidRPr="006F24C9" w:rsidRDefault="006F24C9" w:rsidP="006F24C9">
            <w:pPr>
              <w:rPr>
                <w:lang w:val="en-GB"/>
              </w:rPr>
            </w:pPr>
            <w:r>
              <w:rPr>
                <w:lang w:val="en-GB"/>
              </w:rPr>
              <w:t xml:space="preserve">1. </w:t>
            </w:r>
            <w:r w:rsidRPr="006F24C9">
              <w:rPr>
                <w:lang w:val="en-GB"/>
              </w:rPr>
              <w:t>Have COM port closed (in Terminal Program)</w:t>
            </w:r>
          </w:p>
          <w:p w:rsidR="006F24C9" w:rsidRPr="006F24C9" w:rsidRDefault="006F24C9" w:rsidP="006F24C9">
            <w:pPr>
              <w:rPr>
                <w:lang w:val="en-GB"/>
              </w:rPr>
            </w:pPr>
            <w:r>
              <w:rPr>
                <w:lang w:val="en-GB"/>
              </w:rPr>
              <w:t xml:space="preserve">2. Unplug cable, 3. Plug cable in again, 4. </w:t>
            </w:r>
            <w:r w:rsidRPr="006F24C9">
              <w:rPr>
                <w:lang w:val="en-GB"/>
              </w:rPr>
              <w:t>Open COM Port</w:t>
            </w:r>
          </w:p>
          <w:p w:rsidR="006F24C9" w:rsidRPr="006F24C9" w:rsidRDefault="006F24C9" w:rsidP="006F24C9">
            <w:pPr>
              <w:rPr>
                <w:lang w:val="en-GB"/>
              </w:rPr>
            </w:pPr>
            <w:r>
              <w:rPr>
                <w:lang w:val="en-GB"/>
              </w:rPr>
              <w:t>-</w:t>
            </w:r>
            <w:r w:rsidRPr="006F24C9">
              <w:rPr>
                <w:b/>
                <w:highlight w:val="yellow"/>
                <w:lang w:val="en-GB"/>
              </w:rPr>
              <w:t>Windows 10: much better</w:t>
            </w:r>
          </w:p>
        </w:tc>
      </w:tr>
    </w:tbl>
    <w:p w:rsidR="00D009EA" w:rsidRDefault="00D009EA" w:rsidP="00AD6C28">
      <w:pPr>
        <w:rPr>
          <w:lang w:val="en-GB"/>
        </w:rPr>
      </w:pPr>
    </w:p>
    <w:tbl>
      <w:tblPr>
        <w:tblStyle w:val="Tabellenraster"/>
        <w:tblW w:w="10060" w:type="dxa"/>
        <w:tblLook w:val="04A0" w:firstRow="1" w:lastRow="0" w:firstColumn="1" w:lastColumn="0" w:noHBand="0" w:noVBand="1"/>
      </w:tblPr>
      <w:tblGrid>
        <w:gridCol w:w="4466"/>
        <w:gridCol w:w="130"/>
        <w:gridCol w:w="5464"/>
      </w:tblGrid>
      <w:tr w:rsidR="009422D7" w:rsidRPr="00F419A5" w:rsidTr="00FA0FF1">
        <w:trPr>
          <w:trHeight w:val="1545"/>
        </w:trPr>
        <w:tc>
          <w:tcPr>
            <w:tcW w:w="4466" w:type="dxa"/>
            <w:vMerge w:val="restart"/>
            <w:tcBorders>
              <w:right w:val="dashed" w:sz="4" w:space="0" w:color="auto"/>
            </w:tcBorders>
          </w:tcPr>
          <w:p w:rsidR="009422D7" w:rsidRDefault="009422D7" w:rsidP="007F693C">
            <w:pPr>
              <w:pStyle w:val="berschrift1"/>
              <w:numPr>
                <w:ilvl w:val="0"/>
                <w:numId w:val="1"/>
              </w:numPr>
              <w:outlineLvl w:val="0"/>
              <w:rPr>
                <w:lang w:val="en-GB"/>
              </w:rPr>
            </w:pPr>
            <w:r>
              <w:rPr>
                <w:lang w:val="en-GB"/>
              </w:rPr>
              <w:lastRenderedPageBreak/>
              <w:t>Triggers</w:t>
            </w:r>
          </w:p>
          <w:p w:rsidR="009422D7" w:rsidRDefault="009422D7" w:rsidP="003D32B2">
            <w:pPr>
              <w:rPr>
                <w:lang w:val="en-GB"/>
              </w:rPr>
            </w:pPr>
            <w:r w:rsidRPr="003D32B2">
              <w:rPr>
                <w:lang w:val="en-GB"/>
              </w:rPr>
              <w:t>-</w:t>
            </w:r>
            <w:r>
              <w:rPr>
                <w:lang w:val="en-GB"/>
              </w:rPr>
              <w:t xml:space="preserve"> </w:t>
            </w:r>
            <w:r w:rsidRPr="003D32B2">
              <w:rPr>
                <w:lang w:val="en-GB"/>
              </w:rPr>
              <w:t>We want the application to trigger at a given time in the future</w:t>
            </w:r>
          </w:p>
          <w:p w:rsidR="009422D7" w:rsidRDefault="009422D7" w:rsidP="003D32B2">
            <w:pPr>
              <w:rPr>
                <w:lang w:val="en-GB"/>
              </w:rPr>
            </w:pPr>
            <w:r>
              <w:rPr>
                <w:lang w:val="en-GB"/>
              </w:rPr>
              <w:t>- We want e.g. to flash an LED every 500ms, turn on LED for 200ms or start sounder for 500ms when button pressed</w:t>
            </w:r>
          </w:p>
          <w:p w:rsidR="009422D7" w:rsidRDefault="009422D7" w:rsidP="003D32B2">
            <w:pPr>
              <w:rPr>
                <w:lang w:val="en-GB"/>
              </w:rPr>
            </w:pPr>
            <w:r>
              <w:rPr>
                <w:lang w:val="en-GB"/>
              </w:rPr>
              <w:t xml:space="preserve">- </w:t>
            </w:r>
            <w:r w:rsidRPr="003D32B2">
              <w:rPr>
                <w:b/>
                <w:highlight w:val="yellow"/>
                <w:lang w:val="en-GB"/>
              </w:rPr>
              <w:t>Need for a common infrastructure</w:t>
            </w:r>
            <w:r w:rsidRPr="003D32B2">
              <w:rPr>
                <w:b/>
                <w:lang w:val="en-GB"/>
              </w:rPr>
              <w:t xml:space="preserve"> </w:t>
            </w:r>
            <w:r w:rsidRPr="003D32B2">
              <w:rPr>
                <w:lang w:val="en-GB"/>
              </w:rPr>
              <w:sym w:font="Wingdings" w:char="F0E0"/>
            </w:r>
            <w:r>
              <w:rPr>
                <w:lang w:val="en-GB"/>
              </w:rPr>
              <w:t xml:space="preserve"> minimal memory usage, one time (reuse), universal infrastructure</w:t>
            </w:r>
          </w:p>
          <w:p w:rsidR="009422D7" w:rsidRDefault="009422D7" w:rsidP="003D32B2">
            <w:pPr>
              <w:rPr>
                <w:lang w:val="en-GB"/>
              </w:rPr>
            </w:pPr>
            <w:r w:rsidRPr="00E247E8">
              <w:rPr>
                <w:rStyle w:val="berschrift2Zchn"/>
                <w:lang w:val="en-GB"/>
              </w:rPr>
              <w:t>Design Idea</w:t>
            </w:r>
            <w:r>
              <w:rPr>
                <w:lang w:val="en-GB"/>
              </w:rPr>
              <w:t xml:space="preserve"> </w:t>
            </w:r>
          </w:p>
          <w:p w:rsidR="009422D7" w:rsidRDefault="009422D7" w:rsidP="003D32B2">
            <w:pPr>
              <w:rPr>
                <w:lang w:val="en-GB"/>
              </w:rPr>
            </w:pPr>
            <w:r w:rsidRPr="003D32B2">
              <w:rPr>
                <w:lang w:val="en-GB"/>
              </w:rPr>
              <w:sym w:font="Wingdings" w:char="F0E0"/>
            </w:r>
            <w:r>
              <w:rPr>
                <w:lang w:val="en-GB"/>
              </w:rPr>
              <w:t xml:space="preserve"> based on a periodic interrupt (e.g. every 10ms) </w:t>
            </w:r>
            <w:r w:rsidRPr="00E247E8">
              <w:rPr>
                <w:lang w:val="en-GB"/>
              </w:rPr>
              <w:sym w:font="Wingdings" w:char="F0E0"/>
            </w:r>
            <w:r>
              <w:rPr>
                <w:lang w:val="en-GB"/>
              </w:rPr>
              <w:t xml:space="preserve"> gives the time base : </w:t>
            </w:r>
            <w:r w:rsidRPr="00626462">
              <w:rPr>
                <w:b/>
                <w:highlight w:val="yellow"/>
                <w:lang w:val="en-GB"/>
              </w:rPr>
              <w:t>the tick counter</w:t>
            </w:r>
          </w:p>
          <w:p w:rsidR="009422D7" w:rsidRDefault="009422D7" w:rsidP="003D32B2">
            <w:pPr>
              <w:rPr>
                <w:b/>
                <w:highlight w:val="yellow"/>
                <w:lang w:val="en-GB"/>
              </w:rPr>
            </w:pPr>
            <w:r>
              <w:rPr>
                <w:lang w:val="en-GB"/>
              </w:rPr>
              <w:t xml:space="preserve">The idea is that instead implementing things directly in the ISR, we implement a ‘trigger’ module which maintains the jobs. </w:t>
            </w:r>
            <w:r w:rsidRPr="00E247E8">
              <w:rPr>
                <w:b/>
                <w:highlight w:val="yellow"/>
                <w:lang w:val="en-GB"/>
              </w:rPr>
              <w:t>The application (e.g. main loop) could set Triggers and the periodic timer interrupt routine simply</w:t>
            </w:r>
            <w:r>
              <w:rPr>
                <w:b/>
                <w:highlight w:val="yellow"/>
                <w:lang w:val="en-GB"/>
              </w:rPr>
              <w:t xml:space="preserve"> add Ticks and</w:t>
            </w:r>
            <w:r w:rsidRPr="00E247E8">
              <w:rPr>
                <w:b/>
                <w:highlight w:val="yellow"/>
                <w:lang w:val="en-GB"/>
              </w:rPr>
              <w:t xml:space="preserve"> check if there is any pending ‘trigger’ to execute and </w:t>
            </w:r>
            <w:r>
              <w:rPr>
                <w:b/>
                <w:highlight w:val="yellow"/>
                <w:lang w:val="en-GB"/>
              </w:rPr>
              <w:t>then call the callback (function pointer).</w:t>
            </w:r>
          </w:p>
          <w:p w:rsidR="009422D7" w:rsidRPr="00626462" w:rsidRDefault="009422D7" w:rsidP="00626462">
            <w:pPr>
              <w:rPr>
                <w:lang w:val="en-GB"/>
              </w:rPr>
            </w:pPr>
            <w:r>
              <w:rPr>
                <w:noProof/>
                <w:lang w:eastAsia="de-CH"/>
              </w:rPr>
              <mc:AlternateContent>
                <mc:Choice Requires="wpg">
                  <w:drawing>
                    <wp:anchor distT="0" distB="0" distL="114300" distR="114300" simplePos="0" relativeHeight="251871232" behindDoc="0" locked="0" layoutInCell="1" allowOverlap="1" wp14:anchorId="7FA4C5F7" wp14:editId="6F4B94EE">
                      <wp:simplePos x="0" y="0"/>
                      <wp:positionH relativeFrom="margin">
                        <wp:posOffset>51814</wp:posOffset>
                      </wp:positionH>
                      <wp:positionV relativeFrom="paragraph">
                        <wp:posOffset>78749</wp:posOffset>
                      </wp:positionV>
                      <wp:extent cx="2562860" cy="1617345"/>
                      <wp:effectExtent l="0" t="0" r="8890" b="1905"/>
                      <wp:wrapTight wrapText="bothSides">
                        <wp:wrapPolygon edited="0">
                          <wp:start x="0" y="0"/>
                          <wp:lineTo x="0" y="21371"/>
                          <wp:lineTo x="20712" y="21371"/>
                          <wp:lineTo x="20712" y="12212"/>
                          <wp:lineTo x="21514" y="12212"/>
                          <wp:lineTo x="21514" y="4834"/>
                          <wp:lineTo x="21354" y="0"/>
                          <wp:lineTo x="0" y="0"/>
                        </wp:wrapPolygon>
                      </wp:wrapTight>
                      <wp:docPr id="104" name="Gruppieren 104"/>
                      <wp:cNvGraphicFramePr/>
                      <a:graphic xmlns:a="http://schemas.openxmlformats.org/drawingml/2006/main">
                        <a:graphicData uri="http://schemas.microsoft.com/office/word/2010/wordprocessingGroup">
                          <wpg:wgp>
                            <wpg:cNvGrpSpPr/>
                            <wpg:grpSpPr>
                              <a:xfrm>
                                <a:off x="0" y="0"/>
                                <a:ext cx="2562860" cy="1617345"/>
                                <a:chOff x="0" y="0"/>
                                <a:chExt cx="3035021" cy="2087880"/>
                              </a:xfrm>
                            </wpg:grpSpPr>
                            <wpg:grpSp>
                              <wpg:cNvPr id="102" name="Gruppieren 102"/>
                              <wpg:cNvGrpSpPr/>
                              <wpg:grpSpPr>
                                <a:xfrm>
                                  <a:off x="0" y="0"/>
                                  <a:ext cx="3035021" cy="2087880"/>
                                  <a:chOff x="0" y="0"/>
                                  <a:chExt cx="3035021" cy="2087880"/>
                                </a:xfrm>
                              </wpg:grpSpPr>
                              <pic:pic xmlns:pic="http://schemas.openxmlformats.org/drawingml/2006/picture">
                                <pic:nvPicPr>
                                  <pic:cNvPr id="79" name="Grafik 79"/>
                                  <pic:cNvPicPr>
                                    <a:picLocks noChangeAspect="1"/>
                                  </pic:cNvPicPr>
                                </pic:nvPicPr>
                                <pic:blipFill>
                                  <a:blip r:embed="rId114" cstate="print">
                                    <a:extLst>
                                      <a:ext uri="{28A0092B-C50C-407E-A947-70E740481C1C}">
                                        <a14:useLocalDpi xmlns:a14="http://schemas.microsoft.com/office/drawing/2010/main" val="0"/>
                                      </a:ext>
                                    </a:extLst>
                                  </a:blip>
                                  <a:stretch>
                                    <a:fillRect/>
                                  </a:stretch>
                                </pic:blipFill>
                                <pic:spPr>
                                  <a:xfrm>
                                    <a:off x="0" y="0"/>
                                    <a:ext cx="2889250" cy="2087880"/>
                                  </a:xfrm>
                                  <a:prstGeom prst="rect">
                                    <a:avLst/>
                                  </a:prstGeom>
                                </pic:spPr>
                              </pic:pic>
                              <pic:pic xmlns:pic="http://schemas.openxmlformats.org/drawingml/2006/picture">
                                <pic:nvPicPr>
                                  <pic:cNvPr id="101" name="Grafik 101"/>
                                  <pic:cNvPicPr>
                                    <a:picLocks noChangeAspect="1"/>
                                  </pic:cNvPicPr>
                                </pic:nvPicPr>
                                <pic:blipFill>
                                  <a:blip r:embed="rId115" cstate="print">
                                    <a:extLst>
                                      <a:ext uri="{28A0092B-C50C-407E-A947-70E740481C1C}">
                                        <a14:useLocalDpi xmlns:a14="http://schemas.microsoft.com/office/drawing/2010/main" val="0"/>
                                      </a:ext>
                                    </a:extLst>
                                  </a:blip>
                                  <a:stretch>
                                    <a:fillRect/>
                                  </a:stretch>
                                </pic:blipFill>
                                <pic:spPr>
                                  <a:xfrm>
                                    <a:off x="1886941" y="459843"/>
                                    <a:ext cx="1148080" cy="723900"/>
                                  </a:xfrm>
                                  <a:prstGeom prst="rect">
                                    <a:avLst/>
                                  </a:prstGeom>
                                </pic:spPr>
                              </pic:pic>
                            </wpg:grpSp>
                            <pic:pic xmlns:pic="http://schemas.openxmlformats.org/drawingml/2006/picture">
                              <pic:nvPicPr>
                                <pic:cNvPr id="103" name="Grafik 103"/>
                                <pic:cNvPicPr>
                                  <a:picLocks noChangeAspect="1"/>
                                </pic:cNvPicPr>
                              </pic:nvPicPr>
                              <pic:blipFill>
                                <a:blip r:embed="rId116">
                                  <a:extLst>
                                    <a:ext uri="{28A0092B-C50C-407E-A947-70E740481C1C}">
                                      <a14:useLocalDpi xmlns:a14="http://schemas.microsoft.com/office/drawing/2010/main" val="0"/>
                                    </a:ext>
                                  </a:extLst>
                                </a:blip>
                                <a:stretch>
                                  <a:fillRect/>
                                </a:stretch>
                              </pic:blipFill>
                              <pic:spPr>
                                <a:xfrm>
                                  <a:off x="2098363" y="0"/>
                                  <a:ext cx="887730" cy="459105"/>
                                </a:xfrm>
                                <a:prstGeom prst="rect">
                                  <a:avLst/>
                                </a:prstGeom>
                              </pic:spPr>
                            </pic:pic>
                          </wpg:wgp>
                        </a:graphicData>
                      </a:graphic>
                      <wp14:sizeRelH relativeFrom="margin">
                        <wp14:pctWidth>0</wp14:pctWidth>
                      </wp14:sizeRelH>
                      <wp14:sizeRelV relativeFrom="margin">
                        <wp14:pctHeight>0</wp14:pctHeight>
                      </wp14:sizeRelV>
                    </wp:anchor>
                  </w:drawing>
                </mc:Choice>
                <mc:Fallback>
                  <w:pict>
                    <v:group w14:anchorId="2338CA4D" id="Gruppieren 104" o:spid="_x0000_s1026" style="position:absolute;margin-left:4.1pt;margin-top:6.2pt;width:201.8pt;height:127.35pt;z-index:251871232;mso-position-horizontal-relative:margin;mso-width-relative:margin;mso-height-relative:margin" coordsize="30350,2087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8s4ehOwMAAPEMAAAOAAAAZHJzL2Uyb0RvYy54bWzsV1tv2jAUfp+0/xDl&#10;nca5QC4qVB20aNK0oV1+gDFOYjWJLdtAq2n/fcdOCKUwrap4QeoDwXZ87O9853zHzvXNY105GyoV&#10;483Y9a+Q69CG8BVrirH76+f9IHEdpXGzwhVv6Nh9osq9mXz8cL0VGQ14yasVlQ4s0qhsK8ZuqbXI&#10;PE+RktZYXXFBG3iZc1ljDV1ZeCuJt7B6XXkBQiNvy+VKSE6oUjA6a1+6E7t+nlOiv+W5otqpxi5g&#10;0/Yp7XNpnt7kGmeFxKJkpIOB34CixqyBTfulZlhjZy3Z0VI1I5IrnusrwmuP5zkj1PoA3vjohTdz&#10;ydfC+lJk20L0NAG1L3h687Lk62YhHbaC2KHIdRpcQ5Dmci0Eo5I2jhkFjraiyGDqXIofYiG7gaLt&#10;Gbcfc1mbf3DIebTsPvXs0kftEBgMhqMgGUEQCLzzR34cRsOWf1JCkI7sSHnXWYYoHKLAby0DlMRJ&#10;YiPn7Tb2DL4eTt/pcfcuBiddDM7l4r+A4uzMLgpGMvh1GQGto4z4v3LASq8ldbtF6letUWP5sBYD&#10;SF6BNVuyiuknK0RIUwOq2SwYWci2s0+uON0Tj3P24MAAZJGxMJNaE2xc+sLJg3IaPi1xU9BbJUDC&#10;kC5mtnc43XYP9ltWTNyzqjKZaNqdZyD3F3I5QU4rxRkn65o2uq0tklbgJG9UyYRyHZnReklBKvLz&#10;yiQj1DUNahGSNdqKHzL9i9Jmd5PzVv6/g+QWoTT4NJgO0XQQofhucJtG8SBGd3GEosSf+tM/xtqP&#10;srWi4D6uZoJ10GH0CPxJrXdVsa0itho5G2xrniHOAtr9W4gwZBgyWJWWVJPSNHMg7zsQ3tr0LyzT&#10;e3JNGBSUAWPxKuEnSRoMO+Gfki8EXio9p7x2TAMIBgyWUbwBtC2a3ZQuD1oAFhngaVMJGhejCB9B&#10;Cu3KrZWEGQFXD5P8kjQBxfVdE8ea8JNklEYQbTj2omGaRKEJc1sjzLno+1GC4ECz52IchCk6PNzO&#10;oY79AXmJSgmPlGIpvFylhO/Hhb3vBShNwhGE9/i2mCRxHHaiANX4yN4V+xvf2UQB92p7MHbfAObi&#10;/rwP7edfKpO/AAAA//8DAFBLAwQUAAYACAAAACEANydHYcwAAAApAgAAGQAAAGRycy9fcmVscy9l&#10;Mm9Eb2MueG1sLnJlbHO8kcFqAjEQhu9C3yHMvZvdFYqIWS8ieBX7AEMymw1uJiGJpb69gVKoIPXm&#10;cWb4v/+D2Wy//Sy+KGUXWEHXtCCIdTCOrYLP0/59BSIXZINzYFJwpQzb4W2xOdKMpYby5GIWlcJZ&#10;wVRKXEuZ9UQecxMicb2MIXksdUxWRtRntCT7tv2Q6S8DhjumOBgF6WCWIE7XWJufs8M4Ok27oC+e&#10;uDyokM7X7grEZKko8GQc/iyXTWQL8rFD/xqH/j+H7jUO3a+DvHvwcAMAAP//AwBQSwMECgAAAAAA&#10;AAAhAEY1EEKEAQAAhAEAABQAAABkcnMvbWVkaWEvaW1hZ2UzLnBuZ4lQTkcNChoKAAAADUlIRFIA&#10;AACZAAAAVwgCAAAAmNxwKQAAAAFzUkdCAK7OHOkAAAE+SURBVHhe7dOBDQAwCITAtvvvrOkaF9wA&#10;8O/MnI4w8AiKIL6BWjp/UMtaOgYcknZZS8eAQ9Iua+kYcEjaZS0dAw5Ju6ylY8AhaZe1dAw4JO2y&#10;lo4Bh6Rd1tIx4JC0y1o6BhySdllLx4BD0i5r6RhwSNplLR0DDkm7rKVjwCFpl7V0DDgk7bKWjgGH&#10;pF3W0jHgkLTLWjoGHJJ2WUvHgEPSLmvpGHBI2mUtHQMOSbuspWPAIWmXtXQMOCTtspaOAYekXdbS&#10;MeCQtMtaOgYcknZZS8eAQ9Iua+kYcEjaZS0dAw5Ju6ylY8AhaZe1dAw4JO2ylo4Bh6Rd1tIx4JC0&#10;y1o6BhySdllLx4BD0i5r6RhwSNplLR0DDkm7rKVjwCFpl7V0DDgk7bKWjgGHpF3W0jHgkLTLWjoG&#10;HJJ2WUvHgEOy/GIDq41EAIkAAAAASUVORK5CYIJQSwMECgAAAAAAAAAhAA9OU/rtIgAA7SIAABQA&#10;AABkcnMvbWVkaWEvaW1hZ2UyLnBuZ4lQTkcNChoKAAAADUlIRFIAAADpAAAAhwgCAAABC6zZCAAA&#10;AAFzUkdCAK7OHOkAAAAEZ0FNQQAAsY8L/GEFAAAACXBIWXMAACHVAAAh1QEEnLSdAAAigklEQVR4&#10;Xu2dB1gTycPGl947SBVBFDsWULGAngUsqIdgxYIFFTlQpIuCAZHeUxWvWM5ynmIDT/Qs3OlZsOCp&#10;2E5OpCgnIp0ku/lms5sQAigqUfL/Zp7fs8/s7Oxm8ubN7OzuzCySn39xwgRrSYBcuXKRx2MRoK+2&#10;gKXutAlgmZvrey7XFyxz/9wqzADI/mk+D2OIpoiBIAiK8SPCQx/euyg7e23DyzD14YPAavZRj5XD&#10;eijoDMR4TLDa+I/vzVeZR3ZO/Ylix66NxTjUi3coh7O9iX2Lqul7j3ifyfZG+Yce/N1ykNiq1F0L&#10;PLQYrQ7dyHvfT/+xfDlB6DwerYbDVEUQfBVNefSGClJEMuDUVoSC5aX/GMMQRdF0MTosNbBnacNn&#10;6fPlBOlK4KGFFBSENzU1SqjUeEDE6u+ugv+/aAvGAGcAECGWohEAgugJ41hTvDCeU8H/E6AZYIkf&#10;11xNNsbVqonLPJbtfewYWa+fPhMCqn8dRO3SzR1gFZwfkF5WbIyVfS7s6L756UfDKt5FOQZ7aSkg&#10;9bcX8XgZHtRQ77TVcTtXE7t3UN7PBj+u/xhd0aQuQZLllQStjovxUkVXP4cvVF5WVPRs1SHze7gt&#10;Aavh4dPXHKLwGuO9hqvqafXB83DjTu9dG3IoTLhLR7Rf3tPh/UFlL5b4UXwRHboQSR73+MbBokld&#10;QteXd9YsG1C7d/1xr10DrQ6eBE90EkJYYnoDlzluydIZZqpN7+LeNoG6nw7+gPUvgjCMSVxL4IBr&#10;Bm5MfWVEqpPF5RfxyiYOxoha1HdDya08lpaKDFjKIZqIRs97eyaD+Ks8F7DMDrEAy9c8VuLpyOtl&#10;CTwes5rLXLkb/+fKIPimeczwlQ49sNptNWzmyKX41QHzLjjzMH+7n6Asi/9cSB9HsMQj0qsx6wFf&#10;ku5PS4n3u5kKU7sz0uwKaeF/qMQRkTMjI6df+tUjMtIl4sfQfYHDIyOmVQi2st9QRBoG5LXg+jHq&#10;I3WUVJR0EctvBZtIiEtOAnUjK7CcG0o2kD+WDkscG+sK+PPEitgMv4u/Lge1MlgV3QoqS7BsqI67&#10;fIvy86XorDT3U3vmYzwGSET5mYn8x9JdH7xMBnHO2+j9+XijXc2wN1i6h68nDgVa+ESkk0AfSx5p&#10;LnGUnaEwtTvTUmIrrffdOOom1NVlSIcrQHMbQN736P4lPnNmA1FWIkjqTo2E6PoLG4nSYXG1zQcQ&#10;kWGWqsLEc2fwJxlP/qPeLU7B6uKe3g8Hqxz+UwqCmjfxldWZwtXq1wk/3sRvaKWFjb7wKFmYLspE&#10;32ViKYCYxUZEpPb2ohIuS8ZmFLFKFlcXQWof+4JroZ0XKMZqeF2haGQAljpDBsa74Wd/Ao/VC0a7&#10;uuYVp2/bOFLZcgpIOXXKZ+E2L0EGOhssuekYL/N1EzPrWhxITL+MF7e0lhY4xyB7tfEEDVkZ2d7G&#10;KqZ/53mCdG5dIli+vrcGLF+hLH2rwWcznUH8wbE5YOkyQLvqWQAoLg+NAasAgboY095rIWgeLA+b&#10;p6BtUv4wTF5b8+nrDP0evVZNNrxXmk5kwxoTre3tMR4t/efvjmd7F/wVdPxEwCAtLfIgPJa+Tb9v&#10;+mu8LNz0spY202/eH6e9V+/AxZMfOGSIm8vmqTrOuoqIjJZyb/O96TPwXVBqHYq3JYi2lLqy0cbZ&#10;oKXBzAwdlZ3t62mnc/SHeVm5QQ1PV+KZ32OG7onUFnesK26abg5ZXAyj/f4cvwPdzWlR91QR+X/q&#10;zsC/miSBxZUk7Rc3w2NQX/MhK1L9xdK/OtAMkqT94joP05BTVzVaMQ9RVfNyxR8VTfOYYK7ckjnY&#10;2y6/guw4gOiRt685PFZIhEvk5qnEqijuWXiXGgC3Jhosr+zCW3OfQIfqEg1IUFw1Wd3G8q08Hk30&#10;yRSiqauBIEXH8ftOoLjquiNABBRXmGGNsQpYGtvi7VQM5BHs6+3c8mz3E+iguFhGbKwrGyNuOrGO&#10;Xo+7cXb145IkQYbM2NjF1DjXx5VU4qYThtJZh/wS05YngtX4Bew3FJD4/dlIjINn4PEYR+8kEoci&#10;1P2DSd4kj5tqTkQ6SYfqtgsQiQhi6V+Mr/bBnwYsriSBxZUkUlvca+Xi3du6IS3FdV05WxjvtpDF&#10;xbiJz2q7sh+khJAO754541dQED5//kgpKO6dO1tBWVeunIHf3xXb1g0JCXH2919J3o4W29YN+fnn&#10;LKKsIEjfcyvpAuorWVrp++RGQE6O7+s6WlFBEIi8asRPHk9uBZ+5ENREPITgZoL03PMB4BKM2KW5&#10;NgmkFJdHtfSgEoLRdOQtedyY0a6ulQ+9tp2LT3WyUOo7iMdjRtupISYOII8xog2WFQ/8TGe0c8u2&#10;6BfnMWvm8Hj0KA/L+IuxZffDcvI3387f+PvdGKIASb6Op9LGEs8UAM9+m512JQ4c31ZND+XSQMFe&#10;Po28djc6L8evmv9dOI3pePlzg4rfCB+iMCbpK92pyMQ4+FfLyQnEMHzH3HOBYCu3Ie23HN+Hgiu/&#10;Z7dCwKZ/3wnOqRij8M+NOVe3TRqhgz+V4LH2e/ZMv7Cd3MpH3L+1N+ZvORoxf6T+fygLXB4qIcOI&#10;9EeHJ2XdIj6GDi6Via93cvPoo8+o/MSkdvQl4OtLxIG+hf8lIYhMMZupLNQXY8wYrvML/zFRaxhG&#10;anK1/L4QGDtFFjEDF7aIjS1YZT/38v0xnMj2Ks9FqG/ONut7b/Hy+EzSa+CxslcbF1ZQnXVVeVi6&#10;jGwPkH718LzRdr1MFJGtR8nbCU3V2xEEPyYfupmSzLs34cMX4df5t9MGHHlAfGUaoqCAPyviP+nh&#10;d4sD8RTD8fb8CMvJTpfQFy8hYkMkEsD6gXWT4bAyfaNY4qeA0nRlkIp6umhiN9L3WIaTu/uIFubb&#10;N39kR55uCPSvZGlH3/1uplLxCEsqENcXnD0DR+qffSYFTzSlgnb8W3Z1uZoG3qER8vnA+leyQH0l&#10;C9RXskB9JQvUV7JAfSVLd9CXeYI2j5JADjgHvH0STKHMQlsyiMKgUOa1SSQAm2YdvpXQJp1VdHEd&#10;cUMq7+Ba4Z2/L8PH6es5xoxL3j/LHOG7FL+xZGAISlxwct6E9R7sNxRlU7LnRcntgObW+xJELzC/&#10;Xx6D9OLfeUIzR/TRDqfMcrbRIvrQMLz6zfWa4r9qGIIgHB5r6VCtGpSlp9UHa0jSnLgY/BLplFm2&#10;6nhPFQLqugHu3k5AVj15hMsfReWetXm4iYJX0IzXbPLexU+BQwNPkP2ZeTwqItdqUD/alKasoFEl&#10;yNzlfIJ/W+5PCvWtLws1Gj4O6KUhp3q3JI3HSZ83SE042ExIbvgw5lXcX1hNuK3/yrrn/j0n4Xcp&#10;H1xajuuLUTUV1YuraQ1VMWZKuL7EXuRQeAFETyA+tL6GOkVl+KU8LWDEwxoGX98t3tNMKD+HCPKw&#10;9gYN9T8u1DdTTN93xRuHLAZGaUnpWv5f1L/F1zcQhrjw6/puXT9APhaor2SB+kqWj9P3fNYCNo+x&#10;JXQhaD/8eI4ithXSFuhfyQL1lSzi+mKcGGNriwaRIZeQz6Ed/0bZGUpFp0+pAOorWWD928U8exaz&#10;atW4xES3w4fXrFvnCPXtMk6e9CFmogAsWTIB9k/tSphMD0JZb+/5hLJEgPp2DadOfZeYGEGKKhIQ&#10;FEXrYfi80NDQQMrZJiDffDNEbIYVSFeB5OeTvWghXQ4UV4JAcSXIR4s7Z6BO7uNWPVYr73kjCFJW&#10;16qvNqCqODKXeBsGTkDlPxG5ZzZwMfzpYX6u7/k/KGcFW8v/66ALLMq4c9733E1KB8+P6U8LQ/1X&#10;tMwOUF282QJBFgS6EZ/SSdKW9+vg+G3JQJAhrVOYgxFEy3YhiOenO5x62GreKxFxMWpOju+ZS6Eo&#10;MbQjD5+Ll9OYCuJPXpD7PL3qD1ZfVLdcLv99Nej85bC0b3Xbinsl3fFgUWZcb6S0luGopc9rjAe/&#10;Qe6jFG5dFIgUclicu4v96aFAo3UjNCqaxHfnoZm9lZXvlGZUPAzUsLTkovg4k9KKWLCsbuBnbohO&#10;2eujiQ/EIHZhWuri8wNU3Vmyfs/mf26FXLiyJSfHr/R55KUb24gMLx9tBrtf/avl1SfVRT4W9pNA&#10;5Mk1fDBP8Vtaye1AEPkXH/HCLH4I8gc2svERLBgH1ycnJ0i4b+2bBHyXewGEuLzmeHkdYWFwWjn3&#10;nzNunowQcNCJmgpl9Yw3D3x7jBiEoswTieNctqwi8jzYO37XDXxOL5Bt6SC1XRejql+GK7bn3PLb&#10;392rphPiUgJmA3HVNBw0+4/dubr/Fp9hhLhz1rtnH/TUU9Jq5Ih7rejEHI89oP2Ix3Mj7BIuJ5za&#10;bLl9fxAPTTfRw6dfJtBtETeTGFHDbU5CXNx5vFRFg57vnq3TGTX1l/UDsh9nPD46ffO+ELD7zP7G&#10;gl1Y4Qst9vxN/m8cjXSaMVZT1baeC/Hnx6vH96DlRvDQ1AHaGv/WkyOE+qqQcws3lfn3Gv8Nm0cP&#10;mmNKistj+dhrFDa2fBGxaoFppWtcWxpm4YlL+UPA0LPlhGRMNTny+7SIy6VqIP2IRGp7ziUgxMXj&#10;jfHqOlOOBw00mDDlCMVO6Nx///LSMbVB2/yRSy4tnhW3iYjv8x20524qEPd6JT6EajTSMn2aiLhU&#10;5ZGjQYTTuMN8nScQt9fY8bWlvq700NObBu8uSEHZGXNd+tvZmij1NBU+5/dy0r/wiiz5iwuL3JIC&#10;vAerl9eCvyYVsehLpN8/MMX7APkzC8U9tES/sALvcN5YGi4Ud8fynrmvBAO12ta5dw/NQhD5anwW&#10;cBb7bZSRtsHRo95eU43CfwzmofTsbO/MjQN8kjyzc8DXZno7mQUmLju0ZxH4m/9w0KdtzXXltPcy&#10;Q+T7g+sqaulP/lqnrDb02tPk+lfRwYusqCcCstMdZ6+dCyqZJ7+5zwpf2ig+aoW5ZJh+NGPVzgSn&#10;fnOm8lDaFvceiXv868qjrBHVyw+SsIYEUB51RA8siY4gUZ59Y7NWzxmk9rSK+uS6r0H/AS///c5+&#10;7dxjGwdvYPlFj1X33boAZB5nZ/IWJT/lj8yJ07aTPyHuLXnEcCQ+bTlgV/BQj8C52Uc99fT0alHW&#10;2xcRYF9jRV2wLHyZzn4VqGc3BMRd7PVUrcaX1oDfgzlaVb6BPBTOR5/Q/tdAM3qoaHZJz4dHR7+d&#10;tAp/GYSQ//fiSpLuI25Gq7Ft7iPSj0j9rw6dK0GguBKkjbgYVUdZ7cILOGqwC2gjLpqkaWrdKgXy&#10;qYiL++LeBp2e5BwDkM9EXNx/Czdom3X9O6H+fwKrBQnSRlwe3dnO8Pt7Ka0TIZ9CW3EhXQYUV4JA&#10;cSUIFFeCQHElCBRXgkBxJQgUV4J8hLicuvipKZtfnXc98zgtYZnY43tIO0DnShAorgSB4koQKK4E&#10;+fricusSKJRZxfzJifngc7CknG6/VBU315y5jr9EsS2V9zZQKHPFEvkw9uXiR+M2pf3WuqOcpPkI&#10;cd8VB+k7O/i4ms/ymjp1qDqbk+kz29TJc3Lk1mk6aobNKBOrj7O2NoiIdFmzcCAyZabY7jwec3ek&#10;i466vJLVcLFNeckjLol07sOwWJP1S7klAebDbUM8+7mvd3IYoPOMnFr4fbgNwd9e1Bpm7DST3Rfx&#10;90tjXKqagvKbZvF+U5LjI8StKwt3/n4b0VeM7m3N5bHuZY1Kvrij8V3iWDO1d02MNRONb78l+11l&#10;n2vpSSiE05ioNW4GZb7F5VJ88ueiI7NtJtmFB09EEASIi9bF9DTTp2yb2QtBcHFfh08L86u6OPvg&#10;/aSU5dalXFbV402UyAmLon3IAzbF6/Qy2UaZ5bekf+94vE8mEPfJ7x5y2r0ouzYQeVB2urKMBigq&#10;sXorY1jQj3hOIT9E2C3e7Cua0oV8dLUg0ssRF3faqqnLp5t7svBXpruM0X/BZeUl2AKxQHjZJO6R&#10;X9b2nLt2Ssi6Ef0nO/F4dF1VFeJr5+wYAsSluphfKsFFx9BoIC6xCyEuEcfhbBWKu3OC5rUSvCsc&#10;pz75/D9pIOI2RBXR1Se2EjTXxiLISOEq+mTlxOCWyaMkzeeKC5wL/npBjgbXKzJv73VeGIa/oPVZ&#10;gU871QI3TV7NiOist8RGq4nHdOqldKowDmtOn2ytCsS99+OUZZGrwNFOJ9t3Rtzik9PXJHuBA9aV&#10;RaoPngVSgHMri/zltM3r+T1qARg7Q0VGXdinsSB9WPBPm4k4wQxLjTKJVRQfJ+79k0uJ95cdvxmP&#10;cjLj+PHyRgbanA7ibIxVVR6DZ9jnD6pgsX3/+NUDbDr/MKmxPAJEktNXYzzW5cPLYqnLbuevBSmN&#10;KLPiSVhs7Nyi59vBamFp+v2La/CjxbrmXsd/wp/4cT7uxNzvL59vBav0PRsxjPnfff/Y2Hkg2z5+&#10;nmZyQD4zYabJrt/x2ZwwbqaqgnKVqJTNMcFZLfM+dTkf7VwphJGdh58AQGvhfAevk5YQkhM3nah5&#10;hWHkgsVt8vyP8//BuV8NKK4EgeJKECiuBIHiShAorgT5CHG5TampeTvePfT9uyLzt+/JkVeQ9wCd&#10;K0GguBIEiitBoLgSBIorQcTF9R6nF7C/nYcIkE+gjXPrYwx6jWqVAvlUoLgSpI24nBRFNZ2LcARl&#10;VwCdK0HExWUG2pk6ky9YhnwmbZwL+QzYbNqhQ16hodOSktxzcnyhuF1DbW3GDz8sv3o1hJjx9fLl&#10;wN27M6G4XUNwsBMhK+DChU25ucfwWUihuF1CYqIboeyxY+sKCwvIKV6huJ8Pm00/e3YDUJZGW1xS&#10;8pxQFgQobhfw4kXcjRubw8NnVFZWkLryAxS3C/D0HLNixdiamnekqIIAxe0CjIx02OxmUlGRgDQ0&#10;NJCTb8PwqYHUsk3A59yH5oVII9C7EGkFehcirUDvQqQViXsXY2cU3Qm/XrDtbUPLjOltYden3L21&#10;IcBRU3fahI7mmG8Bo11Jd9SRJ0ddtA76287F5SWP1cPjsg4rF1SSE+bTig87qPBzGAydEuM7TFWW&#10;vyIMaur9Rw3Iury90++aYBaecJ86zEBPAd9bXltz8LhBOy9EtZ3hvl04j1Y59u/R00CZ/9lm6Zfj&#10;xTI018SELbCQs7FlHd/0528rFg1T7+/iXPQGH6/XxaDpfyaN0lLW8mYEdvUL1hkvH2+5epXy9n2D&#10;0pjcusTrJzxH9dfUsl1YQoyXxejPz8wzkEEcPBa+xwwdeBeNi5quz5cVUbHun/MomV0TG/JtT/Ln&#10;1hl0opQGSlb1xM/X0dhURxGkySgqmloYTgz2/Ec4nrdx+w5HTWIPRSODXTcSW0vDePP4u/XjDHuo&#10;4z++gopKrz49zLTlPsa7lgeLMnncmLjeyGhX19JaRuVDL0ct4N14XmN8qpOFnJyhqane9ORNKI/+&#10;LMdVS0a9Ty8deROHQg5+EM7dxcaINv99IMRh0w4G9kX6jSyo/dCn85hN/wZ801NlwHSXB/+1mKmh&#10;fOuqSUYKRg7XyxMObRiEf20VFau+eroquGyK+roLNnhWEi8SEeFVnotuO97NPLW1j8po+/tvyeNz&#10;GuP8nPRMvZbX1icmze8DjmjYx9J9mBEQXlNf28pcQw5BlLU0Bq9eWcYfwtrwX2SIx4DeJsS/FZGR&#10;UVDX0F3CajP8DqVeTHHUlEdcEoMa+IMIsdrtlEkGxF4IYky9moShibsXgQ/Cg0IPI/olfEh11ZOA&#10;tdP79DLifzdEwcjSxHXjohf1pEe5dQkJ86wElYMp8y4+5FUIhjEfXVg2xd5YX42fRV3DykpfXUWu&#10;xbs4zOYXax3U5Pp4edSJ7CvKe+pdJtqwPW6UmtXUSUWVVIyTcTJ6lIqc5a5bySg+MpF2MmqMpqw+&#10;5WwsRzBwEmOnHPS3UjS1OfdStAsE/cHe8eLeRWl/0L7RUzDYlruDTe7OZFeHbxiq0inviiLi3ZZE&#10;vnfVtSfnX11vZ6LpHDHP2cbKPyf2MMVOuZV3RYPKvNRNb+po2Iffi0y/d2iGprLMql+jW78mg3br&#10;xykKsojfye0oMN9mS8TGlniDCID93Gs0or1hj7jUHXk3O8QCSFGKvxoET+E2JwXOMUBc3F/jq6nZ&#10;q4172o+9U5ZZW+rrrKvikhmMYemnNw2Wke2xuyAFiFnyx8IhyvIGPQ1shpvb2o7MPL7h9/wtZfiL&#10;LYQfgdNUvd1rKjhF2V183Upzbn1C/II+Srpjr7wCu9AfHp7cw6T39wUJ/K204kPjlJUMKccihKPX&#10;0eakQ5uGyCppJv8RL1pDPTg2p6+KmHcz8inWqn37Zd8jBzwDKu/5jLVWa+1dQGaspzmC2Ii+40SU&#10;D7QZME7yZnczzakuv2Y56vXs98ujVDIdpd/4aZqhispCamjLS7AbY+JnGKgMtyt4JVrW9r1743tn&#10;A2XdwKPRxJheAFoV4mnRuXpXlPd4V2dK4Tt6U1kINXH+r/kUFGUeEfeuoN5F6W/+9p49UM3cecrz&#10;NlVjG5hoTVTkJH2tfgOOivwAZTdWOVip6nmsfI2/fKVd72r5/thJ7zKLf3ftq22acCmWWH1zY5GN&#10;kp7/z1v4GuLe7TV2fGEFle9dVVfwLVp5NyMvY8qW3UHN7Mx3ValVVUlPbwb4upgpDZz+hP/dhXDr&#10;kyIWWcog5j8U4pMAiMBEG3ekTdIxGzsyK2qssqp+3KkoDtkcYtYXzOutoLkkE5zQyPycmth4V0sF&#10;FfP9d1M/5N3MG8mDZc37HLxL/BNwKu6sG22pIu5ddPs6OzVkwDcPOmhyfLC9y2yuCF85WFdZx5R6&#10;PqZ1Y47ZXJN0Ldtj7RQTGVBt6egvDXLLvR1XT7wvipN2MsKOqNBaBX3T1PPbid2b3sbl/TT3m0E6&#10;IFnPyiokcf533xBtDI2AI1HCcf0dgZb7TdflZxcEbbPBOY/SMF5qsmcvMglRd00LBG2G4t/c5QTn&#10;MHUdy2Wz+xJnOxDkFHvtvZ0CFOc0JNK8+oGT75glS8pbponpCGbdq+jsH+Y488ug7TiacWBjydtM&#10;cELksZPJNgMe+h16lPrPqTnkGoKM27KxBmOhpT6T8O/dOvSzvf5O8LkYs75i20+xjn3wDQaropcV&#10;lKQB/bmCNgMebBz+fPwdUQBbn2V7fAeDiIr1gJxH0Xu9LfBUQVAeM576y8a29S5oudU83TDNQMnc&#10;zrGgjPybtcBN2b7QFLQcKJcSWp9hWM21SVdOrghbbs1vsKvO2uh2+hpF8LYl5q09k034n9s6aPgd&#10;pICqCkj0rjTiIHPmBG1+8tCRsXGzbKw18DioHx/wB8M3xWXNN5bVN2f8gTdR2kXi12qQ7g/GTt4X&#10;aDfbb5mYQb8aaOZV+kQZO8eLz8Hftc1WAdC7bUnLCrUdNMikQ2wsQ1iBTeJvdIN8aaB3IdIK9C5E&#10;WumkdzMLjrrNHG93RHCfAQL56nTCu2jSgQVmGiZ9TzwAl/BttkIgX4lOeXe/m6mmqfWpIjjoEtKN&#10;+IB3seZwzz7KcjKIpY93FbyyhnQnYL0LkVY6611VI4uDd5NhexfSfeiEdwEYo7Emtbw0qU4wHTsE&#10;8tXpnHchkO4H9C5EWoHehUgr0LsQaQV6FyKtQO9CpBXoXYi0Ar0LkVYk5V0MY7KbqI1sBsZjYlx6&#10;QwOVizJBHCQ2wQcckK4A1rsQaQV6FyKtQO9CpBXoXYi0IinvvisOch7Gny2iTTBaMa+5MXm7R285&#10;MoEICsMWTT97L6lVN0uM8eJv/2j3nvh2TYuY/etP73NzD17a0QRVIjAbnniP4x+XHxSd/FeAi8U2&#10;2QiYza/CV/XnT3ShN/SScD61FujPc+byj4OYrF/K4bG4JQEjdZSIFPFg+e2zlsldaIUsWwTR3kBt&#10;MxHY+6AVHZjKP5aqe9aWNlvbgT/NitzgVQuEEyzUvQpfMEoTMRz3538fM8mQVCFZ7w5I2cxtNadT&#10;RsIyY+Bd/pw3tHtZoxADw+SLO0i/cmNixmn1mTujsp6OoRlXqQ6InPzC5E31LeM1qClrLZEpMyvI&#10;1Q+AofS7h1yM1LQWxs51MNWazIoQneMRw5jVZVsyvPrjJjEx20Jfw4ocKuJdJsqhPbzsORufqlHW&#10;eprDL3m+y+3VRL07ftXaKpRVdXG2nlafg/eTsLqEcLfeMqR3mf+cmimYmkZlUbSP8HMFMDE08/GV&#10;dT5j1PEs+ja7cvx3rXWKv0Z2kq6tCHUbYgC8y34bHT7ZlH8cBLGbel8wXx0JRv8nb76RptzQOUvK&#10;Ws99hFZH+PVX1h1gc/ZRimi6KBiXevPnGdoqJjE525s7N4Nl9+ELtBnam48Mh+/d1kHfdvJfpekg&#10;W2P5Vpcx+qpD5r/g+wBDGVyuKEx86qRWR2sLs/b5ugkamit3b8ZngzsyQ1YGWbM/ko3vyGh46mej&#10;q2ht7/zwDVnLoq/8XQ0E9S5GvZ3lgCgqraQFNpK1Nb3kyAQtQb0r+AgcoXdFE1vgbF1j3Ma7GO3x&#10;HntEST/05xblq58HTrdRt4oPIyao43tX295t+GAEkdHpt6dIbL4wEnZdvN8cYwQZfPpF29MFi3N7&#10;oRGiODF4tVj6/wZf27uCepf9Nip6mqG8ugbl+DYOymRXUlZMMFLuPfNhPUNkr4wYD6PO1buM+kfr&#10;xoAKU05WXr4FmR496fkxoEj3j8zSVZFdepDSUhNj9LOJw0nvNsQlTTZX1x16qYQq/HQU3eEtqHfJ&#10;Xfh8ine5sRnDlcxG2heUik4yh/9F2RwG8bfke1dnzPrp84eqIdrWu/9OaXdmX059woZvTRBk0Kl/&#10;207Ny2TfWmD4Xu+Cz+Jw6Gw2+aHShSS9iyYdWCY+pdrizJAGjMUVa+8aTbhZhTfLKgtXEqdQt5Tg&#10;BizjFmOsnoKcHKgwiSAjI6+gs2jb+g+1d5Oj8CqUCPqBhyPAr1hVsMJMcBz1Hv2PP0ite7JmmiE4&#10;OJEGmiey8nJkhsnhPtWcjCtpo3WB3fkpMvhHkwVR0Tf/4a8ElEc7EDaEmPqZDAoaa9I28f8MzIZH&#10;a+zJVNGgOMJ3ZT1ZSFpepqOFmqzg84lvp7di99ZG8fYu49mJGQIJkAmR/rWtpuhiPD+/wERL3mb2&#10;4tIm0Yc+TG7VVp9+SnoDh5573NGsGoy/9zqajBh5SzBZpXTxBepdiMRByzfM6qEwpPW12sJRWnJm&#10;Dlc6vlZDS/w8PJaXvm9S8m6NNHqXyWmm1tVlvIeGRnon586HSC+w3oVIK9C7EGkFehcirUDvQqQV&#10;6F2ItAK9C5FWoHch0oqkvMupT9jtM2oBa2sjj1GZv3Cc3egLz9IwXhrNb7T/ziCxzBDIJwDrXYi0&#10;Ar0LkVagdyHSCvQuRFr5gHcxjP76ZWzp6zTB29YhkO7Ch+tdrJriP9zA0GLi7f/a6ZkPgXwtOtFm&#10;qI+JsjM06DXqWjn0LqQb0QnvYml54TYIomDn5JRfIjpGBQL5msB6FyKtdKK9W7c9wrYH9C6ku/EB&#10;72KcuO3LbOaHeTwRjAWHQL48KMqoq8soK0u4fj302DHv4GCnQYNMOtFmgEC+LEVFUTk5vomJbs7O&#10;A5cvH7Nz55KLFwMKCsIJrlwJCQiYnpoaBb0L6V7k5wft2PGt0Kmi5OVtXLrU4cCBLB4/QO9CuhE1&#10;NWnu7iPELHvz5ubsbO9p00acP3+acC0RoHch3QUMY+7fv+rAgdVC1964EbZv36pZsxzu3btFGlYk&#10;QO9Cugvgagy0cf/8Mwi49tq1MCbTw8trQUVFGWnVNgF6F9JdOH58fVbW0r/+Co2Odo2I8EdRlDRp&#10;BwF6F9ItqKxMtre39PNzZjASSW9+KCDXrl0NDV2TnBwIgXxF1q/3OHZsP+nKzgQe7/8AZMO3D4lb&#10;dOQAAAAASUVORK5CYIJQSwMECgAAAAAAAAAhAFDYWxDk9gAA5PYAABQAAABkcnMvbWVkaWEvaW1h&#10;Z2UxLnBuZ4lQTkcNChoKAAAADUlIRFIAAALuAAACHggCAAAAa+0dhAAAAAFzUkdCAK7OHOkAAPae&#10;SURBVHhe7F0JXJTV3n4ZNkE2F8QBFRUE9w3cLccN85blhawshZRKb5p9mejVrNutriWQlWlpBSrt&#10;KqRpmRiIW27gngKKigojIsgOsgzf877vzDAzzAwzw7AM838/v/sjOO9ZnvO85/zPfzsWtbW1DD2E&#10;ACFACBAChEArQCA9Pf2bb94KD5+qvi+SvLiXNwZFZ8n/Kpy/8PTXwzwE1VlxO0YEJYnr/iCKPT0r&#10;0MOKYarFp47+e+aPMXV/kxUSTY/dPC3Qx66urZKbkTO+CEsqlP/GK2JV6jJP1FLv0VwtV1Tzi5pR&#10;rs6M7LsmLMMnInnxMj9bRvt/is+GuG+KYTxForKkpMqAqKX75ncVMCWJK9ZPDi8YK+p8IylD7BWU&#10;nBrgx/W+OiW+r39sBvNobPbsQKFA1omylMho/7CLTEBw2r5xPvJf68SE2qLE3X0n7xML5VArvib7&#10;K+MXlTZvvnuWCrDKLQyKSJ6/zM9ebbMaei4v+zAlcoN+HddpdFSIECAECAFCgBBoCgQEnQKj3qmt&#10;/ThhuSeqFy5fmhoFOQY/WnkEzr6TFhzANoq9c0MtNmxWjqktSUl6fhQrxwiDZ8WnfVpbu7m2dmN2&#10;8rzlImcmaV/QgoREcXVdTx16LjsYzpVZnxzho2UEkqyLqznxqK7amvDkrdNEjRm1wHn4M/0ZoXvv&#10;rpZqqhE49J7gUe+v3ea+Nl7EFMZ/e+lsSS1TlLX/20yG8Z47t696uaCu3tqS9PSdkT/PgBzDeMxf&#10;0Ndbb3GgNHn/ZciHwrnDp7BQqzwWTv795grxy1uHLpUwLLDvyyDtvzxqaVrxJhbnmvCT60YLmYth&#10;q86mSwzHTu++G94UvUkIEAKEACFACBgBgfYjnxkJoUH87Zk/s+SCSElS1KF4Vr6Z8LSPtbQRSc72&#10;VfFJ+GXwi4kbJ0+VKmCshH6jP/xu9nxstEmH3//+ToneXSpJWr8vGtu4aNYeebUCZ7+QJ7+LFbHb&#10;t2GPwGXSmtdlQli9KngxTiqiyf9q6TJq0NwAiGWntp8qKUq+8i2kq+UTnhnSTkMXDge5/8vCYoGF&#10;xUJH349nhZ0QMx7B6174YGYn/aWBqoK7ZWjF3rWderHJqcuoqa4Mk3vsepGCtMgwwY/+33xfHwcL&#10;tocC55HPDWVVcPF/H71WZRhsbDUGv0kvEgKEACFACBACLYGAhcOwgez+LT67ef99/jAvybr6PauQ&#10;GLT0me5Osj5JrmX8HA9rkefckEF9+b1T9gg8Bq74wI9hCpM2pacp7bQ6DEiq/PBc/vZoP6VqrTxm&#10;TvwAHWvOR+D29IqxQibz299Sfv7+glgZgYY64hwQ9cqWN7zqLE4NvdBkfy/OLzZcLUOiTJPNC1VM&#10;CBAChAAh0EQISPfvwvjVJ5KK4PFZdW3/aVZNEjDsyWF1OgJJcWkG2wHPUf3qKw6sew/p6YU/ZuRm&#10;5uq5iZaW3WU9bzr7drNVHZ/A1qWrTRMNWkO1AqeRQ5eKnMXrfnwFXkTKCNR7Bb4yX7KWneJ3ooI9&#10;IMnFh+5cl8IqV/R/rF26sqiW5Vaof7+66PqxXIZxHdfbSZ2zkf4Nan6DRBljokl1EQKEACFACDQL&#10;Ahb8/s2IL3z/Z76k6HrU6hSILMtXDFH0XRU4tmeFFaa0oLimXq8kEGFYQUfY3qW9ksJG5/43SpGg&#10;cys6FHTweHKuN1dOFQGNLzt4zN8YykkzF8Nm7I6rs9Pp0Jy0SHv/af1hTVM288lfry06fHYdi2+P&#10;CQMddK9U/5LW8C0iUUZ/3OgNQoAQIAQIgRZHQLp/Z0VvvpgQfwY+IowILjTtFfsl8PZ6ljX3pKxe&#10;eylLRfNScuv7z8+zkszcfv5OeooybsIJbLU5vx0Uq/jZSLJu/nYAqohmfqx9nnkqIXZhbOzTocoI&#10;aOuHg8eLH81ayYqDSYvfuaiKT8MjkEuTal6XiFM/ev8v1ilY0XWp4ToNKCFwG9WfRBkDgKNXCAFC&#10;gBAgBFocAWufpycsh1og/seAWQjDdg6YO3CYskMMI3B7Zk2ACJqD6B/nrDyWmF7OdbpanHJiBR90&#10;LRRtWOIl963RdUiCztMWDBPCzyYsZlHk5XSEDsmqXTnnR9bO1fyPg9ukwGGBgT5Sd1rdOiAQ9l0V&#10;yeOzb32S/t7PDp4Lpa9vGjHvzwNSeMvTE4+tfH7Lh4BXNOO7/9MfXt06Ly8l8PC1oLwyeoJGxQkB&#10;QoAQIASaCoEG8sqoNsunUYG3L47/0xNSn5qkRr9Snh63f0HQvqT6XRaOi0qcNb+vLK9MvaQyqm+I&#10;ZiXvmSzz8y1Pjd4xKfSYVrnFWRTx6p5lPfWyr0iyzr48YpM6echjfuyirwMRaiRLBlPXP21/Cv5w&#10;OLN+j3JaHXl5VKGIodoMMdrnurYk9cSiSVvrp+0RBs/e9dH4kULOT0YVWz6RDCPNaiNrQZYlCE7c&#10;mkDgiipNBPsLgUTDAxFH5UHBGu6prq6prKzCv2ruwQ9lZeUPHhTk5NzLysq+cyc7O/vu/dwHRYUl&#10;5eXl1dUoWV5TU4l/fFOVlfi5Rt5s/YbwG3lbfLGm+mioXnUINA0lchpJCZ57cubQ1DUnAgZQoqqK&#10;XRkUVolKfpW4ezeHXyXE4py8+41aJYgSzcmB1tqWgyh0ApdLxlm0dOhI9XYiO5/AmQnZq3btCAqW&#10;x0mLpkXFvpmWPrdOjtF7hHZ9589NT3tzRwTSovCPs2j5nNiE16OCEYFsQo+DaMl0Ni7dwMfCoe+Y&#10;benvJSjAKwwO2pHwXvo2kVSOMbBmPV6zwHKgtriFhRrbIavCqWUknKhRXVVdVFyUk5Nz507WvZx7&#10;BYWFZWVlEFMkklorK0tbG1tnZ6cOHV3c3bt26+bRqVNHOzs7gcAa1fJ6IIFAatvS1BBfjP+rvLAe&#10;I6OihiKgSXbUPFMMK33WSCC2ghLsXnUnK+debmFhAXYvUAJ/tbK0tLVt5+Ts2LGji1Ao7NbNvXPn&#10;Tu3s2gksdKWEvFdECUMn1vD3DKGEpBbnFZYSRaDE3aw72ffu3SvEKlGOVaJKTglnUKJTB6EQq4R7&#10;p04sJSwFbPSHLqsEUcLwGW3Fb+qplWnFI6GuNSMC+ooyTK2ktrCw6PqN61cuX7mWkXE94/qNGzfE&#10;4rtYsB4+rGC1LbUSgcDC0lLQvn17SDDdunXz9u7t5d3b26v3oEHDunbtamXFqptIlGnGWdavKT33&#10;LQZTXlhQBCqkXpFT4ubdu+KiomKOEjWQfUEJSDPt29t36typm4eHdx9QAv/Xe/DgYW5uXS0t2dSW&#10;2ilB+5Z+s2jU0npToqa2oKBQRolr1zOwSIASd4uLsUo8BCUgqXCrhGV7B6wSnbp3AyW8vLx6gRND&#10;Bg/v0qULVgmujLYDD1HCqJPcWiojUaa1zIRJ9aNhUYY3AOEojIWjuAiZjq+mpJw9fuL4ubPnoJLB&#10;abxDxw44atvb2dvaWtvYsicqSDPQ2ZSVlpeUlt/LyXlQkO/k5ODp2X3suEcefeTRwYMHe3h4YBXj&#10;q+Uf/mc5dHyjpJVpES41uG/VUaJGAnkFlEhOOXP8+PHz589jutHnDh1cwAp7eztbG54SUOPVwh5Z&#10;VlpWUgJKQIeX7+wMSvQYN+5RPIMGDXJ3dydKtMh069Ko7pSA4Aq5FrtRSsqZv44fv3DhQu69eywl&#10;sEp0cLEDJWxtbGyQiZWjRFUVu0qUlEFhU1D4ABoaz549Hhk/gacEtHcQZWiV0GWC2lIZEmXa0mw2&#10;21gaEGXkbiulpaXXr18/cfzUkaNHcfiurqlpb9/eQmCBhcne3gaGJCxPsCX5+HpXV1XBCpV3v+jy&#10;32lVlbXl5Q+LiwssBJKi4sJ7OfehlRk7duz48eOHDx/Oa2gUD14q0owcBTIwNRshWElUg3MSPzty&#10;SpSUlEArd+L4yaOgRFoaPKns7VhKtAMl2tu6dHAGN0CJPj5eLCVqa+/fL7hy+SrMTRXlD4uKCwQC&#10;SWFRASgBIWbcuHE8JfjjuFpKqPinEyVaISWKi4uvXctgKXHsGDYkEAknHGhf2FXCwdbFxbldOxsP&#10;D6GXV28YnnDgyb1XkJZ6rT4lcNQBH/AMGzYMlICMS5Rozulu2bZIlGlZ/E20dct3331XrhqR/yAf&#10;DBYjuO5mZGT89ttvO2N37v3t16KiAhymXbt0srGxghoG/+Aace+eOP1qKjanfv36VFWX1zI116/f&#10;2PPrvoKCYkdH544dO3Zx64y9zau3F85hOL6fPn0a2mZsTp07d7a1tUW78uOXvGmVXpkovibabe2U&#10;gFPUtWvX9u7duzN2x+/79paUFEHlBt8XG1uWEtY2VqBETo742rVUSyvG19cLlJAw1RnXru/97Y+i&#10;ghJHB2fYFLp06dwBlPDqA4vDsWPHeEoALldXVxzb61NCS5dMFGTT6naDlMAOhFVix84df+z/vays&#10;pEePbp07d2Qp0c4GznN3c7JzcrKvZaRbWVn08YUoU1Ejqbp29dq+3+OLCkuxSsAY3aVLJzkljhw5&#10;AkpAWwOUIM1YW7M+VSqrBFHCtCikY2/z8vLOnEmcOpXLbEcPIaAbAqzZqH5JuX0HypizZ8/++OOP&#10;CQkJVVWVvn29fHx8PD09b9269euvv2JLc3HuIJFY9O7d08raYtDgAePGjaqpqcLp/Wr6jV9++aO8&#10;tAbqGcaihrGocnKyf/bZ511cXK5evXrixInU1NS+ffvOnj175syZOJfjLM4vTGq7ren3uo2RSumH&#10;gIr+g39ZTgkoY1JSUn766afExER4+kJS8fXx6d69x42bN/bu/a2iotzZybm21rJXL09rG8vBQwaM&#10;GTMClICxMD0t49fd8WUlNfl5LCUsBCwlZs+e4+johF0QAm5aWtqAAQOef/55UMLNzY0ood+0NWVp&#10;7ZSAMgZiByhx6NAhOPuylPD1hWYFR6B9+/Y9rKhwdHK2sLDq6dnDpp3VkCEDR43yAyXgQZV25dqe&#10;PX+WlVQ/yAclJDwlXnghBG52IMNff/2F/4U9es6cOU899RSvnqFVoinnuVXUTVqZlpuG+jHeWvsi&#10;NCByu6kGZ/mf//xHrSgDewGOyxcunP/662/27NkL3cmAgQOGDB3QpUtHRlDt6GgnFme7deni7z9i&#10;woTJ06Y9JhJNHDNmrLt7t65d3Dt2cO3e3XPAgCGDBg7p2tUNXhEPKxGH+aC3dzc7O9tevT1du7g+&#10;rHh45cqV5ORkBwfH3r287OztoUTmesJKMyoiDYkyTTX/OtfL2ZVqKioqINp+8803v/++z66d3UBQ&#10;YsgAV9cOFpY17dvb5uTcdXMDJUaylHjssYmiiaNHj5FRonOP7r1QfODAwaAEfKcqHpY9eJDv3cfT&#10;zs6Gp0RFecXff/+dkpzi5OTcu7dXu3YcJTiPKaKEzhPVfAW5QEZJeUU5pgyUiI+Pt7dvP2jgwEFD&#10;+nfu7CKwlNi1t4FaBXbkEf4jRaIp/CoxeuRoUMKti3unjq6ePXoNGDgYb8D1G5R4+BCrRH4fX1DC&#10;urdXL1fXzlAJX7r0N1aJDh06QqfbzrYda2kiSjTfJLdAS6SVaQHQpU1Wif86+9UBVhWq0+PY89lX&#10;BvRzahWJdtVrZZA75sGDvLNnz+3cEZuQeNDe3gHrEXYpZxfbIUP7OTjZYkF5kF/cuaNw4IBhnp69&#10;of7FooZ8MjANIPgWuhz8J17p0KFDQUEB1DA4x9+8efMR0UDEYSK/SEWFJOv23cuX0xHXgDiGl156&#10;efr0x3r37sUHN7GSjEBJmiFRRidiGamQ2iN4dU3Vg3wofs/u2L4z6dCR9u1ZSnTp4tqho92gwb4s&#10;JSwsCh6Udu7kzlGCnUoEqojFYnADVkVQAtVC18JTAgcv7E+ZmZmiyYMrKip5Sty5Jb58Oe3GjUxL&#10;gfXChQsDpgX06tkTtgmeEqygq6CzI0oYabZ1qkY9Jaqr8vPvJyef2bF9x5GjfzmAEkIh5I+OnewH&#10;DfZxcGSv2UPwtWunbgMHDu3RHVNphTRUMCOCElgloNNFAVDC2dlZTgmoeydNHVJa+vB+bv7Ditrb&#10;t8R//51682amlaXNokWLpgZMhWpHAN0MUUKneTPJQqSVMclpa+lOK4kyvBEBD2Imk5KSvv46KvVK&#10;mmsXN1iRsO7k3Ls7aJDvC3Oe6ezq4uHh7uoqtG+HdM9szCT2FRQ4cOCAo6MjTEhYmO7cudOuXbug&#10;oCAIPRBrUAbR2oXFt+7n5ZcUl8XF7rl0MbV3b2+sUClnUvDuP/7xj1defsnLy5uXZuA9qqiYoX2r&#10;OXmiuG/JKYHZg5ExKmoL4pW6uHbFLJeUlObm5gwZ1v+52UFQzLCU6NzVToESMEXhFSfuASWysrJg&#10;OIDxSE4JZBkpLLmFPGmIYdmxY9flS+l9+vgiavt08mmof2bMmPHKyy/37NXTCh43RInmZEC9ttRS&#10;AnmD8MlHR2+FFxS3SrgUF5fk5eUO8xv4zDP/dO3SAYZjGSV4eRSSTSGMUFglQAmoaXH4wc9PPvkk&#10;Twk83CqReT/vQWlx+U8/x8FPvK9vPwvG8uSpk5B+Zj4185VXXu7Ro4clBNxaRO9bkHTborxoksZJ&#10;lGkSWNt6pXWqIT4yBQ/O0Kmpad9//0Nyckqnzp0RV4vYJeTBa2/v0KdPv359Bw0dMqJzJ4/7uYUF&#10;BSXIfAUlMFDC63gROxZMUfgN1il4w3AKFvaBgILFy7Wz0Nurb6cOXYqKSjIzbx86dASJ9UaOHFFb&#10;WxMTsw1uxffzcmFrZ9PwcUpkeloWAUVK/P335R++/xGKus6du8AAhNgl5Gx1cHDy6dOvf9/BQwaP&#10;QJ6z+7lFLCWyxDwleC5poQSO411ACe++HV1cCwtKbt68lXTwEKK7x4wejQiXLVuiYuNi8/PzZZRo&#10;WTCodRYBRUpcvHjp++9/RLi1q2sXRwdHUCI7WwwHXpYS/QYPHuTfsYMbXOUePCjKzhLzOhi8DokE&#10;Ag3UtyAJJhf7Fo8sVgloa0AJV1f3Pt79Orh0LnxQlHnz1sGDSRCax40bW1lZ8U3UV7/sikPYNmyd&#10;WCVojSBSEgKEAI9Ana+M/PyNbDG7du36/fffOnXqDCNCzr17JcXFiELC4Sk4eG6vXr2trGxu3ri1&#10;7/f9trZ2J06eRigKxBS8DuUwbAo4dUGIwao0ZcoUOAjj93DWw5Z26dKlu+KsHj16d+rkamtrj1sO&#10;HuQXpKWle3p2g5IZnjfIojVw4ECc5PCuSqgtaWVahK9ySsBO9Msvcfvj9yPirEsXNzhAQOOCn+GM&#10;+cKcF3r27GVlaZ2RcTM+PsHKyjb5dIorRwmQAco52BRACfhvQsadNGkSjtRySmAXRCa9Xj29OnZ0&#10;bWdrhzTBoATE6J69PN3cXLOy7oASQ4cOQX4Ra+u6CG35ztcimJh5o3JKQMcWGwvrc0IXTLZrZ54S&#10;8Mz95z9nPj97ds+ePQUCq6tXrycmJkHNdubMOZSCAgZkwItwwjt8+DCEGGQAnzhxYvfu3VEtPnlI&#10;OTwlvHr36dCxs62NHW43eJBfeCU11du7Fyq/ffsWQiP9/Pxg7FYM2idKtCVakq9MW5rNZhtLnVaG&#10;Fxdwhv7zzz/37t3T3sG+h2e30jJofB/4+HgHBc0MCZnTu1dPFMOJqKK8ElsO1DLXr2fgvMWrXhwc&#10;HLA2QR8zYcIEGIwglPDD4Je/c+fOXbhwGeFO1tZ2/5j+ROj8lwYPHuLi7Izf42aDESP979/P3b79&#10;56tX05EiFhqiZoOAGtKEAE8JHJ3h0fn7vt8dHdv36OFRWlpYUlLo27fP008Hzp0LOcaTowRTVlaR&#10;npZe8CAfmaB5SmBzAiUgwYBDIpFo+vTpKpSAB/HFC5ch69pY2z3x+JOh81+GByjO5WfPpiDgf8TI&#10;EfAj/umnH69fR+oRUIIO4S1PVZ4S2Gz++OOP+Pj9SGrXrZuwuLiwtKy4Xz/fZ2YFPf/87B6ePaBk&#10;QWRkaUk5zJH5D/IR3QYdDE8JGBlBCcg9oMS0adMgp8pHhSmGUx0oAbM1KPHkkzNfCn25f/8Bzk5O&#10;ycmn4UsHDa5YnPXDD9/D8a6y8iFRouUJQT0gBFoHAkoRTNiBcIBGMAKuexsypD9uG6goL0dyiGef&#10;m/Xcc8+6dXXjXFjY/0fa1osXLkD+wHkdMdXIBYJFCtoX5AvBYR2ODti9UIxfp3gVC1xncM3k4CFD&#10;LAVWFowAXhGIUoEXcHr6ZVxJOWbMaJzJkH8P7qX9+/V1cemgqIkhrUxLsQXuugcPHoyOjkaeGMSv&#10;9ezdE+HWbl1cn3vumWeeebqLG+ZdSglE5F6+chlp7u7du4tYXLWUAEOg55NTAoIvrhUcNsyPJRUj&#10;8PXtC50fjuxpqZeqa6rHjR+L6JjDR47A8Nm/f3+oeYgSLUUDxXYhheC0s2XLlvv37w0dOqBHzx4V&#10;FWW4RGn27GcDn/4nPMHllIAhCS7/iKbGKQWUwMqApQDaFKwSePhVAv8JpSzq5yeXo0SWn98IBg54&#10;jKBvv34Ibywvr7iSehFm6EceGV9aWnLo8CHQBXH7cLkhSrQGShi3D6SVMS6eZlKb5TvvvMOvIzji&#10;QOW7bds25CvDSWvEqKFe3j0QWoll5fF//MPBAYlc4WOHPOLQskjKysuzsrMgxOTev9evbz+cpLFL&#10;4X+xQvXu3bsfDmi+vtAb8+cwXjEDfc/9+/fhxGdlxdqP8BvEROHalZx72X7+gxHvgEXw70tX4I2B&#10;XyJzGkQf3qFYvsyZyZS0+DD5wy5PicuXL4MSyAPUvYeH/4ghiJ0eOGDAiBEjpz/2GPR2ipSA0AMl&#10;io9Pn/t590EMkAG7lAolcCFXPUrk9e/Xn00hw1FC2LUrbuER370zavRw+/bWsCOcP3/p3Lnzvr4+&#10;EHxxmidKtAg95LDjB1iKQQkkkunZs7uf/6A+fXpCqhg1cnRAwFRFSsBTqqS0ODc3F7l9CwrysSBA&#10;GFWhBJJUIf1M/VVi4ICBbJgSTwkhsgN7ZWVnjh03op2dJeSeM2cunDt/YUD/fhB84XNDlGgRSjRd&#10;oyTKNB22bbhmqSiDEeKQhKRnyIYHocTHt4+Xd7fOrvZdXN18vQchGBurSlk5IlbycShHAVyvA6kF&#10;J+zOnD+NNOyItzNxD4QV+c/8WgMzOdYdLvWZJYK94RUqsIRNyr6r0M29m2N7BwsLS4s7t3Pv3L6L&#10;gxcO9zjW87jz9bThOWhtQ5NnTYRRACEqO3bsgPcSK0x4e3RytXfr0rWP1yA7u/YCi9qystL79x+g&#10;GE8JHLtZSnTuzCe4k89dA5To6obE9HJKwIwlowQbyHb71j2OEqUjRvh37NhJLtcSJZqTNnwQIlrE&#10;XCPr3S+//IJv2bevT28v906d7bt2dff2GmBv58CwlChBSBoWE44S9jJKuPJXUuhCCQisYBHWjzpK&#10;OLUXursJuznat69lKZGZc+fOXXBv1KhRiKQjSjQnE5qhLYNEmfL0A4eWPrI28OOSwc/1ayWZTpoB&#10;K2pCjoDUVwbrFBz34HMHGkFG8XD3sLa2dXJ0QfoQOK2cPHXq9p2s06eTcdsOn1Acyw1O3jhmeXt7&#10;Q33Ca1kUYZW7B/JyDB5sb0OHDsWLMCTBCRTHfTSHLQqZryorq62QGlZgBR9A3Dl3+vSpK1cu81Ew&#10;JMe0FFkxcXAAv3jxInxlsCHhcGxjY+vk4IKoJdzAdTo5+dbt26dOnwYf8MDFAaYBnLyhhsEZWkdK&#10;YMfCJTvYFGFUgqs4TwlYOft490GyGTAQ5ojJkyc7OzmePHniypVUbJBy6balYDHndkEJhE9DKwN/&#10;OJw0MH02NnaOHCUeVlYmp6TA8f/UqWTwAV69cISCKAO9C6QNaGpBD11WCZ4SEHpACfCBpwSWAp8+&#10;vuVlFWgOlJgaEAAlMZ8LGMWIEubMSW7s1Vlxu0QBO2LEZo+EGQPApnPgh49lCAsHVhw8mbduibPv&#10;tWvn6ObW7fatOwfiD8Cj8+jRvxDHBNkCl+9AHOGFDD6VOGJVsAPhgWiCnQ8mcPwAixKKKVoreGMT&#10;NiR45OzZs+fTTz9Fdtd2OOC3d8TFk3l5BZCNenh2x/IEsQnLJW/jIOe+ZuannBJwroSEgQ0Josmt&#10;zNt3xbl2dk5durgjZVnCnwnw+z5+/CQogfI4qfOU4F2meCUcTwm4VuhCCXjkgBKffPIJWkTqZ1AC&#10;3MH5HtlKcFsyDJqnTp+C7wVRopnJwDcnpwRiyiBA8N7cmZm3cu7m2rdH+LTwesaNgwcTL1++curU&#10;aZyFQAa4iiNuUU4JdsOpRwlwA3Naf5XAWxBfoCQGJdatWwfDd3vob+0dKx9K8u7n4951eIWDWidP&#10;noSHFq+fo1WiRYjRKhqV3N+/+ayYcQ6I+m9N9uxADz7PKj3mhQC2Hql4AQc93BGInQlbUUrymb8v&#10;ptZUW3bv1gtafQdHh1rojiUM7D7wg8GqgaWNl2N4tCB8nD9/Hk42SOEKvwr8gGMZVqIzZ85AyuHX&#10;Gn6Hw4sQlRCryUVUuuFF/MbHu3/W7dw9u3/fsX37kCGD4UKIUzgfx0uiTPPzkacE9hJsWti6sDPh&#10;P5Fk6O9L6bU1Vt08enXq2BmbGfiA3GWYRyhj+Gni9y2+wxBYFSmBMzQoAXkFAWtqKdGrVy9/f3+Y&#10;IfAi+OXrM+DWzbu7d+3dsWO7v78fHI2P//UXVAKgBO1bLUgJCJrI0QxKYBIRdY8UdhYSm+4ePbFK&#10;QNpAbCMyNWOVgDKGT1IlpwToAeFDhRLQ32CVwC/5kvJVApVDgIYuB5SA+gdUxIrTz3fQjetZv8Tt&#10;gcVz7NhRuL4UOmLkDqZVovn50LpalDzMzyhkGJuuLratIoV+60LHXHrDijJYROCdh0UKiwIOW1CH&#10;4FTs7d0Pec+sLdtBBLG1sW1v1x6LFBYOGB3wG/lVf3gFMgeenTt3fv/997hjEnsVMgVjucE1uZs3&#10;b+YXGn6d4qUfaGvwJ5zUEbONRDJ27do5OXXo5tGzrOxhWloq6z3T1Q0qImyi7BJGIbjNTkWeEjA4&#10;QpTBpgJHGUwZ/KV8+vQfNMjP2tLWUmBpa2sDkuDSCYSwoSSmVX7VH87i4ANmEBwAJXCwhq0BOxb+&#10;E/q8r7/+Wi0lwBwQDxZG+JCCb85OHSEzlZZWpKZecXJGRvyuUBHhgaCj9gLUZgfJvBrkKYHPH5TA&#10;J4m5huYVmjNfn4ED+g+z4ilhYwuSQJoFJbCeYImQrxLQuyCdDGSg7du3//DDD6CBIiUQDAXO1F8l&#10;kN0KrcDCCErY2CB7XkecrEpKymF9dungjFUCSflQJ45DtEqYFx1ptIRAPQRYHxdsV7dv34ZWBvoS&#10;OC5gwbK1ade7l3enjl1qJIyToxPCUtzg2ufRDacomIRwgJYvUjhpITITSSaQ/woJ0AYNGoQfHn30&#10;URzWkR8P4Qly/wb+MI1tDGsidD+8thmrHn7Akczff3SvXt442F1JvdK9Rzc490FFBP0zv4bSxDUn&#10;AjwlsEngZmMcjjHXkF9xeSQogYtCWUo4O3t79xF2dXfrKgQlIARDzSanBGYNzsJ44DcDSkBaxQ+g&#10;BA7roARSy9SnBGYZ7jjYz0AJqF5qJDWgxMiRY3v27A1vLVAO2WvQK1AUhkuiRHOSgW+LpwRESRww&#10;kBgGUwBKgBv4Zjt06AxKuHTo4O3t5e7u0bmzKyiBmcJcy6VbSCTgA26xwIfPS6twoHnkkUd4SsAN&#10;S+7yorhKgBKQgXCe4SjBKm5Gjx6PGyjb27eHCxdSRYAnsD3J81o1PyzUIiFACLQSBCzffvttLFLn&#10;zp5DLldocRGHUlBQiDjqKVMC+vXvj+hriBe9kH21ixt2L7euXWBNQOAAVjH5Anfn9m1ENIwbPx43&#10;pPQfPAhJy3HHIOxQuCh77Lhx7ezaIfparpXBWzjl405BLIgQm7BadeiAEE1rXIOcfCoZR3Bc7OLv&#10;53/zRiacLtAQn56EpJnmpAv4gAfXHR/4808LprZdO9vCwiJPz56ghG/fvqCEo6NDz549cJuxt5c3&#10;4qUx1yNGjJBTArJpZubNPXv3jn/kkadmPDlg8GBkB+nSsRPoNAbP2DGaKIEaoBRkKeHihPTBdu3s&#10;T544lZqWimt5Ro0cefVqBggzevRoWDeIEs3JB7TFUwK+KQkJiZYCC0wE7pfo1bP31ClT+/j4ghLw&#10;coP/SteuQnjxY5UAJWAbwtFILpogl+b+/fshvsx4YgZLib6+XTp25ikxavQo23ZYJaz4z5z3DkYT&#10;WCVACekqAUpwq8Txv06kpafhkji8CE/wdu3s8APvw0erRDOzooma0zuCSVL414YjBx60H/Ls2H/2&#10;YylHjxkiwBqYcCSCRSDvXr6kurq4MA8J7IRdhD17IcG8BElkEDuN9UJgKXB2cezTpw/iU/gASD4+&#10;086u3QTRI49Nnx4b98vpv05V2Vq1c3R4WFjs6tIJxZycnQQ21hLsh7KzHZYbbFc4jWFPQrpPVGhj&#10;jRt0Jch51c+3n4uj08PSMgfb9jh4QSsDywUWUDIoNDMvQQkoTm7fvvPg/oOaqsqSonxrgQWCYeGR&#10;LaWEtRUogQhqlw7Q2CHjS29FSmDyJooenTx5SlzcrpQTydW2VraO7SuLSlxdOqKYowZKQI2HPQmU&#10;QEyctZUNTwmknHF2cKwoLXO0dYCJE0dwWC6IEs3MB168gHYErt8F+QXVlQ9Li0EJgYfQvVv3bjwl&#10;cLMEfMNBiQ4dnXlKQBUnXyUg+06aJHrk0Ufjftl95vQZUMKmvX1VcakCJazkqwS+dzSHVQLyMU8J&#10;rDkQbaHSBSUG9h/o1N6hoqTUsZ2jvZ09NILY+YgSzU8JapEQaFUIIIKpFhaB+/exHFRbWzO2Nshc&#10;hyttXeFVhzMSAlBu3cqEYpm3SSt2nT8GYdHp0LHTC7OfD5g0FW4QWbcyraorK6rLsKixvsFQPdfW&#10;mYfkJyfe/xd6Y1SblZXz8CH8aSzc3btZW1mVl5UVFxY5tHfApgVRBkd8uSdpqwKuDXeGpwS3Q1Rb&#10;WzHtbJmuXVw83Lsg77MiJeANo4kSnVy7gBITxj8aFR2VdfuWVZVOlMCGxHtUgBKVlTWgRDeP7rh7&#10;qaK0tKiwCIZLGDV4UYYo0cz0AyUQK5Sfl1crqeEoYcFRwq1Tpw6gRGlpMfRwsD3BTq2WElgmurh1&#10;BSXGjhq9dcsW8Z3bVtVVSquEwg3XiquEEiWqcHay6NatB8IHytFkYSGuNYU1nCjRzGRoTc2Vpyce&#10;WzF1Y1gGOtVjwkCH1tQ36kuzIsBqZSoqHkJhayGQdHZ1fmTCqHnzn3t0whiodqF0wZ3YGzdu/Oyz&#10;zzZt2oQ9Rt41frnhhRkLAXvrddDMf9rY20av+yTvwmVb69ossRiefQjOhvbGQpZxRuEtC1jB4Qca&#10;ExPz1VdRWI5qamq7dnVF2l+RaDQiPeH8izURGyrvItqskJh9Y/wRHJQQWEo6d3GZIBrz4rzZ4x4Z&#10;xedfhmoElEAg/VdffQVppj4l2MR2AitcqP7PJ58SWFtu++yz/L+v2FjX3snOPnf+nBZKwFfm559/&#10;5imRew+CFCjhhhTD6IB9eysHx/bQFRElWoSeUkqUFltY1rq6uUyaPPbFec+NHevPUwJJHL744gtQ&#10;IioqCvpdTasE0mk++cSMWkHtt59vyL+cam0luZOddR6ZhLBK1GhcJeA5zlMiP68QEpW70M1/5JAJ&#10;E8fYtrN0cnTgo/0h8dAq0SLEaOFGq+/9+kpMeBLClxgmeMR0H+sW7g8133IIWL7z9jvIN4+kVjdu&#10;XPPs6TZ4sI+XV68OHV27CnvAeo2jOYSJcePGQUEC0zW8OxXFEd44jaMS66aJ/DSWtbs3f+16v7TS&#10;WrLn8NHYuDjkxOvapQsfJcWrqeVHLvyM2qCLPn7iL7gVd0Z4Z3V5/wGeo8f4SSTV1zJuXb+ROXbs&#10;WPgRY7kkK3hzMgQhtXDHRuz07ds3PHt2BSV69e7ZsRN8Y7qDErh9Ap2BGxNOw3BbwU3XWihRU1u1&#10;9+stnfNKywXVew8f3f3rr6CEG+f/pIUSR44dGTCgX8cOHUCJgQN7jR7rV11VeZWlxE24D7MhTra2&#10;RIlmpkRWdvbhQ4eys2717AVK+OL2cqT77tK1G08JOMDBRIgfQAn+xhLFh10lJOwqAYHjYXXFH9Hb&#10;OueXlTGVvyYd+e3334cMGaKFEggygH9e0qGDQ4YMQpKhqurSwYO9sErg0tn0a5k3btyEazlcc+BS&#10;Q5RoTko0XVt6+MoIHHqN8xo7qsO9XzNuns+1fHTY1F6wTdNjjgiwcfg4DXMBjRJYhWzb2eJ/LWWJ&#10;zrBCYXlC7DQOWxApOMGF1ZHwqWXwVFfBvaYIKfXOX76Ym5fbx81dfP7vL/77P9jCV7+92tvLSxrt&#10;zaXt5bOP8A8qQZgDgh0eFOTa2LA3rtRaVFVWFZWW5ZdVFKMPeHDk4iOezHFmWnTMoARuHsb8cpSw&#10;sbSqowQf0PT777/DPgiRoj4l8G5xQSFMkhcuX8p/kOfl6nbnzMWv1qy1d3Jc+daq3r16aaEEVD4Q&#10;oQoL7yP5s6UVS4mH1Ui3mFdeUYJwGJ4S8rQ0LYqQ2TUOQuABJayQnYGjBMsJ7nACSoAMSJPIBj8q&#10;UIJfIvCAEkWFBTdu3bxw5W/cx9Sro2vm6XNR4eucOnZY8e8VvXr21EIJhH8jo2ZRcb4NKGFpwVhU&#10;P8QqwVKiGG58eBFBbUQJs6OjdMBWQr+BgcF+j3vhv8vuFlSZKw40bkYgvVuFlTOYivKqggLYoMvK&#10;yh/yOluIL0hkh2hJ5C5DVjTeOYaPqcamAlXNpb8v/bzj5//+773ITz6GV8Szc+d07den0trSqYML&#10;4lba2bazkNTKDUyKeKMqxOXCsw8pQ0pLy6HTEVhYCyyt29m2t6i1qWU1OJTuqGUIKqUEK7CCEpUF&#10;BSVFHCVkjt52WijB33Xw446fQIl16z+5KxbPmvO8W18vlhIdO+B4rZ0SiN4fOXIk7mAvLSmDZVJg&#10;gc0KcSuOTC0OW2xSIrIjtAgnFClRDko8KCksQAZmVUog3lC+SrCeclwScMg3uHzgh59//O8H73+2&#10;4bP7ublBL8zu4tu7ysbSuVPHPj4+2imBK0ihAsT6U1xSxiWogijFUUJClGgRLlCjhEBrRIBV8yPa&#10;FllDIEzcvXvv112/f/HF18eOHuczVuGv2D+wQsHWg6gEjIDVxFRX84ewDRs2rPlwTcqFlOmPP7Y2&#10;fO27q9/xGjJwRNDjY576x887tiNcE3sRjlHS+CWF4fPHa2TSQ/60Th06e7j3sLFuBy1AyulLh5NO&#10;3bmdV1ZajlYQzMlfQUdPcyLAUQIhSvagRHZ2zq5f9n75xdcnjp+CJo63GoASkGYQXQITIU8JPi0e&#10;VDWgxEdrPzp/6fzjM/4BSry96i3vIYNGPP3EiH9M3Rm7s7ghSvC56ru4dnUXdre2soWu8NSpC6BE&#10;1p38stIKnhLyHNPNiYmZtwVKIFYRnAAl7twRx8X9uunLb06dSuFXCahmMCk48IASyBMjXyXgBYxs&#10;eJ9//vna8PC/0/6eMfOJ8PC1q1b823vYYFBiyBRR3C9xxcUlWlYJaFyQtgqUcBd6uMO+aWlbWSE5&#10;eeLc4UOnxNkFPCXg1UeUMHN+0vAJAcv//Gc1fDzPnDl7/vxFSQ2Di5Dy8gtd3bqOf2R8e3u79g7t&#10;4ZrQv39/hMjyGn5AhtyvWFywxOBGyaCnn5717OzBg4cIO3WRlFRkpqV38/EeJhqfcvbiyBEjOrp0&#10;YF/hDESI2JSbinBcg20bbhPjx48fPWoMsv3CAJVx/cZn67/Yty/B2qb9g4ICqHwee+yxwYMHk2NE&#10;M9MU6dAgaOKmgkuXLkM3dz/vQV5+ETIkjh03FmmHcIsFTwk2RFaWCwTmbWxakE3htQBGPP3sc4MG&#10;De7a0bW6uPz21Yzuvj6Dxo85f+HyCH//Di4uWiiBqwRZSowc7eiEUF6kScz49JPP98cfbGfnlJef&#10;dy/33hNPPIGce+QY0fyUgFSBqyKvXElDSsv7WCUeFHl07zF6zGh7u3aOTo5gxIABA+XJM9E9uFIh&#10;gzMuoAVbZs2aFTjrmUEDB7l16FxdVJaVcaNHP5/+o0devJzm7+fXwVkbJeCCA0qMGjm6vYMjKJF+&#10;9drHkZ8d+POwfXuX3Lz7WCVmzpwJ1sEUTpboZmZFEzWnh68M3wPKK9NEM2FS1UI0qcWxxsUFwoSl&#10;pNbK1q4DLruFfYcNYBEwUOaiANYInH7w8Be/ISz2mWeeQQDLggULkAjLsb0TVL4WNRJBpeRh6cMO&#10;Ht1du/bY+NnnvTx7QkCpYd2CWTmGlWYUHGV4KzvEI2xL+BEnfmhx8h+UlpRWW7ezw0W7+D1/3iKb&#10;QrMzqha5YZADBjSQ1GI2OtjaOeHCpZKSYhVKcC41LCVQ+LnnnkOY2yuvvIK9x8HeyUpgxVOisryq&#10;g0c39269Pvv4k549PHWlBGvxlCA1Xx5HCRuWEg8h1IISvImz2TEx8wZrcRm1s4szPuZaBrMBSjjC&#10;6lTKUqLuLjYsEXJKIErghRde+PLLL1966SVIqHJKWIASFdUd3Lv18OzzSXikZ/ce+lKCXyVs7ewQ&#10;0QZNEVHCzKkpG37l3YKH0ruRCRHzQ0AAIQPZVxH16ujABuVjD4PzbU7OPXF2LlJVYTPDuRxHn/MX&#10;zuMfMtljqcIBCPmv8L+sP4tAYIXEVUg3wUhqBLUdurlbOtgj7weXL4u9bFLxqKQoyuAOJsRwsoGU&#10;bKo99mbC2wjjrJU4OrZ3cXFGgldk8IQVA62Y36S08IhBCdhxunbt6tC+PSwL2Cogr+D2LXH2fZ4S&#10;OJfDJ4anBML1sYHVpwQqgRQrETAdPLpatrdH1jNdKIE7ClgvzjpK3Aa5kGANd+7gCmUkAobPBNkc&#10;m58fLCXscTmakJMbLECPyoeV4uycu3fz4NKE2ERQAj4xPCWQhgqUwFEEqwQmS75KcJSQ1FrKKAGP&#10;clsEGWhbJXBAv3TpEtTGXPATu0ogwgDuxhwlXAoKHoAPRInm50PratHKdeLCQQxTGB/6H0v3H+Oy&#10;2Btn6TE3BLBTWMDtDr512LrkR92HFZU5d+/X1rJ/zbuft3v37i82bjgQvx8JHnDnH29m4v8XqT6h&#10;UoEsA288+07O/ceMRErOGoH0EmzelC7HVC7KIGAK6SLmzZuH3DM42NdIQD5JaurfJaXF+LmmBvJS&#10;FVxzIMrQvtX8jGQp0c6uW7fuwF/augX8fx8i1wvDzTZsB7iqYtOXX+z/4w/MY31KQKUiQFFLy/au&#10;Ln1HjQAlqnWgBNgVEhICr2Gc7XlKXL58qbQMwm4VTwmYtGjfan4+sAcSxgKuMj16dHft4sq7vuG7&#10;LiuruJ+bz1MCom1sbOxXmzfv+/33H3/8ETZopVWCXQc4SlhZOXTp6DvCr0qBEpoOPFC6bN26NTg4&#10;+MqVKyAAT4m//75QUVEmpwTShcOTj3xlWoQVraZRe7+lc5O3ThO1mg5RR5ofAT7RC4N74LBPILsr&#10;eoCjEk7gqWl/19SwtgOcgXAU69PH189vBAJMePU+bx7C/8J/BhpnS9bzz8ICyXqtrVh1M/sXrFp1&#10;V+Py7qJ8CDf+99SpU8hcAvlJvt7hzI1MrygDT1IobLCKIdsEdNRkSmh+TvCUwOzA9QFyJf4Dlx5n&#10;i7PS0i9X11ThbI1JxxVaPj59hw/3QxhafUqwqhs2UR5LCUvdKHHixAkc6/ksNbygjNu4QAn80Lt3&#10;L2QEACVgp2DNXmRdanZO8N9v9+49PHt48pSwtrHOzr599VoqTwlMEyxQvr4sJeD/q0oJ9r+VKIGF&#10;Q75KyG+dVFkljh8/DgkJfsQy52IBJCSeElis8CcoC3EFCuzdRIlmZ0Qra1Dg7BcSeLB2c2327EAP&#10;ihRpZbPTLN2BXMLeeOLh4e7dxxv3HSGgAO0+rCjNvX8nNzertrYSWYDhpXv+/HlcbAshg88CrLh2&#10;4BICgQWrZcZpjVXC1FpYKqQhVxwFL81AXYxrcmfPno1sWtifuPNW1dVraZmZN5BzAvcU4v5dKKhx&#10;3kJgp0pbzYKJuTfCUwKiTG8vL0wEjIBApIKjxP37WRKWEgwUJ+fOnTt48CBUMjA3KE8TWFBHCfb8&#10;rgMlcNcgzt+QVEAJBMmBEunpLCUKCx/06tUzI+MaeoWEivXpZ+6z1Szj5ykBQbO3V2+ox2AERLPl&#10;FaX3cm/n5WVjlYCZqLKy6syZM3D9hsChCyWsGlolEBAHPxssAtJVoqYqLe0KKFFUVIA0nulX09AH&#10;hPfXa6tZEKFGCAFCoDUhgPAiZH6RODk5Yp9g86vWVHfv0X36PwKmTB2TeSf9YWVxWWnxgwf5w4YO&#10;9/cbAYUNVjFV8YKtg/3H1cVY1jBWGoyVeBEnMFzmgh3rjz/+wCkcB69S+PCVluTn540aPdLb2wsx&#10;nw8K8qH+4UUZlCftcXMThqOEs7OTr28fF2dneK6AEk88MW2CyP9W1tXKqpLSEijRCocNw5HYHy4R&#10;jaEEl4XPsqioCBo4bF3wyvrrr78QP4U7dvIe3B87bgxUMkgWgFR7yCELSkAbRJRobj5wFiCoU+HE&#10;5uvjg7UCHzKUJU8+OX3suKG3s649rCopLi6AVzhUMlgo5JRQ6me9VcJSwyrBUwIEw1EHMVBwl0EY&#10;FHL7wvoMSjzy6PievXra2trgQqiePT1BCT44gFaJFmAFNUkItBoEEIz9H87wbYnD1vUb11NTryDk&#10;2m/4wCGDPaFogVXas1cfpLGytEYkix2CabGE4XzG57/i76zmMtCz9iUo/rEFwq4gYVgHPfnDF5Yr&#10;cuD+iTRoyECPQx6SjmMPu3b9knu3zuPGjnVw6Lh/f0Jm5q1//OMfU6dO5e9b5hZSSvjbjJRhLTiw&#10;EVpCgX/9ekZaKq7Lsfb3GzB4oCd8oyoranv28vH27gNKQLBAMC3m0WBK8DOLgzVuSn/kkUcgr4AS&#10;2DLTr13s3sMNlEAo1e+/x+Oa7ieffHLKlCm47Yso0YxUkDXFHl9YSsDLDb7/UJhBXvH3HzCwfw/Y&#10;jKsqmV69fHp7eYMSDg6O/n7DMY+KlOCOOrquEnJKIEsNKAHtIOYdfr5pV8/37OU+ftw4u3ZOe/fu&#10;Q2qrf/7zn2ALDExEiRagRJM1qXcwdpP1hCo2IQQgyrzLm6jhAIHrbU+ePAmHl44u9t49Xe3aORQW&#10;VHXu3M3J2cmrj1fP3l64KgUlYXGAZwMyeOKCSZzIEdeAAWP741Y7i5raGtZJgrMl8aHUp0+fRhhC&#10;amoqFMU4aeGXfD4SbIEQa+ASkffgTldhh8t/X8m8mXP8r5OlJSVzg+cgppdPH8I/JoSpqXcVU8lj&#10;jsTwsOwkJydjvjp3bA9K2FrbFxVVd+rkgbhcjhK9eUpArQJKwGMXF0w2SAmItjwlkJMeWyPiknjP&#10;KtQDQRmaPxitQAl3j04XL/x96+a9Y8dO4L70efNfhPsUUaJF2CWnhLW1VVpaKrz1MV+undp79XS1&#10;sWxXUlLbqbPQpaOLl7dXr969XTt3xlTCzITFhKcEbMq4wUu+SuCcgzOP4ioBO6acEhCgFSkB5zlM&#10;OkeJ2x7dOp87d/HOrdwjR/56WPHwpZdfGjRoIJ9RhlaJFiFGUzRKokxToNrm65Te74iFAEIGtgqI&#10;F1iDbt3Kyskpzs8vvXQx9e9Lf1fXVEtqa+DgK41a4i4uQHbXXbt2xcfHSy9jqmb1xfwtLdifoOPh&#10;pRn8J9J94hYV3LiERQ2/4Zce/J6TnywRf4vMNDZW2MAKftu7Nzs7q29fX/SEDlstRT75xoAdBWkM&#10;cSwGJTIzs0GJvLzSixdSr1y+UsPeDSgBJXgpE9MKSmB+QQn4VPGUgCpOkRL8dVp8yfXr1+P6rWvX&#10;rvF3a6tQAlKOi2MHK4Ftfn7Br3t+zbkr7j+gH5IlwuBI5+8WYYWcEggXgvM17L+QLUCJe/dKcu+X&#10;XDh/OfVKGqumZV1q6iiBRQCnHVACDjSKlMDv+VVCTgn8jDzRMCSBEsgRjCp4mVW+SuDg1NGlM0eJ&#10;/F27d93PvTdw0IDBgwfxvlMkx7QIK6hRQqD1IGD57rtSrQz6BIMO1iMcueDOci8n78jR04cOncx7&#10;UDDcfxjCEyyR9IyLw8S5GTGxkFrg2fDyyy/zt67gwSoDkQXnMKigEccLqwG/EsGjEysgDEmIdoGo&#10;JDVLCZCLohptvffef3/btwe3D6amXjt58oy1lc2qt1aOHTuGvxCb98vhRSh6mgcBxTMuZg0TDQ9f&#10;eEPcvYvT8OlDh08WFpUMHT4EmaBx8SivLsNkYYpx+MYON3/+fBie+LnDAQvXQ4ISN27cAGd4SqA8&#10;JGD8J/gGOQnGCEVKwHX0nXfe+SP+91u3M1OvXD154gz49s47b48cOYIo0TwEqN+KIiWQ8AnOTIgD&#10;gJNbdva9w0dOHT58sqSsYsiwQawnk4wSmGuIwigJJS5i7OWUQCQ/KAFpFVIOOMNTAg+yh/OrBOQk&#10;UAKLA7qBDx8/QC+4evXq+D//uH3n9pXLV08cT7Gzs8e64ec3nE8FTqtESxGjKdolrUxToNrm6+R9&#10;ZdgHywGWFQRSQo45nXyGvYG41rKopKKwqPDylYsDBw1ydnDm7TwQd6BiQUKR0NBQLDq8wx1WHIRY&#10;IzUItigYkhAtCRGHj9mGzXvQoEFw0MPBSyQS8YsXKsEK9d5778HwlJMj7tXT69jRk0hTsWjRq7Nm&#10;Pc1rmPEun1+LP/rT0zwIyL2a8ANOvUg4BB/M5JSz5eWSaomgpPRh/oP89KupAwYOcFKgBOYRmUWQ&#10;KwjSCU8JyEAwMYAn2KLwMxIFYT/jJxRXevGU+OSTTwICArAh8ZSAlQGExNH87l2xV+8+h5KOQTHz&#10;+v+9HhQUiB2UKNE8BKjfigolsEpgvzl79gIulKyuEZSWVebez71+8xpuL3B0cOK/VSwIkFdwnQUC&#10;0yCd8JSA9gWe/j///DM+cOhmEO3PUwJ/lVMiPDwc11NAUcdTAhSCHIOoRkQJ9PH2TfjzMK68DQtb&#10;NnPmUxCFeTrRKtFSxGiKdkmUaQpU23ydddoO/nAD0QTOdIMHDy0qKZUwtV26uuLim+Mnjn/6yWe3&#10;kI2XuzsQST5wTEf4CiIh5UIG3sU6hSMXcvjCI49P7cqriKFhjoyMxKaF1Y1fE/G/qGH58uU4gsPo&#10;PmXK9Bs3sm7fuQv/mKeeehLLXJvH3SQGyFMCzgq45mbgwEGF8ImwYDp36QRKwBaw4fMNd7KyeEpA&#10;PwfVCyiBODi5Ck2REkgjxKd2RZ2gATLsRUREgBJyHFAJVHRLly6FKcHa2iYg4PGrV29mZeXAQxyU&#10;wGHdJBBr853kKQGpFJTo268/9HMWlhYdO3e4l5sDK9IXX3yRlSXmKQHJA6ntQAkIrHJK4Pc454At&#10;+BMKyFcJSLpxcXE8JeR3laBwSkrK66+/jiXFxsb2sceeuHLlGu43HTNm9JNPzkAq4TaPNg2QECAE&#10;dERASSuDd7Do4MjV3sEh6eihBwX3ubNULSK074rvnT51pm/fPjij48CEYxb2GD4rOb+6cdEu17E8&#10;4USF0xgWGtiS+AohmuCqJpzCcXMTFi/8BietZcuWYVGDBggVYp06efIUbuf+9NNP4ZwBb1MVTQxp&#10;ZXScTuMW4+VOzAWm26ad7eFjRx4U5UspUV2NTevsmfO+Pt4wJsKzAWUwy4qUgGgLSkC6nT59Ojyi&#10;cIaGoMxXCD0NT4lnn30WdEKd8Br+v//7P5zC4UEMBtpY2/z11wko9qDJw/2R3E2mSso5ooRx51rH&#10;2uSUYNWxVpZHjh8tKH7ACx+SGjhLZV28cAmUgGoWkivK4HDCU4KvH588TI2wQiIoCWo83sLIUwKv&#10;8JRAxileT4Ow/CVLlmCioRQEu5Bs8djRv7Cw4KovHKKIEjpOmckVI62MyU1Za+iwklaGP05haxk2&#10;bOgTM/6BPJ7FpUW4/sbG1iY39x7WIFyIDeU/vxVhhYKKWB5ljRUHL/LSCcQa/oYmXgGDRQpiDa7R&#10;5j15Uc+WLVtwTEe+Tpz4castbtwtLS0PDn4RZik2nxqXpYaeFkeAFxdACcy1v7/f9H9Mw42iuEnA&#10;uYOztY0VZJSMaxm//fYbXKN4SmD7gcYF5fkNj6cEHGhACf7qLvmWBkogWAmU4D15UcM333yDwzoo&#10;gRM/KAE5pqKict68UDAEXSBKtDgZ+A7IKYHZHDlqZMC0KVVVD8vKSxG+ZGlteT839+rVa/v27YMI&#10;CzLwZmKeEvLX8fv6lEC1ckrA5ITCWGdwYS0UwKCEt7c3qHL06LHKyuqXX17ACcS8f3ErQYW6QQgQ&#10;Ai2MQJ1WBh3hw6Sx+jg7OXkIPcpLyjOuXqsoK3dGNLaj45DBPi/O/UdVZf69u5mS6loHOydobJDn&#10;F6nxuDVOgBio9vaOVVXV/foPGD9+nFxRzJuZIOWI7/1dUHK9vRPTxVWYfOpSly6I0OyI6Gvkv3ru&#10;uWdfe20xJB5oaHAkY299UXho0WopmihQwtmjq3tpcRnEl8ryCmdHlhJ+w/vNmR1Q9TAv9+6t2moG&#10;tx+z+emRVYijBOYRDi729o7Yy/r3HwBXbkVKQAjGlpadc7Gw5IajM+Pq6n7qxHnoY7q4dTh67C/c&#10;sPzCC8+DEji1w95ElGgpAtRvV06JDi4uQjdhSWHJ9WsZVQ8f8pQY6T/guVmTK0GJnNtMNYMFQYUS&#10;nTp2srNrD9kGvlajR41SR4kLhSU3HV2gp/E4/te57t08QInDh4+AMMHBcxcvXgSSgBJYcGiVaD2s&#10;MGJPSCtjRDDNp6o6UYYXF/j/xaka3gmw9cDrE04txUXF+MGzR3e3Li7effq0a+dwYH/ihs+/rK6q&#10;dO7gZO+A7J/sW+3a2fv6+Pbr17+Pt7eNjTUO4rA7wMqAAxZumNu4cWO//r2EQjeEbGLTsrfrcDPz&#10;xtkzZ1Bs5cpVMC4gvon3paiPPokyLcJIFUpALgElYDhA9AoULTg9e/bo1tWtgxc73fZ/7Ptz85df&#10;4UIDlhLtpZTApsVTAnmcQQn+Dm1QgncbByUGDfYRdnWDrHPi+DmH9p2QpBGUQOw/gphgXIDpSsWu&#10;JMeBKNEaKAG9C/Im4PwDDydEKoESPXp4dO3akc2gaGmL3IbffBWNm0lACTuOEnjs7R1gHgIlvLx6&#10;85TA66BEeno6T4nhw/t3detSVV1z/NgZZ8fO1zKunTmTAk0fQgRee+01eUAArRItQoBmaJREmWYA&#10;ue01oaSVURRl8DOU/7AC4DAEaQYCB4JKcu/dLSwqwsH7z4TDhw8dTU5JTkj883TK+ft592HPrqyq&#10;qKosg8K5qOgB60hx9iycQz/++GNcrI0fYETo0UP4sOphbOyujIw7v/8WDxsTDBavvroI4bswgSva&#10;1FWApn2rBZknl27RB5gIQQkYELF1sZQQi+/dE0OsqZEwCC05fPjY6eRTCYkJyWcv3M/LKyosfFhZ&#10;DkpUVj4sKnxwJysbXt4otG7dOiSk5ynRs2e3isry7Tvibl7P3rt3f07OXex8EGJefHEe6EeUaMF5&#10;19K0IiWQfxnKVCjY4CEHYiAJUG6OuLikpLJKkvDnoSNHjp1KPp2YmHDm7EVQAuGQWCUqH5ZXVpYX&#10;FebfvpMFx15kcIC3Lyhx7NgxWJ979+5WVlH+0487bmXe3bNnH0zboMTSpW+GhLyI4EeiROukhBF7&#10;RaKMEcE0n6qURBl5yCWWKl6NjO0Ehmr8L7auouIi+Ovl3Lt3+XJqWmpGxcNKXHt8J/vO7ezco0cO&#10;JyTEu7o62drW3r17w4J5uGXLT8iMB88+rE3ILQEDExa7vPv3cNi6ln7j0MFjpaUVcPd8/fUlr7zy&#10;CqcxrnOkoPNW6+GfWkogJgWbCrYuuOg+yM8HJf4GJdKvIzMi1GpZ2Vm3su5BZDl0KAGUsLGR5Ny7&#10;Kakpj47+AREuoMTNmzd5SuB/8/JyQImraTeSEo+WlcHFyvLNN994+eVX4DlBlGg9NFDsiQolsFBA&#10;mgEloIKFczdLiQcP7uaAElfSr97AHZNwaskSZ2feyWFPP0eSOnd2tLGpuZebWVlZAkp8+eWXSPoM&#10;SmB94CkB9xjcJpqeej0x4UhFBVysLFesWB4a+jLs10SJ1kkJ4/aKRBnj4mkmtSmJMnLlB6sI5h6o&#10;96E0RlgBrkxq394h8+btrKyse7l5NrbtnZxc2jvaIxFwZbVlfkGewLJWJBozYEBvJwerDh3sk5Ov&#10;4gjOGxR47Q70Lri06ciREzdv3HJ0cH7++ec//HDNY9Mf69iBvcpA7hCqFnfSyrQUHdVSAhOK3Lu4&#10;H8fezp6nxP37D2xs7Z2cXdo72FfVVD+sFuBOUCtriwkTRvfv38vRwdrZ2S45OR2KOjkl4M8LSlTX&#10;1Bw+/BcqcXLsMHfu3LVrP5oagLu3OhAlWmrGG2xXLSWgroPxcdy4cba2dpmZHCXyHrTjV4n2dqBE&#10;RRWuMsi3tRWIJozq29fTyRHLgi0ogTMSTwle4cdSorom6eDRW7fuuDh3RG69iIjwyVMm81pb7esA&#10;rRINzp1JFCBRxiSmqbV1knXI1dIn/uYBFICZqbi45MrltB07v4dpIDc3H8rk2toql47OLp16WVsz&#10;FrVVbp2d2ttZ2tlawYemqNwOdgc+fgFpZnBW47OMdOjgMn78+PnzQ3E7AS7BRjwnYizh1IllSH7a&#10;I61My7JEy0SgY4qUKCoq/vvvKzt3/nDs2F+5uXkwOTEMKIE9qCcoIWCqunSSUqIKlCjDZT0l9ShR&#10;0aFDx0cffSQ09CUfH7hh2WLHgkIQ//i2NEFB+1ZzkkR3ShQWFl+6eGln7I9IhYdVgqNENUcJT2sr&#10;xtKiuktnR6wS7WzY+MeiMlueEvgZ5mbZKlEBr6xHH52ATOJwscIl2ESJ5pzrFm8LXlPffPNWePjU&#10;Fu8JdcCEEGhAlOG3E/5BSErVw+qS0sL0q+k7d8Yi5DL/Qc7Dqgqrdp1ra6ptLC3bWQvsbawRVyCw&#10;qC2TsJnQIABhy8EPWKoQrDtlSsCzzzwDi5WzixM2LNSN+mHLkienoX2rNVBH+76lTAmLqoc1xaUF&#10;sBHs2LETN1TkP7hXWf3Qql0nlhJWlnb4Z2PFhppY1JbLKMFLxqAErEhTp04DJRCE7+TsKKMEqw3k&#10;k8OSKNMa+KB9IvgeypYI9lpZrBLFJQWXr0DGjT1wIJ6jRJVVu45MTTVM0nbW+CelRFkNywT+ri78&#10;LxYKrBLTpk1/7tlnkQgYlIC6llsliBKthAjN0Q0SZZoD5TbXRsOijPKQoTuRsMepoiKYty9evJCS&#10;cub8+QuZtzJxUS1O3qxdgL1R2Yq/cQAeFYhLgn0KmbL690fMgreTE3Ys9sDNL4Aq4ZQkyrQGgjUo&#10;yqh0EuVBicJCUOIG7AWINzl/nr0PGTH2+D1nKrKA9o2nBELh5JQYAHtkby9E8EILQ5RoDVOvqQ+G&#10;UqIQrnIXLpxPOXPmwvmLt2+DEg9xrIGgCiZA8wZKgB6KlOBXCUdHB16WpVWiNbOiifpGokwTAdu2&#10;q9VPlOHNQLyJAacoLExw0ystLcVFkkhmBRUx4ph4yzef7Rf+gHjwM7wrsDbBMbDB07ZauMma0Jws&#10;1GvfUksJWA1ACdi8FSnBZ/sFGXhW8AFKfKpf/liv1xiJEnrB1cjCes2OFkrwqwQOQlglsBrwlOD5&#10;QJRo5By1mddJlGkzU9mcA1ENxtbetuL+wZ6rrKywHuEuAt4jj7/MFpsTPIVh7UaucQQdYLWCQx9/&#10;pzHvR2zA8GjfMgC05nlFCyXQAf7WLTklkO8OxCBKNM/UtFQrmijBy6z8KoF1Q3GVgIBLq0RLzVdr&#10;a5fcflvbjJhEf7Q525rEAKiThAAhQAgQAm0GAdLKtJmpbM6BGKIjac7+UVuEACFACBAChAAhQAho&#10;QYBEGaIHIUAIEAKEACFACJgwAiTKmPDkUdcJAUKAECAECAFCgEQZ4gAhQAgQAoQAIVBbkno8xH35&#10;xMibJSwY1VlxP7pbvBcal8elkS1LidxgYbEhMqWMkGqFCJAo0wonhbpECBAChAAhQAgQAroiQBFM&#10;uiJF5QgBQoAQIASaGgGKYGpqhNtk/aSVaZPTSoMiBAgBQoAQIATMBQHjiDKUws5c+KLzOIkSOkNl&#10;LgWJEuYy0zROQqDZETCOKNPs3aYGCQFCgBAgBAgBQoAQYBEgUYZ4QAgQAoQAIUAIEAImjACJMiY8&#10;edR1QoAQIAQIAUKAECBRhjhACBAChAAhQAgQAiaMAIkyJjx51HVCgBAgBAgBQoAQIFGGOEAIEAKE&#10;ACFACBACJowAiTImPHnUdUKAECAECAFCgBAgUYY4QAgQAoQAIUAIEAImjACJMiY8edR1QoAQIAQI&#10;AUKAECBRhjhACBAChEDrQaAiPfoZCwv3adGp3IXMyo8kNXqaO/Ime0emVLeeLlNPCIGWRoBEmZae&#10;AWqfECAETBCB+Pj4/Pz8Juh47qVDZxjGd+qQbmpW55zLh+LFDOMXNNzTqgnapioJARNFgEQZE504&#10;6jYhQAi0JAJ//vlnp06dNmzYYGSBpujqyQMZjHDM8D72aoYnDNxWiyd57aTOLTl4arstIFBbkvLn&#10;RIsFFvw/73itir6ylMgN0pIWC7wjMxunFHyYEvkxV9v3cWI1ykd90JV2jEQZfUCjsoQAIUAIKCDw&#10;2muvGVegkdy9eQ5ql0He3RxocW5mqsn3V9nuLt/mFX7gdvHqrLgf3dX91cJi+cQVR3anFKrfn0ty&#10;EuOOrJi4XCoTuG+J3HkpJf1q5MTVEyNvlug9XGVZRNqfNSsS9a9J76alL1SnxHurx0EBwwaEJEPb&#10;Vn6Pvhbj4Ei1EAKEgNkiYCSB5nZciLelb2g8cIwP9bWESwz/+K9IvM9hez9xhb/Cf3K/E8eFoIj7&#10;qsSCrJTdP0SGDJK+NHHFthTZgbckPXFnZAjrY4NnUEjk/vQStVutpCQ9KS56xUR5yxNXRCemN9/G&#10;2BYIVJgU/t1M/8/mRWcp41Zbkn52xYyPJwd9F55UKB2o+ETYrM/9fSPDknKTLj4oNs7wM7/dn1Wk&#10;U1UWDn5TDtZ+mR37qA7F7f2WLa6t/Sg22FWHwg0WsfVb9mZt7eba2hcChY0UQqQdE8hJ25gf0PHG&#10;vE7vtj0EiBJtb04bOaI2RomIiAiVBZsXaI4dO9bgQq6+AG9aUvP09u3mwP5acv/muWyG8R/Vz0VW&#10;SlJ0JfkA/sM3c9s/R/jPfCEs5pL0T0nhL/q/vC4lMz1u1URH38mzwmKg7GGfSzFhj4le35WlIsxI&#10;xKc+mefjOzEoNDxJ3oek8NDJohmRp8xKmvGKWFXF7rLrkyN8gITKf3LYWHkEzs6WFWCCF2az5bl/&#10;xe/FR4wWMlkxob9tT6+SAynJOve6aBOEGGFwUGxyeA1fuCY8OTYoWGggX7DrcrIIqtqQFuUnr0Uc&#10;fminQtMG167Hi15ByVXsiKqSg7xYyJT/U4+KDC8qYA2vjX7QfqProAraFAJEiTY1ncYYTBujRFhY&#10;mMq6i9+kpaWNGzfOwPXYadLaO1eiArCzzYpKK1eAfPt8n3ZsnbzPb8DIgW5yl9/KuzevsSJK0g8x&#10;zNyoXcnZNex7NdlH1wUPZJjfwvx7+gbt6RHxU0JaIVfhw+yEd0VQ5exLTlNUzEiyEle/OGppDBMc&#10;ESutA4UL02JXihhxUljk9vQKAwdlbq85uE1dOv2DAGeGufbz0TypuCjJ2/XOnmjMk2jWno1TA/2c&#10;pYoIgbNf4MS3PqiTQgxES5J39OdrDOMc8NXLX6k0rVKjpDBlt4KFa2JcdFzalYIate1KxJm7o+Nk&#10;zjSs4SwuUVxgYBf51+pbxD6OTHmorUqVDrMmufT0rCsr3DdEppQpvthI3U6jhkUvEwKEACHQBhDg&#10;hZjw8HAfH/Ycb/hTkp12UcwIvXt2talXiVQBIxzas2vdss2HOw0MXnc0O2Ht/Kf8eG29QDjquac4&#10;iUq0Mjbt2LZlz07yceIqtBE++sTjODiL8wtK5WqZyqxdH8758KJoZXzKlmWB0jpQ2MkncOnby7HR&#10;njl0KdfwQZnbm2UV+ZVKY5ZcS90cnQUHqIjIsX4OFsp4WHtPGzFf6BE8oYujgUDVlpy99G18ISMc&#10;tuAfAyY8680whfHfXjpbUqtSn0Sc8cm8z/xnKli4kvaHBn06ObS+HrFafCppnt+amaH7k6S1sIaz&#10;oMmfhcY0GxM4k9zk/yl1mDXJfezb7dNw8cVNB3MVXY9JlDGQPvQaIUAIEAJGE2I4KKuvnonF2X2q&#10;fz+n+itz2dUzx8WM39xpg3mphH2k4U4zQkLHqHU58Ho86EmpECN7pawwF6dZL29PV6lqR5K1953F&#10;G8WisMhVk+tV0s7Z1dAd1vTIYek+3FfEeEzordbj2rJrb3ehxr/yoy1PT0yOXBQTBm8YCBbTOnOz&#10;KMm5dJP1f/LymThETVSawGNYVPY72+Z7cEZEA57SU9tPQeAQzh0+xcPO5+kJy6HXS8LvSpXqgmZo&#10;9fdLY7IY4eiI+PeKWbPUxuzkectFUCCpPpKsi6tn/giLpDB4Vnzap1Jb2NZponolBe7dnxE5Cye4&#10;KojXdYUEXV0nCBmFv8otYptrq1ZFsLYozU9J5qYFP7J+RaJpW+UmudrNNXcWzldnkiNRxgDq0CuE&#10;ACFg7giMHj3aOJqYOiArrp8/hTjsgAn93dRsL3fOH0hjGJnfDFdAc7hTwZWTyWrTz0hfGdfbXSrJ&#10;VFzb/xNr+0ha6u9Y52ks84ty9A/DLunS1cXODObbSjjpiYO170QFdlK3L/L+Mer+GrNJFs30f76T&#10;vw7jxIV1u/4x06NZUv8UZe3/NpNhPOdO82BlXCePaXM9GUbF+be2KOnIYl4ztOfZZVPdOLHJSug3&#10;+sPvZteTDEqS1u+TmcMmT/Xhph62sJAnv4sVqUgRAmG/NQfDs6OGeaiDjJPSNmv6q1ZGVaVvj+ck&#10;QlHsd0+GyE1y6IhHnxfYAao+JMqYwRdKQyQECAFjIxAYGNhYc5Jql0rupF1nGPehPfnTvPLD2568&#10;Rg7pzfnNsE91zqVTOO4rm5x4GYd3EFaSe/g/lNy5dlFJWuJNVNqf+vU09IZZ/90vKmnOGyNlDjFq&#10;oNAQyz3xz5R6VqGGgKxK33konPXCGfnMyPZc4fb+0/pD4FB2/i1N3n8ZpYTLp77ip6QZEngMXKHi&#10;rCOTjZa/PVrZHGblMXMi5wbU9I/c++eDifUkwna+o3oJmf7PDFdCmESZpp8VaoEQIAQIgQYRqM48&#10;E5uiHKBU9w5vexIGDe9Td9TnVS9eU0f1qTM58W/wDsJKcg//B95KpSAtVd+7fgxhU6KI5GLNvt0y&#10;v+MGh2CeBaQRTJuKr7zIhSOlhC44pL9QYhB20i0fSrUd/o4LuXQ1C50n7+OC1RT8jpmqgrswKzoP&#10;8nWuZ8aydHThZSDZU1p2l32/s283W9U+CWxd1HhxGdRz7S9JHuZnIGTdpquLbT0ZhVePvb5mkovi&#10;n0iUaYJpoCoJAUKAENATAcn182wstlKAkrwKqe1pkK973VYkVb0MnzBQJdWHzEFYSe7hqpLwVirF&#10;cG49e0nFNSJg4dB39MZETppJ2jHj9XOycHeL9i7tWQmnrKywjHfF5TdjPn5bGvLNRnQfnFLPKVg7&#10;3DKHX/Wl6jv/FmbkP9Q5t25xfrHOZVsBK0iUaQWTQF0gBAgBc0eAN/0wTFcXR3XmJc72pHwxE696&#10;URPuxEdoC5XkHh5e3kqlKC1Zdek9Du6Xab8dvGxWyWOahm6QZkZ89N0MEew70Xve2cUHY1s4jRy6&#10;FN614r/e/yrTqCDLHH6XLy2UJ7bhfpD6xtY5/zoMnNADXcn47ep5FRuW5MHx35SzGbkJJ7BWpJzf&#10;DopVeivJuvnbgWaJYLLqNDwIDjG5B367qZoAiYWUvazAPeR4qsJYSJRpGkpTrYQAIUAI6IGApLQg&#10;n9XrH/htX2q9ZK287UnpYiZZcjw14U4aL6TkfX6VfWvcRj31mJBNHhO6KDIuRVwXRiwRp+yO2xm9&#10;4r9x4sbdt6MHCG2gKHyHJ0VGDGKYrOjFR5KKODWMQ7fZrw0TMoVJYTGLIpMT08ul48Q9BtG/LQtL&#10;N3DYKg6/CrXIfGPlzr98yDenLlqUcEDWAYn45raV3wWx7sCKL3eetkDe28vpUnGhWpxyYuWcH1l3&#10;4OZ4HERLpqPD4ugf56xUuggC2W7iIn+eEXZRHHP9cnFdwLkF7KON7xjc3Y1ST+N7QjW0EgSIEq1k&#10;IlpPN4gS2udCkh49nb+1QP4ERKXtm+8jYKR/Co7N3hYoCyGpSI8O9g09GhCVuG9+X6UjaVHiir6T&#10;w5mVCakfTFIK6q4Wxy12D/ozOPbgtsDuda2w+fHmT/5QqeX6fWg2IqWnp3/zzVvh4VObrUWlhiR5&#10;cS9vVN3duRLC+QtPf82H6sBvd8eIoCSlbR2xNqdnBfJRS0VpK/quY71x694qT43eMSn0mAZJoP/y&#10;2GffDuyqczx2SeKK9ZPDEbgkfwZFJM9fxrr01u+bx/zYRV8HdixLPbFo0lZZ0mcN6IpmJe+Z7OdQ&#10;obW3/LvOoohX9yzr6aAWDb6IIiZsfryEGf47kjTOq7xCvgRy2xz9NxcTru7xCI4K3chGsENDE+0f&#10;dpG0Mi3zvVCrhAAhQAgoIiDwmbM1OWZ5XbhrwMoV07y5jZOLVFIJ0uZVL2rCnRqK0K7nWyPwmLRm&#10;T3bybzsiFHPoByyP2hEbezAt9kXIUvToh4CT15INKnHLdn3nB9/JXrUrNjQi2KOuNtG0qNg304qX&#10;rNVDjtGvL7LSMH6N2Zb+XsIOhasS2Nb/LyGqfn5q9HZuetqbO9hLGGSCy/I5sQmvRxnnDiZdhmAl&#10;HCnakrJql2KHWfFodMSOVxPSwlQy8RhHm0LnLV1mxqzKECXMarp1GSxRQheUqEwLa2VoAkwTAZK3&#10;TXPeqNdGRKA6JdJb4arEkDjdzMGV4pTf4+ouHJZfO/xD3G75lcRG7CVVRQgQAoQAIaAeATMSZZQ3&#10;LO+QuNu6kYJ2LN1wMtVSkpLzh1Vc+BscCm4R3rZihrv/40F1Fw7zL+Ha4ReCZvq7T14Vl17PebPB&#10;eqkAIUAIEAKEgP4IGC7KnDt37ouYL/RvsaXeKDh/MEk55qzhntCO1TBGCiXu3LkTH6/BeVCvipqr&#10;MBujEb1yhv/SJH1alIgPrH5+5ovhWkea9GGQ7/ORKQX6VNwGyyYeS/wm5ps2ODAaEiFACLQmBAwU&#10;ZX6K+ynglYBFIYvy8/Nb03DU9gVqlb3RK571D/tNr67SjqUXXNi0xgWOW7h6YXm5LNRQr/ebs7A4&#10;LoQzB1m6+88MDddLjmGY+0mfrvxQOXZBQ99/C5sRnlhkSmmmjDsJOOo898Zz72943wQoYdyRU22E&#10;ACHQvAjoLcpgVVqxZsWSfUty43KZ/zF7k/aiw60yEhuRh0jkjMfW3X9GqPYztBrQacfSg4n8pnXr&#10;u1vlovLjZ463VkroMSJNRSXpv64NR3b5ukcYvOFk9kM26XtN9sl1ijEgyJO1de3OdDOUZbBKvLz8&#10;5XePvJv7R26lqPLPI3+2YUoYgVVUBSHApX3jbh7Q7Z/7j3FZlO+njjf6iTLQwTy75NnwgvDc9blM&#10;N4Z5mtkYs7FNkpB2LB2ntW7Tgmjrw9x96u6nWz/V8V0TLFZx7egfSoYl4crvPv/XSKENOxaBcOTr&#10;722YP1BhXOL4n/+6ZmayDOyMgUsCv3H5hl0lOrKU+PCLD01wrqnLhAAhYDII6CHKIEZu2GPD9jyy&#10;hwlnGP7Kdx/mNnMbTjMmM1xdO0o7lk5IKW1aEG3xjGNOnD+B3+v0vskVktw8+vNRxV4L507xV8xC&#10;Jug+5YUZskwMXMH4P45eq6h7RWbbkkVMLeRSqfI20GmyXw4Kifw5UclrWKXAtBXRexUTs6oCWZKe&#10;yOZplVfIV+w+ccXXcXFNG1918txJ2Bn/mP4Hs0q2SoxjbjI3sXqY3GxThwmBZkTA3m/ZYu5WJt3+&#10;Zc+WpuNrxi625qZ0FWX2xO8ZP2f8rU9uMcFKwxG/Ko76Pao1j9CQvjV2x5LbtmR7Ex/fy3qZfr1i&#10;orv0t+4hkTuT0ksUzuwqBSauiNYe1ttyOxZGo2bT4rDOXZy7dddWQ2BvtneEgdvqbgGuyo5doGvL&#10;/BU2dU/9S4kFTv38ldOUXk+7o+3eFUn2SS4YStEGijCo5yb7zlqViOtHJCXp+yND/JQLxIeHzvD3&#10;+1d0/Qz38FT/JMTd0Xdy0Kx6RlVxUvgrQUFsfJVPZEpT6KbhQjfjlRm3vrrFBCqvEsHi7+K/0xVk&#10;KkcIEAKEgJ4INCzKwILwwYYPFnyxgHWOqZ8V8BFmw1sbWqXzr5UwcJPCtfW3YoNxa5puj/F3rIrs&#10;lG9XTPbzn/lKuNxjVBwTNmui74z3E9l7T4rSD3wS0g1uqAoFksJDZ/r7zduWqiju8CNo0R0L7Wva&#10;tNi+PcG8/drbbdLTU5pHtY5E3Qd5dlCllKvnICWiFdwt0OIHvXmW/3gNwVDxH85Zte7rlTN8HwuL&#10;uaSGuOLo0H9FpSiJwplxLweMWtpAanLdvgH9Sim50A2t966Ief81cv7VD1IqTQgQAroj0IAowzvH&#10;bLy1UfyjmHWOqf/A0vQ589Pen3RvsvWXNP6OFfOCv39wnRCjCEHSu3P+ve7rFbN8A9RvQeKYlf/a&#10;lKx0rpe02I6FjjewaaFER4YJY3hPzzb2SIrz9Y3nx2W0x67fM1AFAmEXkq0WEJO+335KHkJYmbUr&#10;YnG0OqGniacB9kTWhY6RudDVbw6U+B+zY9+OJu4IVU8IEAJmioA2UQbmbf/H/PcM2XM3/K7UOUYt&#10;SjOZyA2RbQm/Zt6xIKy8oi3ASpy0btepupjeFtuxMMUNb1o8D55nyNNTty9CKFoelZBWyKkPa4rT&#10;YhWu4OErGBgcEZvMR0jVPsxOeFekVG/2uZv3ZRbKnJO7/1CwfglFESeLFdSS7OvJv8XG7ohaHqBb&#10;33QqBVc5OMewLnRy5xi177XdEAGdYKJChAAh0JQIaBRlkCbE19f3xic3mMUNtd+NKRlScuzYsYbK&#10;mfPfcTdbQlpxDbezFKbFrlTekHBFFrdh8X+vuZOwUnmzEV+7eRdGKP5pmR0LDeu6aaHoUPL01JHt&#10;T772f8GTfJy40gIHn3+Ezh2v9Gbwfz9aFujHR0gxNsJJi95e7qdQQJyRX6ohQEqc9Fvs9jhFZywb&#10;od8/AgOfnr92/7VlftwFvo194EKH/FL1XejU1NtmQwQaiyG9TwgQAo1HQL0oA7lk8vjJTBobkKLL&#10;k/ti7he7TSjzry5jMmqZ4AX/N3+SjwOPtpPPzOC5AYphLl7BGz5gNyz+77io9t8rliuFweTmF2uy&#10;UTTHjsXLMcOGDdNp0+IGISZPT0MYZOXoAmOMlqeds6ujhj+7DpwwXOlP8LUKmujraMlFL8HHHNFL&#10;ym7mhvSw7h2sEk9OezL3O3UudOpqbpshAo3DkN4mBAgBoyCgXpQZN27c+5+/7xrhyuiYuHU4k5iU&#10;2GZDcI2CtGIlgvYuXe211Wrv7Krx7829Y/H9hIpuxkszmLM6Y8F5erZKf3Cdh1CvoMCxo86u4/KX&#10;vcb17qKzCsTK1dNb/yb4ttp5T3tuvpIErDAA1scc0UuQbIaEfHJMbIxUN1gllv9vuR6rROsNETCc&#10;EvQmIUAItAYENBqYVi9evWTIEtclukkzdszdxXdbewiuzng3/Y7VwXNQd527o1KwuXcsvnk7O7uf&#10;1/884/wMZoNuHYdy4XNpMmjdXjCBUoKuPYcqyQq3L2Y+UO13buZFJd9gl64ufBamJn8EHjM/S/oj&#10;IlgxR1/9Ri/FLJ31/OoDRpFm3n0DvjsiZoluQ2uLIQK6jZxKEQKEQNMioM3tF9JMUIcgXaWZJ5iv&#10;Y75uGyG4tGOpJZ3e0kxAm0sG7eDuO0hRlsk4cPKq8v3XkqIryQeU4Ovt282haT/iutrhbTNt2bYU&#10;zr33q3oexPJy4qQPv96nmLjP0P6BEtvWb5vB6CzgtrkQAUORo/cIAULAmAg0EIy97r/rRjOjmf/o&#10;0GRHBpet8PfvmPxDO5aGKdRPmml7np6CbkOm+ipiI/427s8suUc28v3c/vP7PYpJ9JiAx8Z7t2uO&#10;L6I6JRJZgg+kl8A7mHXvfXntwWypm3nCrh0RypdDMWcOXco1Sq/0owSFCBgFdKqEECAElBFoQJSR&#10;rlMPdDp14bKVdyPebQsI046leRZBiS/+84V3jLculiZ4en76w6dtgRLSMTgMe3KuUnSZeOPiVV+f&#10;YpMcMkxJ+oF17yhndhEGPDvWu+E8lEZCqDwmLMDXkfPwVUgT7eQz6amnXwmZq2QaM6bZSy9phkIE&#10;jDTZVA0hQAjUIdDwKqvrOpXOuLzhMmbkmDaBLu1Y2qaxW7duB+MO9ojpwWgPwL/DuO5wLXtQ1uoo&#10;oXQRkrV70GalHsYEya6WQOSPd0jcbcW/CrwnL1C6MJIRxywe5W7LRgk5+gaEKWfaFQYumNa74W/M&#10;uABxHr64nYCLXJI9zpPDFZVFwoBp/tpDpfTrk66rxDnG9Q3Xfj366Vc7lSYECAFCQCsCOi2zDa9T&#10;cUyvOb3++OqPtavWthrAVS5C6hEUo+iNmRET1ENhpedv9VMQ8WjH0jqRkGaOxR3r8YZmaQZSTncm&#10;cnrk9q+3txpKGKMjAs+ZH6xbKdIUKaTYRMDK71bO9OBTwrSqBx1bJFK8BdMYvWt4lYhher3SK/6r&#10;eDjhGaNBqoMQIAQIASkCOokyKNvAOtWbcXV3Hew7uO3gSjtWQ3PZgDSTwyB4OzhQ+fbRhuo0ib8L&#10;hFM/+GHXVu05c0XLtyZv/WCSh64fWONHLujce4L22CWujabsGL9KPPInoq7VjceL6eredejQoY0f&#10;K9VACBAChIAiAnqstNqkmaHMKZ9TbeyOFdqxGvxUtEkzgcyR3CPIBttgJaZYQCAcGbJ2DxsopOpP&#10;i3sGvo/dlZydsDZElvKwmQYo8AyMulhbnJYQGxsbtVyk0irSSe+IjUXG6YNN2zGsEj9s+KFXTC8m&#10;rt64xzE3fG7gItJmAoSaIQQIAbNBwAIxDnoNFknPxjw2Jj04XfVCA9xq14nJy8vr2NGYNni9+qZc&#10;GAamxapuEBqrWxCbvSFQqDaTWaU45c/jNy7vXqLoB4Eda+VTfXzHzFC7X9VrOjg2e1uggk2iJCVy&#10;hn9Ykqw7XsGxB7cFKmSaQTRKX/+wOoOYKCJ5zzI/hZjekvTE+EsFBSc/D1W+bhA71vqnenccGIDc&#10;wo3ATq9XkRoRt/CwiYBVckOns2bHvw/9je1NrwqpsKkjoJESd5gegT3O/nG21awSpo50G+w/7v77&#10;5pu3wsOntsGx0ZCaDAG9RRn0BOtU9+7dmf0Mo3ItXRwTciJka/jWJustVdxKEZBSArmAhyr3cA3z&#10;vtP75BvRSqetKbulkRIxzBt33li3al1TNk51mzACJMqY8OS1XNf1MDDJO4msvq4vuTL96/V6OhOf&#10;Ho97KFtuONRyyyBw9NRR1xGuTOd6rS9ks+RhbWqZblGrLYQAUmVKVwmlLDxcb2YxW3ZtIUq00MxQ&#10;s4RA20RAP1EGK9SKNSvWn1+fuz6X6VYPETtG/K54wRsL2kbO37Y54U0wqg82fPDSRy/lxqmjREfm&#10;7r/vLotY1gTNUpWtFAF8/i8seUG6StQ3LdoxBZ8UzF0+l1aJVjp/1C1CwAQR0EOUwdLz7JJnwwvC&#10;WTlGk/PDUOaa6NqWHVtMEArqst4IgBKQY7BplR4qVSPa8vUFMieYE23V/1dvyNr6C/wq8cuQX7St&#10;EuOYWz632liUQFufWHMYX21J6vEQ9+UTI2+WsMOtzor70d3ivdC4PO721bKUyA0WFhsiU1pfoixz&#10;mJyGxqifKHPp/CVmCiKztdb6b2ZRyCK6Jbsh5NvC3+Hl/fZrb+fO0izacqPMDct9ffXrdApvC1Pe&#10;0BhACXaVGNbAKnF3yd2QoJA2dnF6Q9jQ3wkBQqCpENDP7VdjYIJK98j/t6nmq9XVe+zYsfHjxzNp&#10;DOOjtW8bmPcZ8v9tddPXFB3SdZWIYV669NLX4V83RR+oTtNFgNx+TXfuWrDnemhl0MuGc7zyQyH/&#10;3xac0uZtety4cQlHE1znuDJ3tDYcyqyPWU/Ons07OS3Tmq6rxCxmZ9LOc+fOtUwvqVVCgBBoQwjo&#10;J8roKs3A/zec/H/bEE20DmXSuEk/ffKTa6BWacaOyf0g9/WI180FFPMep07SDOf/u+BdihIwb67Q&#10;6AkBYyCgtyijqzTjw1ybSf6/xpgiU6hDJ2kmgElhUsj/1xTm0wh9hDTzwyc/MOMZRkskPvn/GgFp&#10;qoIQIAQYQ0QZXprZ/dVudp3ScjdyMOv/S559ZsIyXaQZ+P8uXr2YKGEmlNDF+Hj3JfL/NRM60DAJ&#10;gSZEwEBRBj3CtXCsk8QbGswK5Yzrf11fCnuJktY34ey1sqohzUR9EKXR0lTOMDuZIUOGECVa2bw1&#10;YXcaEHDzGdcI1+X/W06UaMI5oKoJATNAwHBRBuBoXKfuMC4TXJYMWYLwBFqkzIBFdUOcETBjSfAS&#10;l8UuDAQXxQei7RLXlwpews3JRAmzooSWVcL1Mdd3H3l37aq1RAmzogQNlhAwOgKNEmW0SDNOjNOb&#10;oW8avbtUYetHADcuvTnlTQguStJMGuNw3oFE29Y/fU3RQ/XSTBnTy73Xq8GvNkWLVCchQAiYFQKN&#10;FWXUSzPdmEpR5Z9H/jQrKGmwcgQgzUAnpyTNDGUq3CuQhIZQMk8E1BgffZgbrjfoyjbz5AONmhAw&#10;LgJGEGV4aWb9v9e3D2zP5Eu7d/f5ux988YFx+0q1mRAC9aUZcZj4i91fmNAQqKvGRQDGxwUzF+Ai&#10;C7m6LvfF3E+3fmrcVqg2QoAQMEMEjCPK4GgV9lFY6b9LmY4yDIcyt5nbdAo3Q0rxQ0Y2vG0x23KH&#10;5NYhMJw5kHSAsuSZLSUQh//BWx8wOODIbz4ZxyTnJhMlzJYSNHBCwFgINFaU4e/KDnoj6M53d9jz&#10;lsJDp3BjTZLJ1RMTFzN+zvhrn1xjFivsW8iS9+/c7+K/M7nhUIcbiQBWiaVrlgZ/EYzzDROgvEoE&#10;i9d8s6aR9dPrhAAhYOYINFaUAXxXblwpCC5QcwUPncLNklxIG/PuR+9CamHG1Ru/iHn/tfcpr4y5&#10;8QKizG+7fiuYUqDm+vTpzP6k/UQJc6MEjZcQMC4CjRVlEEWJ8NoZ52cwG+p1jE7hxp0rE6mtY8eO&#10;h+MO9/ioh5r0ibA/fs78tPcnExkKddM4CIASCXEJPWJ6qF0l7gbf/eIHcqIyDtRUCyFgngjodzO2&#10;Joxw6np2ybN7huxhDQqKD7yAOzF5eXlYy8wTX7Mdtcbrke8wPQJ7pB5KpVQi5sYNKSUW32KC1awS&#10;ZWVlRAlzo4Ta8dLN2EQDAxBorFaGb5LXzfSL6ad66qJTuAFz0iZe0XihIAXqt4n5NWAQUkpsqKeu&#10;wyrxP2bHvh0G1EmvmDUCkry40PcsLN4LibycXlJr1lCY/eCNI8rw0kx8XLwaaWYms3bDWqhtzB5q&#10;swNAkzSDa3coUN/s2MANWKOA+zTz/kfvmycmNOpGI5AVE/aZ6PVzWZJG10QVmCwCRhNl+HUK0kyv&#10;mF5Kuhk6hZssORrfcfVblw8F6jceWlOtQRMlCocUUro8U53Uluq3oFNg1Ds1acGIihNHn95/raql&#10;OkLttjgCxhRleGmGdflU9u+jdHktPs0t2AG1WxcF6rfgjLR402opgXR570a82+J9ow6YHAICR/uu&#10;bKeL84tJLWNys2e0DhtZlKnTIUOaiZf1ktLlGW2+TLIibF27v9rNjGfqYprGUbo8k5xKY3VajTQz&#10;jrnGXKN0ecZCmOohBMwKAeOLMnXSzOo6/z46hZsVq+oPdujQoUePHlWUZihdnplTor40I6Z0eWbO&#10;CRo+IWAoAk0iytRJM2/IpBk6hRs6Q23mvXHjxilJM9MpXV6bmVsDB6IqzVC6PAOBpNcIAXNHoKlE&#10;mfrSDJ3CzZ1rDANpJuFoglQ3g4t4KF2e2XNCSZqxYyhdntkzggAgBAxBoAlFGVVphk7hhkxQW3sH&#10;l6hDmnF9w5W5wzDPU6B+W5tfA8ajJM08z7z92tuUu8EAGM33FTfhhABn3GAb5r9pRXQaJZgxTyY0&#10;rSijJM2coVO4eXJMddSQZn765CfXQFemjLklurV7327CxcwRqJNmrrCrBKXLM3M+6Dd8QZfpC4Zw&#10;r1wOD937a1qlfq9T6TaBQJOLMkrSjDudwtsEaxo9iDppZgrzScwnja6PKjB5BOqkGYbS5Zn8bDbr&#10;AIqufrr4MMM4i5bPid319AvDbJu1dWqsdSDQHKJMnTTzUY9bp2/9eeTP1jF26kVLIiCVZla7ntp9&#10;6tixYy3ZFWq7dSAglWZielw7fY3S5bWOOTGFXpSW3RWjn26PPzMy8ClPYTPtaaaAjDn1sfmmXbpO&#10;jehBSevNiWDaxspLMyixdutawoQQqDvzjOhB6fKID4QAIaA7As0nysjXqZxbOfv27dO9i1SyDSPA&#10;ewHv+WbPhQsX2vAwaWi6I8CfeW7fvE2U0B00KkkImDkCzSrK8NLMW/96a/PmzWaOOw1fjgCkmeef&#10;f/7rr78mTAgBHgGsEo+Neezzzz8nQAgBQoAQ0AWB5hZl0KdOnTo9/vjj+fn5uvSPypgDAkFBQUKh&#10;kEJwzWGudRyjo6Pj5MmTiRI6wmXOxSTFZXfNefw0dg6BFhBlBg4cePXq1Y4dO9IUEAJyBPr27Wtn&#10;h6x59BACUgSGDx9OlCA2aENAkhcX+p6lbwx73Z9oyERfG4LLbBFoAVHGx8cnKSmJtDJmy7n6A3dz&#10;c0tNTSVACAFCgBDQHwGEYc9L/kHk52Ch/7v0RhtBoAVEGSAXHBwMaaaNQEjDaDQCrq6up06danQ1&#10;VAEhQAiYEwKCToFR79TWhh9cO9pPaGVOI6exqiLQMqIM3Dw/+ugjMoQTH3kEoKjbvXs38YH4QAgQ&#10;AoQAIWAAAi0jysBRBoqZqKgoA3pMr7RJBP73v/+dOYO7LeghBAgBQoAQIAT0Q6BlRBn0MTQ0NCYm&#10;5ty5c/r1l0q3UQT8/f0PHTrURgdHwyIECAFCgBBoQgRaTJRBbMJ33333yiuv3LmDK5LpMXcEIMq8&#10;9dZbZGMydx7Q+AkBQoAQ0B+BFhNl0FV4SHzyySeLFy+mDUz/iWtrb8DmCBvTkSNH2trAaDwGIZCe&#10;nm5vb2/Qq/QSIUAImB0CLSnKAOxx48ZNmTJlyZIlJM2YHfXqDfjpp5/+4osvCAdCAAjADRw5fwkK&#10;QoAQIAR0QaCFRRl0EVqZIUOGzJ49myxNukxYGy4DLR0euiW7DU8xDY0QIAQIgaZAoOVFGV6aefXV&#10;VwMDA6FVbopBUp2mgkB4eDgUdabSW+onIUAIEAKEQGtAoFWIMgAiICAAfjNz5syJj2eTUNNDCBAC&#10;hAAhQAgQAoSALgi0FlEGfcVxPC4uDt4Sa9asIdcZXSaPyhACbRIB3GoyYsSINjk0GhQhQAg0BQKt&#10;SJTB8ODo9+OPP+IHuM6Qsakp5pvqJARaPwL3798XiUStv5/UQ0KAEGglCLQuUQagIN/MqlWr3n33&#10;XRibNmzYQOqZVkIU6gYhQAgQAoQAIdA6EWh1ogwP09ChQ5H7taioaMKECRTS0jqpQ70iBAgBQoAQ&#10;IARaAwKtVJSRq2e++uqriIiI5cuXk72pNdCF+kAINAMCly5d6tGjRzM0RE0QAoRA20Cg9YoycvXM&#10;rl27Ro8ezdub4A/YNnCnURAChIAWBNzd3QkfQoAQIAR0RKC1izL8MJByhr9rsFOnTiTQ6Di1VIwQ&#10;IAQIAUKAEDAHBExDlMFMwB0YmfTy8vJIoDEHXtIYzRmB1NRUNzc3c0aAxk4IEAJ6IWAyogw/Klw6&#10;SAKNXhNMhQkBk0OgoKDA1dXV5LpNHSYECIGWQsDERJn6As1jjz1GTsEtxR5qlxBoCgQePHjQFNVS&#10;nYQAIdBWETBJUUZRoIEPDZyCIc3MnDkTYduUh6atMtWo4ypIiXzCQvZ4R6ZUa6m95FTkRHdZ2YmR&#10;KSWN6kl1SqQ3V1lInLhRFUlKUj6ZKB+DobVJsuJC3S3cQ+OyJMq9kWTGhQ6ymPjfRHFlo7pp0Mvf&#10;fPMNLhY16FV6iRAgBMwRARMWZfjpgg8NnIIR5RQWFrZ7927koYFfMF2yrR+X5furfGtU8wO3i/M7&#10;nPpn2orovSnqdz5JSXpSXPQK+dbrHhK5c/ep9FPYjJ+ITCnQr7dsaSVZRNod91WJRSobsv4V6/pG&#10;SUpknSChCbYGhCRd22qycpLMXe/8J1rMiO8UlKo0UpJxct8lJundOav3qko5TdYdqpgQIAQIAcMQ&#10;MHlRRj5sXOGEe5VxixN+A+Hm5ZdfJiWNYZww9K348NAZ/n7/ik4tUq6hKD1u9QzfiUGh4UmyP4hj&#10;wmbNHOU7amkSk3oxs9jQFpXfE8fvT9YxVt/Fb9ne2tpbscFeDTftMHLZweza7NjghovqUMLKb9m1&#10;WvbZFijUobjmIgIHvzcO1lZlxy4wtJrKrF0Ri6MvMYzf8hVP+qisBE7jl2xYhB6Ko6N/PGuArGlo&#10;pxgGGaSeeuopw9+nNwkBQsD8ELDAotr2Rg0z05kzZ6CkQXq9zz//fPz48Ugf3PaGabQRQSvT1z8s&#10;QxSRvGeZnwOj/T/RqrSAV3DswW2B3bluQO9yYNP/loXFXGICotL2zZdtjZVZcUtHBG0UMwODI/67&#10;5IUn/IQ2bGlxyq7v1y8OixEzipXoPyBJavT0SaHxMluNUtMN1nY7LmRiUEyGV0Ry6jI/K+3FxXEh&#10;7kExjAwiBlqZGf5hSbJ3tf9ngz0xuEC1OG6xe9BmJjg2W1/ZCIazGTPDksTC+bGnvw70qH+okRVQ&#10;nlCDu6rrixBlYGDCsUTXF6hc20IABJgz558iUf+2NSwaTdMi0DZFGTlmSKmXlJQUExOTnZ2N0KdJ&#10;kybhxsqmRdQUazeCKMOJM+nR031D45lZUWkx833asb/Jint5RFC0WCiK2LVn2UgHRXCkUoi9gjyk&#10;N3byFr+KHb8z6HXFplXqgvC0Z9/2T6WaIaFo+X9fm9ajYNuiUDWiTKU4JX7f9s9Dw+O5SgKWRy2Y&#10;1jNv2+RXGiHKwCI2xz/st7peNSRAKXeYEQZHrA95YgwTM+J91z17Xvdz4EUPZVFGLnxIm3k8Ivm7&#10;ZX4u6mCVFCWu7jv5QzFUMgl/rJ3UWV0ZuRiqpR69p6zBF+Lj47GZ4WttsCQVaKsIwEOgrKysrY6O&#10;xtUkCHDK7rb/3L59e9u2bSNGjIDuGj/gP9v+mHUfYVVyBGtpgcqhmH1J+3/WFYBC5ZZCIzXFyetE&#10;LEkhypRzvy9Pi5rF/kK0Lrm4pl53Ht6JXSQUzo+6Uqh7T5VLPkiOeBzVQ69wp+pKVADsIZCZTnJj&#10;UHweZp/cEKzZnAOhokpevCb75DotZWUQ1RYnR7Bjlb2r/T9Ru7SrSqJMXasqHS5Mi13JIan2kfeB&#10;nQmpgQlaGfm81b0EEeSBBmxzE5b7sQWFKxMK60+N7KXChOUcbsLlCQZPkr6TG8s9+r5F5QkBQsCc&#10;EWg7vjLaBT0oY4KDg0+dOoU7t3FLJZxpEPEEbQ1d7cTiJug6/JkARjigd1fW+qP6CDr3njBQ41/5&#10;0iXpiTvXLZoB3xcIFs9N82ZVMgyTe+nQGXa/f/zRIVItgmLdNh6BG7Kzo+b3ddI+dxr/WnRm+zro&#10;OfzmvvCoh5XP0yteFDLipHW7Tik7/0qy9q6euRimLGHwuvg0bkeuyU7eulydrAD3kf/NXIqyMIf9&#10;kcaJX5Btti4PqNcHG/fhIhEzcELvzuo+IZuuvQcIlf7Ke+ewj1RQ1DgqhCZFLQj6MAli2fKY5OyH&#10;suWJk/y0IFVyKWb9tgy2wMDgqIucPLdXg0qGYYou7P82hZVR5k7xd9K8CDi4+w5i2xSfu3m3uTyq&#10;KT+egZ8DvUYImDMCZivHpaWlQT0DJQ1UNfCnOXv2LFSaZouG0sBVtDL1QdG8GwuDN5ys232lfrVK&#10;ag+jQVxTmLCS3WblegWpCgEWk1yFRmTqB1XNUJ1kUNc9aQ31VDs1N2PnD+RWCUWNiOJIVLQy2gYp&#10;BU8TKDW8eolTNamoS6TdU6eVET0fLOLlHLkco60PNWlRnHQmDIi6olkngxqk42KYBbHZGpVIRptS&#10;riKEIuLbNG6dVBshQAi0bQTMRStTX1pF4groaRDFjaAn3F23ceNGe3t75KeBqZ4urTRQuA+IStqy&#10;aCTn2Kv+UR/L7T4x8pTe2Vok6TvXboWqRbR05kher+A0eNpcGE1Swtf+mi5XIUjVD37L354r8y/h&#10;u2bjMXPxB5zQIHskRcl/fgsHYuGLb7/ir+TWI/CcueKN+poZA1HS+prk2l8/s17Msz5Y8Q9VV1wH&#10;r1HTBzIi0XD3eggn/RCThLcCVib8sWX+QKXOq2tOUpzP6W/su7q017oEWDl2bO6su3DV796d9yWn&#10;hxAgBAgBnRAwX1FGDg9sT7A3ff3117jgCUqa5ORkZBCG+Qn5ac6dO0c59zTzSO4rU3glaj4rFMSv&#10;XrBOf6FEJ6KqFpJt+eKksFGO0rwurpPDWaMJE//H0WsV0hdKC+6y4U29fbvV298F7V262iuKMqUF&#10;+WzZQd7d6pnDBI4uXQ3qp74vyYSMji6O9WKqBJ6BURdrD/5nkmZhsaag2KS9JXGKgJYUyaL0xY3K&#10;EwKEgDkjQKJM3ezjgickp1m1ahVcahALKlfVIEUNNDfkVaP5O3HqO/+TRFaagWAR+npcpkwnYufS&#10;1QVvleUWSvdXfjNW8hmBPHTyoEpwU8NfZMHZX+P4+CJ1z9Fvf72grObJzS/WltFXqZKM/OLm8gtp&#10;eKA6lhAtjWAdeuLDg2Ytir7UoIpL4NiRy6hTdregVOtYq4vzc3XsglGK3b9/XwQfJHoIAUKAENAH&#10;ARJl1KMF8xOvqoEDzaJFixDLDdsTDv/4XxJr1EHm1PfF975bid30UvTiiF1ZfLb7jiOfeQH7kjh8&#10;3VeGpPTVTGSZw6+yWwxEJN4DRsH5163/BNaKlPbbwcsqG7wk6/RvBzgzi/Sxchs4krUiZSQdPF+g&#10;3HZl1vHEA/p8VwaXteozPIhVcB377bi6LLvsLQr+IfWFlR7jXvgwOoHDPyZ0doPSjKBrz6GcO+/F&#10;tGxtco/kzvkDaexYAkYOdGsg847BQ1Z88ebNmwMH8m5J9BAChAAhoCsCJMo0gBR03UivhywX8Krh&#10;LVAqYg0ZoaQICjwmrXo/As6n4o2L1x/lMv4KHIYFvsY6zP4WNuP1yJ1J6SW8CgD59BKj31oVpihI&#10;6MpY9nWZU0vANP+Oyu/ZeEwJnMsmqZVl/hX0nrYAeXVZddGiyP2yDiBzzLcr5yxGzn7FR+A9eYG8&#10;twfSpXs8Erxse3sOm+WvWR5pmt1L0UGvrFS6CAJ9jotcFBqWlBJzKF1NgmTg/4HO0ozUr4gRf/tn&#10;spbbHkqy0y6y4xYO7dm1WZYK6D69vHRIwdwsU0GNEAKEgMkg0La9mptudNDWIOgJMVAvvfQSJhv/&#10;izCoo0ePmm7Gmpo7sZzDS/1n4PzYm9I4l7pYnrpiCrE2sqgi9o+yt4ovRgVrPmeLVsbyAdI6PrJM&#10;J3XNy0OT6vdNuCj2DoKZZa482j5KWdSS9t5Ka5Dla1GHBl9EOf6oXlIZ1Z4oJ4DRnttGmolHnsWH&#10;q4vLK4NHNbZMikB9cOUzpRLwpVhSHuSlJT+NjtOmazF8RxS+pCtYVI4QIARkCDTLUctk5Do9Ospr&#10;axADBSMUH0EK3xpc0w2z1MiRI3k7FBQ2ZhYMJXASLdggjVuWgekwcP62lOzk32J3RCjknkPSlK9i&#10;E9KKD64J9DE0r4yu0wVXnq/T0w4qtM+3/kdU/TuY2N4eS0v4KaJO/EK239iEhK+McweTLn0WCEe+&#10;8XVK8m9KgEE8Co7YEXswLf1rLZl4rHwfXSiNytbeksBp5MylbMmUb78/rP7CyJJzP37OXd8dEPjk&#10;MBddOt74MnQnduMxpBoIATNEoI1fXNAiMwrx5datWxcuXLh06RIiSxGRAU/G0aNH9+7du0ePHnAu&#10;bpFeUaOEgDIC8nsJ1N5d0AK3FsC6hO8FZwOaKUKAECAE9EKARBm94DKkMO4TyczMzMjIgGSDC6FQ&#10;BSQb+DbCJ8DV1RX+xYZUSu8QAo1HAGl+Xn4iCJdj17+GsyhxRd/J4cjbo+myyca3Xq8GKDJLSkqg&#10;6WyCuqlKQoAQaMsIkCjT3LPL62yuX7+OBO03btyARh3+Ab169erbty/UNp07d6YLL5t7Ssy4PYn4&#10;wOrnQ7b23qB6OTYv5Vx/OuGHlVrS2BgXOZhl4VaPhAjGrZZqIwQIgTaPAIkyLT/F0Kvn5ubm5OSc&#10;OHECP+/evRsLOrQ1sEk5ODj07NkTyU8paVjLzxP1oCkRQC5KpNtGkCBZYJsSZqqbEGibCJAo0xrn&#10;FTYp5AqD5gaB31DhwIEAvYRnsYuLC5Q3bm5usExBf0OLfmucPOqTQQgcO3Zs69at5ChjEHj0EiFg&#10;7giQKGMaDMCZFWHevPKGl2/gdnP69GlefwNvYsRP8SIOjrYmZqJC2rcZM8PYK4R0eprTe0OnDlEh&#10;YyCwZs0aiOkIADRGZVQHIUAImBcCJMqY9nxDf4MMN8iRCn9JXsThTVS8Fgf/C/9iWKla9Q5Booxp&#10;c9AIvYcDWadOnci6ZAQoqQpCwCwRIFGmbU47r8XB2Hgpp1WLMm1zBmhUeiCA2CU4iuHiMz3eoaKE&#10;ACFACMgQIFGGuEAIEAItiQD0iL6+vpC8Tcww2pKYUduEACGghABl+yVCEAKEQMsgAPPozJkzEYON&#10;O0BIjmmZOaBWCYE2gQBpZdrENNIgCAETRODll1+ePn06WT9NcOqoy4RA60KAtDKtaz6oN4SAmSCA&#10;6GtE5JEcYybTTcMkBJoUARJlmhReqpwQIATUI4AsMq+++iqhQwgQAoRA4xEgA1PjMaQa2hoCcETF&#10;kHBnFv4XkTX4X3mWQvwsz8LcerIUIpj5ypUr8DiJiYlBhqEpU6aMHz8evrStNkk0H32NPAKttodt&#10;jdM0HkKgTSNAokybnl4anPEQ4OPbsfvKszDzWQrlWZhxhRbyE7b4/aDwpT116tS+fftwvdf//ve/&#10;CRMmDB8+vLVJDPHx8cnJyatWrTLe/FBNhAAhYL4IkChjvnNPI288AopZmOtfoYX8y56eni0Vm8Or&#10;ag4dOvTWW2+1NpkGuX0hY9HNkY1nINVACBACQIBEGaIBIWBkBOrfD4rLz4cMGQLTD5IvN//loJC3&#10;jhw5smPHjvPnzwcHBwcEBLS46mjkyJF//PEHXSJmZOZRdYSAuSJAooy5zjyNuxkRgHCDtMv4X/5y&#10;UNychb0cVw7BJtWcHi3Q0+zdu3fDhg0QqmAXaynDE0xgixcv3rVrVzPOADVFCBACbRkBEmXa8uzS&#10;2FonAtjLMzMzMzIy4FmsKNk0m84GgdC4qAu+PlDSPP/8882sHUHr8FCGNNM6Z4d6RQgQAiaHAIky&#10;Jjdl1OG2hgAv2WB3hwEIvrq8NWrYsGH9+vVrUiEDSpoffvjhtdde+/zzz5vT6oQwq65du6LFtjaR&#10;NB5CgBBoIQRIlGkh4KlZQkADArBDQVsDJ2JoTVAEqf39/f379+/fRO7D8KRBuNNHH30kEokgRTWD&#10;Gw1uKmiehohihAAhYCYIkChjJhNNwzRJBKCwuXz5MoSbP//8Mzs7u+nEGkWBZsmSJU0kNvFzYGFB&#10;y45JspE6TQi0WgRoTWm1U0MdIwSUEJDnwWs6sUYu0DSdDw35/BKtCQFCwOgIkChjdEipQkKgyRGA&#10;WIMUc3gQB2T09L4QaKKiouBDExsbi+sejZte79y5c3DQCQ8Pb3KMqAFCgBAwGwRIlDGbqaaBtlEE&#10;FNP7IsQatxYYxbEG1a5fvx62rXfffXfo0KHGAi8uLg5V0S2SxsKT6iEECAHWbF1bW0tAEAKEQBtA&#10;ANqUM2fOyG9igrgwePDgRkohCJx+44034KOzcOFCo4RTUZ7fNsA0GgIh0NoQoJuxW9uMUH8IAQMR&#10;gCUIVwEgXwvuYOItOFCoIBcfcuLBrGNYpagQVx/AC/ixxx7DxUmGVaL4VkFBgaura+ProRoIAUKA&#10;EJAjQFoZIgMh0JYRkJuf+FsLcGO2YXoaWJoQRI1Q7f/+97+N8Z5B+BJdiN2WCUdjIwRaAgESZVoC&#10;dWqTEGh2BHhPYflNTAbINLw7MBLcfffddwann6FI7GafeWqQEGj7CFhCBd32R0kjJATMHgGoUry8&#10;vJ588kkEJSFFzZdffvnTTz9VVlbqfr2ltbU1zFXwKV6wYEGnTp2QjFhfUKHaqaioQB/0fZHKEwKE&#10;ACGgBQHylSF6EALmhQAcX2BpQhQ3/GmKiorgBPPyyy/DvRdKF12AgPcMopCQIBj2Jh1fUay2Q4cO&#10;urRCZQgBQoAQ0B0BMjDpjhWVJATaIAJ83JP8dkkEK+mS6hdvffLJJzdu3PjPf/6jS3keOMhAJSUl&#10;EKTaII40JEKAEGg5BEgr03LYU8uEQCtAgI97gobmjz/+cHJyQgg3r6TR3jW8tWrVKtiqUB6exbqP&#10;w8HBQffCVJIQIAQIAV0QIFFGF5SoDCHQ9hFA2hjoSxB6/eKLL27duhVuMVCiaDchQY6Bbgb/26Do&#10;w8OXmprq5ubW9qGkERIChEDzIkCiTPPiTa0RAq0bAV5J8/XXXyNMCZLHhAkTkJYG0U+aeo3CkGYQ&#10;D6WLNENJZVr35FPvCAFTRYBEGVOdOeo3IdCkCCDcGiYkWJ3QCuKVtAg0kGZu376NpMC6SDNN2meq&#10;nBAgBMwTAXL7Nc95p1ETAnogAK0M7oDEBZOff/75888/r/YGA3jMIK4b1yZoScFH+fH0AJ2KEgKE&#10;gM4IkFZGZ6ioICFgrghAdsF9CHl5ebyGRq0PDeKYjh49+sorr2j3Am5MpmBzhZ/GTQgQAg0gQKIM&#10;UYQQIAR0QkAu0PA+NPWvZOL9ZuAFrMW3RqeWqBAhQAgQAvogQNl+9UGLyhICZo8A1CqPPPIIRBm4&#10;Bu/Zs6dv377Q08hR6dGjh62tLe43mDp1KrIDK6JFqX7NnjsEACHQVAiQVqapkKV6CYE2jACcgiHK&#10;zJo1a86cObiVSTFmGxHdSOkLaab+8CnVbxumBA2NEGhBBEiUaUHwqWlCwLQRCAgIQB4aOMfMnj0b&#10;Shf5YHB7NuSbc+fOmfbwqPeEACFgIgiQKGMiE0XdJARaJQJ82l/cSsurZ/g+4pdISwMXYEVtTW5u&#10;rouLS6scBHWKECAETBsBEmVMe/6o94RAa0AAAdjIQHPp0iVcesD7/MIChaAneAHLu5eTkwPHmtbQ&#10;W+oDIUAItDEESJRpYxNKwyEEWgYBxDfhIid4BOOqbT4eG540uH9b0fDUMj2jVgkBQqCtI0CiTFuf&#10;YRofIdCMCMDnV34rE8xM+DkiIqIZ26emCAFCwBwRIFHGHGedxkwINB0CyC4DRxn+HgP8DBcZutCg&#10;6dCmmgkBQgAIkChDNCAECAEjIwBHGWQE5qWZsLAw3LONBk6cOEHXYhsZaKqOECAEOARIlCEiEAKE&#10;gPERwD0G0M3gxmxPT8/z58/z3jOurq6KMU3Gb5VqJAQIAbNEgK6TNMtpp0ETAs2CwL59+1asWPHk&#10;k09euXIF/r8IboLJCTcbDB8+HJqbZukCNUIIEAJtHwESZdr+HNMICYEWQSA2Nvbbb7/dvXt3/dZh&#10;dUK4U4v0iholBAiBtocAiTJtb05pRIRAyyOAdHkhISGa+nH79m1YoFq+l9QDQoAQaBMIkK9Mm5hG&#10;GgQh0MoQQFKZl156SW2nPv/8c5JjWtl0UXcIAdNGgLQypj1/1HtCoNUiAA/fJUuWfPPNNyo9zMvL&#10;Qz69Vttt6hghQAiYHAKklTG5KaMOEwKmgQBS5K1fv/7FF19U7C5UMiTHmMb8US8JAdNBgLQypjNX&#10;1FNCwAQRgG7mhRde+OWXX/i+k0rGBOeQukwItHYESCvT2meI+kcImDQC0M3AxuTu7o5RIDCbVDIm&#10;PZvUeUKgdSKgXiuD9A9JSWpCKFvnGKhXhAAh0MoRyM+///vvPwUFzbezs2/lXaXuEQKEgKkgMHDg&#10;KB+f/uitelEGyayWL38mOHiMqYyH+kkIEAKEACFACBAC5oPAiRPXR49+LjBwnjZR5ptvXgsPDzIf&#10;UGikhAAhQAgQAoQAIWAqCMTFnWWYkbwoQ74ypjJr1E9CgBAgBAgBQoAQUIMAiTJEC0KAECAECAFC&#10;gBAwYQRIlDHhyaOuEwKEACFACBAChACJMsQBQoAQIAQIAUKAEDBhBEiUMeHJo64TAoQAIUAIEAKE&#10;AIkyxAFCgBAgBAgBQoAQMGEESJQx4cmjrhMChAAhQAgQAoQAiTLEAUKAECAECAFCgBAwYQRIlDHh&#10;yaOuEwKEACFACBAChACJMsQBQoAQIAQIAUKAEDBhBExRlHmYEvmxhcUC9l/IWbEh4FeLTyWFuHM1&#10;NKoeQ9o263ckhac+2eIuh91idUjcg4YBMeythuuVl2g8ozQ2JhFnfBLyXh3TLL6PE0v06Jr6olIC&#10;u4ccTy2pbXRtRqmg0Rg2PMvV4sS9Ey0WtMyoS3IORHLUdf8xLqvaKJBRJYQAIWAsBExRlGn82Guy&#10;D6fEGCQEqW9bfDakbntWkJDU//LjyJSHDFOeGh2jsKnXf+uzFdFndqcUat33qsUpl+Ki47C+yzbL&#10;5RNXHInbnZmVdWXVxNUTV11p9L5ZW5J6XEnsk7a1ZkViid4zISk4vPGE3sBrecsQ5PXudWNekGRn&#10;bIzJakwN9d+VZF1cPfNHEFgcc/Gv7LayrTbMjYor+y8kMRj1L//alKk/+RoxCSVZ0Ys2B4Rx1BX/&#10;vftkcSPqolcJAULA+AiYpyhj6f6oX7DQ+GjqUWP1vb1rjmnd1C+Hh26e6f/ZvE8y1IsjJXfjVmx0&#10;9/88KHQ/1nfZU5gU/l3QzDXdun36YVJu0odnjuc0UgdQW3z5ujqxLzN87fl0fesWuDy6aLTewBv2&#10;lh6T0YRFBe5ei4I9jNpA2dkfj0Xz1AkYMN7b2qiVt1xlDc9y+5HPjBSxHSxMCovfnl7VXH2tSt/+&#10;W6hcHhX6TOjfrrmapnYIAUJAJwRMUZSx9Vv2Zm3tZvbftmF674ssLFbCkaJt2ZtrsxcG64RSExSy&#10;6vLEqnE6dD4rZunm59fdVD2DltyMnLEuKPxyE/RMpUoLx/691Yt98X8fvabndiJwHvnGvOzaL7Nj&#10;H9Wj54a9pUcDjWeUxsYEQq83tr1TW/tRbLCrHj3SXFSSfnZV2EXu74Mi1gzzaS1fcKMxbHiWLRyG&#10;DXttPi8XpqyOul5kFEAbrqTk0qFbXCnP5Qkf12YHz+9r1/BLVIIQIASaEYHWshA245Cbsqnghdm8&#10;jFW3dT0am/0l95v1yRE+Cm3b9Z0fjMJVyUFe3G+9IlZVSd/laih+Lz6CV2DUO4NK8uJejwlLKmT/&#10;KBwdseO15OyNUtmudmN28qKo5f2NN0gLh75jWLGP7dvHCcs9FWpuzu2koQHpgXxDVbXqv5ckRR2K&#10;53oonD9u9jD7Vt1Zo3dO0DHg1bEirlpx+KGdzaeY4UfiOaqfmQFu9BmkCgmBpkHAMFFGnZ+He0x0&#10;ajnXSbXeFe+FRGepqBYk4szdO+Pr/DDct0TuPJ+YzldS74G5Wsl9kvcO0c2JUlKYsvtUZN3r74VE&#10;nmrIDaVp8Na9Vge3qcue3RMxiHvj1qFLcvBqi5KOLI7m3C+E46ISn1v29EA/oZWsYiuh3+D5H86J&#10;lR5edW+v4ZKS9PNrwzPZZpfP28HJNOJvryQXaXM7VTfFl1LEDbh3GPZWwwNQKdEYRjH1vZRYUsUl&#10;3hWzrkXvhcblaTW+qftG6r4gjUORTwG21bkv9PFQ/HzVDUfBQ1b7NytvkR3XTt6/lfvnHhK/My49&#10;XZNzcSMwNGiWW0oxoze56AVCgBBoTgQMEmXU+nmIj63Ze4/bo9R6V2TFrPk7Tb6FcdEK3dzXzJwV&#10;W+eHIT4RNuuLyb4RIZGX6y+d1Wl/rzHEfbK2JP3sisn/858ZFVb3elZMWNRM//9N/vcZXnHcWp92&#10;7r07qPZNkrNz7V+cp4TH/A2Pv6hW1y09vDqLVg4f42bQFKtBpOra0b85fcCgpc8MCpjWn9UYif9a&#10;u1OTM055etyuyWqm+HN/98//vfuuBswNe8uQCTSUUQyj3kuJJVXQ5P+499saI86K3px6TZssU5m2&#10;9y9VD6S6L0jTcORTAC+ZCaEiB8Vyaocjjvlrb1olV6zi8qF0Vd8s5Ra5YKs18L6axfu3co84JnZW&#10;0Me+PlsjD+TU97Q1FMNGzLKg45QXBvOW2QYlaUNoQe8QAoSACSJg0D6n1s9DOG7VE1045YBa7wqP&#10;4FUDfHndAU5y8z4btVRTJAu2hM9Ei06oRJla+Q5Ypbf7JM6+JxaJNoXzthjVpzAp5lRSa56zklvf&#10;f36e66B9VxeZd2eO+FA8N5yAyStmdtIwfxYOflMO1oYfXNNPaNAMq0Gl6HrU6hSu3WFPDmvvJBr9&#10;QYAzjF/x3146q+bIDh3ADlHQPg3wpsfEpKsD3rC3DJxCgxjFsXfRVw17KWWUFuvrE133BWkYkSTv&#10;6M/X+L95Te3WW3lm1Q5HGDz2CV8b7o12/Sf4qPpm1bXIaonm+YUv1XRawDEjYPOieopVgzBs5Cxb&#10;OPn3myuVZS7vTy41cPrpNUKAEGhDCBi20fF+HpuKk2eJeCwCgtPuyL3hOO+KO/+NYrc6PIMikj+p&#10;rX1n23wP7hRZlrLpF1k4gEdwxEK5n0dN9qpYqXeIunhLB4/5rPukiieK1qkoydz0r1+kZ1/RtKiE&#10;94r512vCk2ODjBnB5NYrZCXcUzzmP9XDTWOPbHyfGMs2KhoyUbq7aO58SU4iTG8+H0odYkQI3WjP&#10;l67Ozj3G/SAc2rmrYbNnCH2rs/488y17VPeYv6CvN9oVdBr/rDdbU9Kp7adUtpPakpRj/wrl47Oc&#10;RcuDE9I+5SdOcYrr9cKgtxqDvAGMUmJv/+VRi9SytyGAoZPYtyxMJsyJpsfy+DToT1pSmHaRF8o9&#10;g4Z3ktsUpc1Jh/NJstQo6RwQ9d8728b0dbDgCrDf7J204AC+tGhWcvGmuhYVvxR4X8Wuyq7hPzS4&#10;Xi2MkB4hsmJCf9mUUqY0Or0xNGiWVQB1cPYdxK8tmbFn8tpKMHpDrKG/EwKEgGYEGrMZwm49cC4v&#10;r8Sf/fWs4hpXW3L20rdS5QEO8XW+cpKstC/W8fEX/VcmLNmybJjcz0Mg9AxcNjclYYaI/Wvj4y0R&#10;QhkvEwVmJe/55/xJblKNvMDZL3DqxsQXjSbNCFwmrXkd4lpUoCY1CUYk8589OMVPursoTUtG2Bpr&#10;eXoYx3cmy01vcIj5clz9V+xd2ym4IGrJUvPZqsQCfRUEqoSR3N+/mctGKBz8wpSOHGmsfZ6esJw9&#10;HGd++/3VLMUGJDnbV8UnsWWcRRGv7lk7bpKPNOKDm+LnEqPUhW4Z9pYxkNd9fVBgLwT0l9fOH6zM&#10;3nl37iyczysMvNo7qv+27h/79Kc6fZVoRsIPTwTK8NHek+qrmbFSw09n3262Ggrb43vj5JX6CrMy&#10;fKWcidA5YO7AYXUkrM6KP76O11yiPylzlwV6ypR5cL0atmzLkgRWUsdzMWzVWb0j8BU7atgsqwxV&#10;4NBzqAv/u4yL+bm6z59hJSUPC+7yRjp6CAFCoJUi0BhRBkdzt6dXjOWW7ovrtt9WiI0sxVE9if29&#10;5/IVQxTiRauu7T/NpcTAJvfUqkku9Zq3Ek6aFCk9Vl77+ah230mtmNZp4wdFRI6tJwpAsPB/6wO/&#10;Vjot8m7hyJ40q+HgT21Zai5vP6M9z16DGMgFU+eAD0aLnPhTPsM4eUybyzn/Rp/erxCVLbmW8TMv&#10;xYoCIhd6Kjl0sL+16/tiAGecUnoMe6vBrhu1QG1JWuY+KXufWOinJphF4OH76lJ4ansEP9vTXf23&#10;dXld+CleIBEGv3hlz+OT6ly2tXe2tqywTHZcaO/iaKmptMBnyAo+0ExFYVZ0ezt/ihCOXfG0gguV&#10;XE6FAjVykpr+QF5c9VSEiD+06B+Br9BRI82ytbOrTJI7ltuEOQJ5p2bL/4RKT2U9BxrN88yoxKTK&#10;CAGzR6BxogxjIfOZUIqNrIuzUHVOlBTn84ky3R6fKKy3yfGzYT9kog8Xn1x4Ma3Q8Jyekof5GdyG&#10;6uUzcYjaEEpr7/EDpPr2VsoDZ9EY3zHeOiSx0Jalpv8zw50bN81ywbQwPvQ/lnWZhd+czAU0qST5&#10;kBSXZnC/9Xq8zxB1+qc645TiJmfQW807b5VXz2RwUog29votW6xgTtXcQeG4D1YOlVl/dBlHbWlB&#10;qW6Jkh1EoRM4YiumMaxK33konJPDlORR/KLhL4VhHIQTH+dtp/fT7iBXtYGPYdwwsLFGv6bs1Kxy&#10;Kmt07VQBIUAIGA+Bxu1x6Ieg87QFfJ46eZYRuR5b5lehZ3cFju35VCviu2VN6tQncLTvqmffmq54&#10;XV6ZmvCT62QZZT7copIfTw5OWW6FgklPmqWmni8Rstq8tkaN9kuPcSgEAGt8S89YEktHF6nrjx79&#10;YAx7S58WmrOs+FjopB2y/AW6NGzR3qW9DjkV2aoE3n0X8NH48YeikrjjQEnWr99yLsPCYQumddb/&#10;sxc4dnTkell2t0DPvIi6DK6uTCuaZWWnZoPSW+s3dipNCBACBiKg/5qm2pCVx5ThfECB+Nszf+Ki&#10;tTo9ttyvQv6OfEHMOXD+gQYHjrqIU69BHY2QIbUMinm1uU9qS7LzWmMwNpv2VO5QAp+hmNcVkpQI&#10;unYeKkW7gZwuBjJC9TWFAGAtNaqLylYWthRfrsi+rvEWScPeMtJgtVcjZ+/D3EKDt3M4Cz+/nDfW&#10;sNLMT5+c0tH8Z2HvbC/TLpYWFNdo62tdxDLvyVRbdOoc7w0jnDt8ioeyx7DAtqMX15+Mm+evaxhX&#10;nbm2wyBPI6SJa9wsVxXmyjRD41zdVf2fjccF3qm5RhbBEH/zUmOvATFe36gmQoAQUECg8aIMfCZ6&#10;h/JOJ+Kzm/eLUzXpsdkScpsOTBU/r1bjjoqg0OT/8UG/zKCFE10NX6asOg0P4jwGxH+9/5W6y+dK&#10;srev/yuplbIBWpZZMvfYrOjF8bvkl/HKPFTYcX2UquF6psLrt4zkqFgXgx2cJo1q4WNbZP8Kl3LO&#10;v4XxP2fwmVSs+ngG8cJW+IGvVAJe2F9jis+vl7p+16Fv2FvNO3ty9maGv38iRVPWOElB4qrPNN+f&#10;3HnU9EfW7nk9ig8LEp9YOmqrug9BzcjkEOlg5VGw/MKTKf2OLBeR3wehvZ1U6pYHozEpoQv2J6pJ&#10;YFieujV+tdT/SYf4O82zYpxZlpTcPFfAN2Kc0452GglsXbryAe30EAKEQCtFwBiiDASUaSO4wA0I&#10;KB/0C+UEEQ167DrVN3P5w8nbVkZfkOd+ZbN/Rv8yg80wxlXQ2Lzsco8BKDa+mLHimEIe4fL0xOTI&#10;RVF1V8S1xtmBe+zjG3gzgThp8TsXZVFCDqIl03m0kz781G9e/M7dmXUCDZvX+MiKGV9IQ7caO67a&#10;ouQrXAy2c8CzXmwMdv1HLsjKbRny3yDgxf/rFdFpdQkP2SDzA4smSadYqTLD3mrsAPV7v469STv8&#10;Z/wSrZoGl+PVvPWTP7zcwP3JOO5vDJVKM9yHoJM0o1cQsoLlN7TfB7zjqnD+iGlqrp+Uf7/wFN4z&#10;+flfo+sYheS/F6JXfNVPGlrvMf+1YQqhT/qhx5Y2yixrD0rXv1P0BiFACJg6Aha1tWqML+np6d98&#10;81p4eJDOwytLiYz2l95yx+58bBTusp5qHXsl4iurn9/yofq0dbIG2SDVx+TBFDq9wr6KAO+QD+pc&#10;Q9hkXJOkq7AOQ1FuVIcXVIpobw4ZVmZvfnuoj9QTVlNhpSGoDBwxL4kbR/d1qMmK2zEiKKlBJ1BZ&#10;eVnMkR5DqhYn/vH85D1JSq8gffC8Hz6Qpd1D0tv3f1ZNFiccvW5X4Ov9S7bqISnKqi1D9jnd5UvF&#10;zuiFPDskQxnFSLLOvjxik/Riam14Ilp7/jI/e6TQ/ezf3yuknoP30uxALtZZkn5sum8Mf6GS7PEI&#10;jgrdKM3AVL/2qvToLb78UQGZnPaNa+AuSfbOUUWhVtoldb1WO90qBZVn32AM2RyDhs0y35/aosTd&#10;fSdzkWTC6QmpT02Sh9TpQW+9ij6IC/k4KAZB33Vzp9f7VJgQIASaAoG4uLMMMzIwcB4qN4pWBvXI&#10;s1nwHfae+ySfEE/NIxD2W7NnaazGKw+x5c9LVpBjsGbmHD/TgOgjbUcl8Jg10yTFThep7Qc23R1B&#10;zyv+KenEtuN8gJVBj7aIaFRYmBR++VKxTHDUWPjyh9tu5MjaFwj7rooMkPdflofeyiNwVsrJ2Vrz&#10;4vRfvnVlyhZ5hjR9R1STfSYtSfUl6IHOHJe7CxSLd9e/mlt8YuPhAgmrdXhF0xQLg2ftiBipULes&#10;WsPeQkV6Ic82bDCjGIHH0M+SFkqdXTSBCmqdnLuUi9aWZGdsVJ9CV5Jz6aayHIPiWTGH7mmmoELM&#10;nVwHpmViHTyenMulMeQfNk2zJjcXJEF4fE+alnGBTq/WSbGNwdDgWeZHIcn/8/sL0mj2uf38m1yO&#10;0ffDofKEACHQAggYS5Rh6rJZsNcNTnjaR5ZoX+2gHLoGrl1SnPZm7A7FrLvwiFyYkPbfg2tHK9yP&#10;iPcFbmOGr+Q9JRt46gce2/kEzkzIXrUrdk7d9sPeJv1mWvqLb4xT9sURjQ4Zw4dpGPRoi4hGhRDR&#10;+g90lClINBbuvzKkl0LKYFxBMPpt2X3UCnnorYQjRduyP01LeFUZQ2RzmRYV+2Za8ZK1IT0bcWuB&#10;pftwX5EqDMqXOjkKn6ovjwpHL3qUSxfETvGi7OTXYqOmyesRBgftSHgvfdukcb3bKdStUK1hb+mF&#10;PNtwYxhl4eAzbO3B/wL5HbLk1LKxIHt1aOyuVdl35r0xUhoAL3D3WqT+wg21ffAIntBFCwUVvrJ6&#10;mQnVcFaexhB/azCWWMO4NNKpERgaNsvsAJHi6Ozn/F2q7F1g3VX9fgz6cOklQoAQMHUEjGVgMnUc&#10;qP+EgGkgoGCW0mIwMo2x6N1LSV7cyxuDOFFGOH/h6a+HKd0Nrnd1Or4gNzB5Lk9YsnaSJnWzjrVR&#10;MUKAEDAOAk1hYDJOz6gWQoAQ0I6AwGfYGmk67EZfI2BiWCuqZPw+WDGwWeQYYOQwcEIPDqrM8Mlv&#10;WrjH6JMNyMQgpu4SAiaKgNEMTCY6fuo2IWBqCNgPmz1OetNT/Ilfzxqee9fUBi7POo2ogoBntJuw&#10;jTk2a59nHpeFmyGcMP3Q5QpjVk91EQKEQKMRIFGm0RBSBYRA8yLAuh5zl6Eq+E41bw9aprV2/aYN&#10;FrF3V/3zSzV3ezVln1hX5QXxvGuUcMBToxrhUdeU3aS6CQGzRYB8Zcx26mnghAAhQAgQAoSAqSJA&#10;vjKmOnPUb0KAECAECAFCgBBQQYC0Mm2cEjrngquPg/Z0bW0cNxoeIUAIEAKEQGtGgLQyrXl2jNs3&#10;3XPB1W83K2bN32nVxu0P1UYIEAKEACFACBgZAXL7NTKgraw63fOYqdPKrBrga/h9nq0MCeoOIUAI&#10;EAKEQBtFgAxMbXRiaViEACFACBAChEDbRYAMTG13bmlkhAAhQAgQAoSAmSFABiYzm3AaLiFACBAC&#10;hAAh0LYQIFGmbc0njYYQIAQIAUKAEDAzBEiUMbMJp+ESAoQAIUAIEAJtCwESZdrWfNJoCAFCgBAg&#10;BAgBM0OARBkzm3AaLiFACBAChAAh0LYQIFGmbc0njYYQIAQIAUKAEDAzBEiUMbMJb+7hlqdGx7hb&#10;vBcalydp7qZ1b+9hSuTHFhYL2H8hZ8W6v6dDSYk445OQ96SVs018HyduxUjoMKKWLmISjGppkKh9&#10;QsDMEDAVUaY8PW7XRH6z0fhv+cQVZ9NLas1sBlv3cKvv7V1zTMxkRW9OvdYUO7j4bEgDrFAkzMeR&#10;KQ+bGS9JdsbGmKxmbpRrrlqccmln5Bb3Onw+WxF9ZndKXlbiXnxK7iHHU03xY2lqRrXEVFGbhAAh&#10;0EgETEWUqbi0OzmpgbEWJoVfvlRMokwjKdE0r2eUFjeFKNM0nTVirQJ3r0XBHkasUJeqOFXQGnf/&#10;z2eFnVBQMl0OD908039Vt8l78CmJYy7+lW3KN2yZK6N0IQCVIQTMDQFTEWXaDXzKX9TA5DiLlvcf&#10;6GhhblNI4200ArZ+y96srd3M/ts2TNjo6hQrEAi93tj2Tm3tR7HBrkatWFNltSWpx+f5hS9tWBVU&#10;nG+e0mWzTAM1QggQAs2JgKmIMnY+gTMP8psN+0++MTwam/2l7JfhB9cO83EgUaY5+dNq2gpemK2R&#10;G+uTI3xaTUebuCMlmZv+9UuMVBXTf3nUouTsjdIPpCY8eVdoRLOriJp4wFQ9IUAIEAKMqYgy+k+V&#10;pCBx1Wd1jjXefyReTo+LjqtzuJkYF707U6sLJuttoPSKxXshkafiEu+KU4+HuCu7skoKT32i6Jew&#10;wMI7PoXX35fkJErbhTfPscT0cjWDQZm4U5EK/qHuIfE7VbvHOzzKnD9Qf0FWNP+Ke0x0ajkjKUzZ&#10;Jhug+5bIAzklamHTqS3uTYMxlL9ovSYsg6sqI9bfup6f08S9ieKWs3GUyNBT8rbR0S1XH26omQVW&#10;dxLirgwIP4mNeqrSt8eHJRWydQjHRV15Ze38wX5C2eXmAme/p0Yu2/JKVIAz14hjR8f6n7+qhw3L&#10;w7j0ei5oylS0WOAdmSmdSBXOAFv5hwBCia+smrhc/lV6R165nHg2eoX8O8UHcmR3SqEaU2QjGaU7&#10;59lOqnhqy0dXW5KeJustHI/SGvLMqxZzbkkWWDeis9R/jI2abnqZECAEpAi0YVGm8Mz2y3XznPHL&#10;5AEfB4XuT5L/Kml/6Mw1fvM0OD+W3I1bsRHeBkqvMFkxYVFBk//j3m9rjFjZlVVScHijol8C3wzW&#10;vrMrZnw8WdouvHliJvtGRaaUKRCwPP3AnyE+70wOigpTMAqIY2JnzVzjbvnZiri70kVQ6vAof7Xg&#10;4MZfQvlXxMdC/3Vw59a9M16UDVB8Iixg8yLVBVTntvhGJIZimHNj24cK4Gv63JJObDte3FLfYnXa&#10;32satsKo652+3FBTR2Xa3r9kuhPZn8XH1uy91yjJTpJ39OdrXHUe8zc8/mJfOzUtCzpPX/GoCKJO&#10;8KCx7jIph59tdR42LA+DPvb12aosGVdcPpSuPtRL69RLsm9v5yUt7skI+3TA5E2h4XKq4AP5bqb/&#10;Z/Pqb/yGM0pPzgMH9Z7aiDzYPcN3nay3cDxa5zsjIUWL63RRxqdz9iSxA82KCf1te3pVS1Gd2iUE&#10;2jwCbVeUETgPf6Z/g/MnjvnlX5syVQ9MOK8v+iqoboXVUI2i46HA5dFFo5XdLCSFqScWiTaFK6zd&#10;XEUXw9anybYBnG53iAJ2qO5qdQ1eDg/6SiqRWHV5YtW4uiYyEsJWX6wrmLR7Vuhh5d0lK2b16VNF&#10;cj9ofdri6zUYQ7deISsbBp8RjQ4Z49jgHDVRASvfAasMsLYYwA0dByAct+qJLkrChY4vyopJrmX8&#10;HM8JCgGTV8zspOHbthJOegK22uxtY/rWWWMb8rBRlYzb9Z/go96pSOvUC9y7PyPidUJaHmz8v2xS&#10;EvcZxkBG6c95sF6Np3YZ+50G7ePkEoUnKWl9fEFDw6G/EwKEQJMj0IZFGZdJa16vrVoV4cWDCKfg&#10;ObuSw2ukHhUbs0/ODmYX48KkdecU9nv8pixlk0zbwSh5G9Rkr4qNUJFXZDMkcB75xjzWXUPeIvRA&#10;g6C8QQFUsjSteFNt8X9jl2OD778ypJcb+15tScqxf4UiVpl7RNOiEt4r5rsHt4bYIK57eORHOru+&#10;84Oz60aEV6bHpn1aW7Mmdr4sRkY4et1JjPHjhOWe7KvijDNXK7lK9G2Le0lgKIb8i4poeAUlV8ld&#10;nWQ/HHxiktz8YRjVpTucx/ynenCQqn1sfJ8Yy4IpGjLR16auhIPHfNYhV8X7Sns/DOKGapU43+9b&#10;FpYu/TU/iehGdvB8tXoUnZGRFJfy1jyvqd166/VlK3rYCEdHxK7KruFh2ZidvFDmXqMoYXBUrN1c&#10;lRwk/bzknaw/9Qr9Fwj7rTkYrvCWqjfPyXX893Vx3fbbRYoDN4RRBnEerJd6ateNDtqjQfx3Kv1I&#10;NxWnLVwOmUy7LO7k9X+7+EXGIzjq8Wd8rHWeSSpICBAC+iGg14KnX9Wtq7TXlMj/PfKUn7NswFbC&#10;kf4hc1X2e7bLkqy0L9bx2o5BEckvK3obCISegcvm3bmzcD4vZHi1V+NsoDJsdqOCy4Iv64/s0DVw&#10;LTb419dMcmG7IcnZvio+iSsvDH7xyp5/zp/k5sC/DreGwIAtp2UNMSmro64rrezsO6LY754I9LFj&#10;BA6e/dpzr8Gs8OTrIzFGa2dXW6WONLItvi6dMWy+qZfucO9EBWpSQqAvFg59x2zL3lx7cIpf47zC&#10;jcGN+8c+/anufC+akfADN4kt+VRnxR9fx+sO0Z+UucsCPYXS78RK6Dds2ZYlCVId28WwVWfTjRdU&#10;7xUx83/K3jwjQ8fO5T4ucWzm1UYZ2xr9fanOCM5CC9OkH6mFg8+wtQfDaxuQxbHIiFji1b6zbb6H&#10;9NNuyYmmtgmBNouA2Ygyamaw3n7PlqktScvcx56/nEURTyz0s6//nsDD99Wlg9iT1rM93bXixwko&#10;T2naqOrMAYzfB2/5K2j7pW0KPAa9t0HES03ib68k15mKuF/Zd/J0UzFHtO/n6aC2R41tSyP/1WLY&#10;Vr8Wo3Dj8rrwU7wejqPH443VSzUebMn9/Zv5HMeDIiInqekP5MVVT0XwhqH4v49ea0qfD/t2rmq+&#10;OUMGaVTOQ63y+h4KkDRkHugdQqA5EDBnUUYtvpVXz2Rwy7rb4xOFGg5S9n7LFjd80vIK2hOl6I6g&#10;2pzcHMAwKaG+i9VlMV7ULShJan4SlxaUGp79rznbag7atkwbxuMGK8iM+2Dl0PryawuMTPIwP4NT&#10;yXj5TByiQY5wEE58nLfg3U+709wZkw3DxIic94oIiSK1imHTQG8RAs2CAIkyzQIzNUIIqCCAoLNJ&#10;Oxodfa0e1oyL+blGBlyA0G2uyrK7BU2plTFyt6k6QoAQMAsESJRRmWb5kv0wt7Bpl2yBY3upy6Rw&#10;ekLhJpn/aT3fWKlf6guBMv8FA4jZnG0Z0D0TecUo3ICj6/OsxygeVpr56ZNT6tKoGISIVR/PIN4e&#10;GXPse5UIIC0VCmw7enH9ybh5/roGzteFeXcY5GkkC5BBY9T9JeK87lhRSULA1BEgUUZlBq29xw8I&#10;YH+XGf7+CY1JI/iEXe4/xmUZ7poo8PZ6lk9WJv7r/Y9Sm/S+5OZsy9Q/Cc39Nwo3Oo+a/sjaPa9H&#10;8XHg4hNLR21dnVhgHFdap+7PsF5ceC6GLUvUlH5QmgJOzl5Bp/HPenNvpYQu2K/urfLUrfGr+TBv&#10;lSgwjWCVpx+8elExfVKz04I43+yQU4OEQIshQKKMKvQC774L+NjmpB3+M36JVk11Wp6emBw5b/1k&#10;pIAT/737ZCMyvAk6T1vA3/hTmPThp37z4ncmKubnRUPn42QpgN1Dz2Y1ZrtrzrbUkjnjyvZfZbn+&#10;2ALc6LgkyCZ0RbPRuIE48I2hUmmGufzh5G1Gkmbs/RY+IfXPTdoz2X3jiugLKYr5lJH0dme89IYm&#10;8dnN++9znLL2njZCGpSHt57/VSELNpL/Xohe8VU/acoAj/mvDRumEAUm13xk/HbxMN8QUk7vRt7q&#10;CF9t2ZKMsd41yKgW5nxVevRXUgc4912JKj77xgCA6iAECAE5Aha1tWqcSdPT07/55rXw8KBWgxRS&#10;cexfUD9FlVL/EC05e/PbQ6XXMEFxsnobK3DUPR7B61746HUvoaBafOrov2f+qJSYjg2LfYwP35Bk&#10;nX15xKZo9dlMFZtEtPb8ZWyUEzKU//E8d+GwlkcYPHvXR+NHKmZSUdNJTRXgtqmZ/ffFTpLnoWEL&#10;OotWzvvhg97Z6zb41+UpwUAmOn+/Sfk3j01yK6kHiJa2ZrP2rEZgKKu6LCUy2j9MIZWfmjZ9IpIX&#10;L/NTjh7Xj3lsJjRlZBTfVyYG9xdk0F/9/JYPVbMX1m+1/8qEkA/44Hn+RT25ARXIZ//+XuFyR8wj&#10;hy2qSj823TcmXqlNRMqEbmyUhymS3Z1YNIlPaKSdjqLY07MCPfggOF0IzJOtn5KdU3I3evq6UF5h&#10;o+2RfnpuOfVgRyakXYFsBgFc/fFZ3Myliimz1bWItE+6M0q/70sT5+sPTL6SaBlzSeKK9ZPDM9kU&#10;CbGLvtaWLKAh8OjvhAAhoA6BuLizDDMyMHAe/mgqWpmKS7uTkxqYTmQ9v3ypWCaZqSTdZ9/NitmY&#10;kc2eQ2uyD6eorvVJaWeya/gWBB5DP0viUmBpedhkdHOXSqO1i49vO9FQ9xhxTMphWRPSitm0KK+k&#10;xU4XNbwTjB7T6f7eNbJ8etLyUOecOZ4j7bb0d+xtAMo5aPj7AfRqy40jRiMwlA0IeoJ/ytQPagfZ&#10;f/nWoBeGNUaOwUZ8rx4yim0pE4MbWM7xMzrIMSh5efsZJV8WfbmhIQs+14dLN5XlGI6ih+41QtGH&#10;GtgkOltSlq/TmshYGDwrPmmmTI7BW0gB/PgePu2b+gfT9KqqHMN+Km7PfPZPWS5HLSSWfnoqFxew&#10;L4hPbDzM2dfUXP1RmLT9NvfBKj76MMoAzut0Q4J8JdE85KKs/d9CjoFJbuyrAR1NZZ1tYB2iPxMC&#10;rRUBU/nE2g18yl/UAIg4fPcf6Ci7GVtN0n2P4EVeXCYYS/dH/VTXX5HvcHdLWQt8Cqz/piW8ukM1&#10;va9HcERo7K5V2XfmvcEmo+MfxzEhoxvqHvKI+D1a14R8MOyl3wnZq3bFzlHZSITBQTtiF7Jt1byz&#10;7Q0voY3yxQVsBTi2Dh/jJu82VyebgdRJCaq6nKQ6t8UPrFEYyroAY8qW11XvZEbWVAyNzW78+tqQ&#10;no1waOZaUbnSQZUnysTgBuY2ZvjKhjPoo2T/Z4bLZ5mvVz9uqMuCz9ejtg8ewRO6NP4qBy5f7dvF&#10;aW/G7pDnjObaRCbfHQuR8/rOtilTVfPyaRgXO1NvphUv0TBNvOSkmAWbTasdG/ta8q3lskTbaFj6&#10;6am5uEA4etGjnNJLzdUfzqJnuqtJ3aQfo/TkvE43JMhXElWqyf67tij5yresYgypesY2MjGjpjbo&#10;94QAISBHwFQMTDRlhAAhQAiYCgJS65Jw/sLTXw/zMJUDo6mgS/0kBDgETNHARFNHCBAChICJICAp&#10;uXmugEEW7xUDSY4xkTmjbpo2AnReMO35o94TAoRAa0OAuzOBEUUE0BWSrW1qqD9tFQESZdrqzNK4&#10;CAFCoEUQqC0rLq8UBUQu9KQrJFtkAqhRM0SARBkznHQaMiFACDQdAhYOflMONvoa9qbrH9VMCLQ9&#10;BEiUaXtzSiMiBAgBQoAQIATMCAESZcxosmmohAAhQAgQAoRA20OARJm2N6c0IkKAECAECAFCwIwQ&#10;IFHGjCabhkoIEAKEACFACLQ9BEiUaXtzSiMiBAgBQoAQIATMCAESZcxosmmohAAhQAgQAoRA20OA&#10;RJm2N6c0IkKAECAECAFCwIwQIFHGjCabhkoIEAKEACFACLQ9BEiUaXtzSiMiBAgBQoAQIATMCAES&#10;ZcxosmmohAAhQAgQAoRA20OARJm2N6c0IkKAECAECAFCwIwQIFHGjCabhkoIEAKEACFACLQ9BExR&#10;lHmYEvmxhcUC9l/IWbF+c1ItTrkQveIz6et8Je5bInee3Z1SKNGvKiqtIwKNmS8dm6BizYuApCBx&#10;leJHtDok7oFBPWj13KjOjPTmVgkLg8eoCZhq8amkEHe+csNWM4MgN42XylOjY9wt3guNy2vyZbkk&#10;KzrkPQv3H+OyqrVhYzTOm8YEmFwvTVGUMRhkfB4/+PlvDA2/rFSF+ETYrE0zZxxMKqo1sGpJ4alP&#10;trjLlyT2h/dCorNKGEYivrJq4nJlySkmOrXcwIYMfk18NkSpewoLqJrffxyZ8tDgpuhFZQT4RVk7&#10;4Ip//T5O3OSrtzL/9edGzo1tHyp/RK1w1ls752uyD6fE6HkUqwczzmaXdkYqLj6frYg+szslLytx&#10;70SLBe4hx1NLDF3WWnBOq+/tXXNMzGRFb0691sRfQ3Xa32tishjx2c3772tryiQ434JT1tJNm48o&#10;U1uUuH9SKD4PtY+z6EXffg4WBk6HpODwxhPKNWfFrPk7rVqSc/zMh0mFyjvHsTV772mV/w3sBb3W&#10;KhGouHwovbEbVmsbmFuvkJX9W1unTK0/lu6P+gULDe+1RJzxScgad//PZ4UpLj6Xw0M3z/Rf1W3y&#10;niSGEcdc/CvblBebjNLiJhZlZBNQmJH/UFtTxHnDqdocb5qiKGPrt+zN2trN7L9tw3ReCgr+3JbM&#10;7SgeweuWZ9dwr9f9Cz+4pp/QYDAELo8uGq3cE4/gVQN8rQRuY4avFDkrzaRw3Konulg1x+S2kjYM&#10;m69W0vnGd6Nd/wk+OrO08c01Sw0Cl0lrXq+t/TI79tHGtdfquWHluewav1B8sC2wQ+MGq/K2lXCk&#10;aFv25trshcF611tbknp8nl/4UqgTGniK85tLFmioJyb+d6Nx3sRxaK3dN3j3bq0D0tSv6qLrx3LZ&#10;P3qNXvKal+FSi9r6Bc4j3whJkS7rrsGxH9XWvrNtvocDwwiE/dYcDK9brbyCkm8Fz+9r12LwBS/M&#10;lgpwH8UGu3LdeDQ2+0tusV6fHOHTYh1rsw3b9Z0fDMyrkoO82DHy9FCRpPGf8uloOSDaKjfa3rhK&#10;Mjf96xeZcar/8qhFydkbpaSqCU/eFRoR7NFyNKKWCYEWQMB0RBneOUvV56DZHQuMP0estTsu7qyy&#10;wRtG7viduzMb8JqQFKbsPhWpAAv/Vtbts6Hun61KLDCGaraec6KF3JOmPD3x2AreE2hiXHRiDnyD&#10;6h7D56u2JD09LjoOln7pdLN+2ecTL1+ROWByv5+4Ky5d0eXIsLcYpiQnMU4NhuqRr+8U5R2fwuvv&#10;UY+0z8snrjiWqNS3RpJG1R+CneW49HS1PhAt00M4hT1I2X1GwaH+vZDIUxpd6Q3nBhpqBs6zOg8l&#10;h1z93HK5L1qRwPCcizwVl3hXzFbboCurGucqZZeXqvTt8WG82Vo4LurKK2vnD/YTyvS8Ame/p0Yu&#10;2/JKVACvDHbs6Fh/kdeRUao98Y7MlBqrVH1gF1jIPwSmWsy56cjW6o8jEzMT445IFwr29/DmuZAi&#10;Vmf2kldrvSYsg+t+Rqy/dT0/s4l7E9W+rs93JvditPaPlTYVtsZadX9ZPnHVFY2LsF6cZ/vGrVE7&#10;4xWopfEzUXGy9I68cjnxrML3hUXmCIWqKE64yYgyUucsfciKsnWE0PJtuLeEH650IBJx3M+wdgcF&#10;bVI2eMPIHTtr5hr3yZo+Wm617bbcf2ZUmIKSmX+rW49N0eLLH267kaMnXOqKa3BOLLkbt+Ir38kx&#10;4fySmrQ/dPLHMyJvyqUZw+YLG9WpT7b6+H4cFLo/Sd4b1i/7i8kDPpWubvzvk5J3X6qQoWjQW0x5&#10;+oE/Q3zemRykBkN3y89WxN1VEs5YPtV3iuJXqLMrZnw8WdrnwqTwmMm+UZEpZVrhl+6X2h0z1fpD&#10;sLMc9LGvz9bIA8rio5F7qDt7cmNmrfWfuVnBoT4rJixqpv9n8zjnd5XHQG4A52bifGXa3r8MdMhl&#10;v4uN7BetSGCGRSNo8n/c+22NETfkyir1eFXCTBzz1960Shnb847+fI372WP+hsdfVKviFXSevuJR&#10;EUSd4EFj3ZWs2fowSrOblzYf2JrsM2l1Hy+THjZ5zeSg76QLBdttePNs9Pf7QU30g46utUknth0v&#10;1p2d6kqq82JUU64w6cMzx3PUHgn14zyOOgciuZVtVqwCtfjPZLml6sGMkWTf3q7gZJkR9umAyZsU&#10;vi8sMt9p+r4ah4ypvm0yooyV74BVemtNdeOruAX9cC0c+/fW5vqXtGfO6otZ9T4lSda51ydhWWwG&#10;2qlzTiy8E73oqyCVQDCmMCnsWLzsCGPIfOFMtnrrqKUqDtQaxijyf2pgO/Zvhr3F4MS5QxSwQzOG&#10;l8ODvlqkshOrcYqSFKaeWCTapLBS8x2+GLY+Tev8SPdL2S7lOCZktIhxFq0cPsaN/yob8oeAhBew&#10;uSl72Hh2ZcWE/rKpnkhnCDcwz83HeRvfJ8Ya4pALbZOa76IejPq7sgqDxz7ha8NXJLmW8XM8d34I&#10;mLxiZicNK7iVcNITB2s3Z28b07cumkFfRml289LmA2vpPtwXUlQDj/hY6L+OpahoFnV0rRWNDhnj&#10;2FAD2v+uzotRzRuK36OODarjPEuMzQFK3tnKtSXtCxLtUJTtBO7dn1FxslTTvvrvS8eOtrFiJiPK&#10;MA4e87e9I3My0NGxQDe+GtkPNzcm6N+qhjD3TTHqiWPh0HcM6/qn6jzxaVrsdH45EEef3n+tSvlt&#10;Sc7Jy9HcPikMDopNDq+Rvr6pOO3NHREqDsjcq9I1wmP+Uz3cNFJYtoKLhkyUrZsMI3NOrPOkwTEr&#10;PJRVBTmLlgcnpH1aW8v3Vvmz13u+aouSkuZIQ3w9giMWysz/n6YlBC9X/Krhb1S1ufbgzEAfuBwZ&#10;+FZJyrF/ycPZRNOiEt4r5jGEq0FskGwbw0rx2/Z0BfBZp6h5rLNR1aoIzvOFyfhl8iBepoTLwtK0&#10;4k21xf+NXY7onv4rQ3qpg1pOjyX+YekKU8HvPQru54r+EMLREbGrZL7qG7OTF8qcIeqtZQb00HBu&#10;KDJJ2WNDCgIKXFy3/XaRCuX05gbeb07OK3+VurrllqVs+oX7Lngy1Pmv1GSvilX7Vdb/EqHUeWuX&#10;TPuI72shyyhliURSXMobRLymduut1/qtN6NU3LwUuiv1gVX4EOr+yDNZwfEO39cuOXs312QvX8cf&#10;SpNObT9VqoRB/Wr5j11leTz4xCS5QU3jatbAH6RejHVObIxXxKoq1XVYeziIjpxXJIZ8zWQHpUQM&#10;yHavn0mXnVr57skc7FQZhWXq5Dp+nVf3fRmKiUm/p9enYHojlfO1bu+p/21kt6gfrnpQ7XwCp7y9&#10;3JP7o5YYBGffrq4DfZ1ks2jh4OPz9NJ/fscGyipvpdI14p2oQE3HODQkW8EPTvFrOC69//LYpXvW&#10;jpvEyhPo7UylbdgApkhydq79SxpiFhW6cdkwmfnfzmfSuA9/mKcaCMY3Yehb21fFJ3EVCINfvLLn&#10;n/MnucFHm33gahAYsOX0wvnSoKOU1VHXVXfi+qMTTY9Ng8uCrw9wc+gauBbRPa+vmeTSiK+rOiv+&#10;+DpewyyakZAyd1mgp8xX3UroN2zZliUJ0nDoi2GrzspXQI3Aa+mhEbgBX+ZgJY8NgPDWY8s5DMWx&#10;mVeNGQ7cgpzXRmtJVtoX6y5yJQZFJL+siIZA6Bm4bN6dOzJSebVX476C926lflqn1MHBYN4PHw5j&#10;GWWcx9iM0rVXPhGRj89/Ss5eREL0Dg0ZzFEjM/ZMnjGpoWuXjFJOV85L0s+uCuOJ4REc9bpszeQW&#10;G5YYc0/HiqSLTfyhqKT69li2pFfEzP8pe0SNDB07t0m+L6OA0wKVNGKxbYHemlWT1s6uthoGLHAb&#10;2DOA/Rssppt8HRdCCcS5gp6NizufeM2WC5Rt5FaqFWre2TCwq3T7N8q05IgPydTmb73IBn8pPgJh&#10;33+/PVZNSLNBb9Wp6Bm/D97yV9DAS9sUeAx6b4N0fRF/eyVZa+5EThh6ilMRGe+R3N+/mc9kPSgi&#10;cpKaMyjkj1VPRfDKqvi/j6rq7ZR60iQ9bHCs9u1c7RsspHuBluZ8Az2tLUnL3MdOmLMo4omFfmpG&#10;LvDwfXXpIHY/e7anu9p1NwlOVrxSh9vzGpMeon5vjcoo3adNXUkLe2d7Y1Kjcb0x5ttqOF917ejf&#10;8XwbAZPrr2xQe3vMDNgwn484y/x2f1bDBye+NiN/X8aEoUXqIlHG6LCri7ZtQEeNUKDzKhFMFhYq&#10;Bgilfgp8hn8WNU5xa+dcQTcFBX0x2ff/2KsY6juEGm2gPhF7njV6PHl1du4xroca1OYWTv08p9Yb&#10;gmFvyVX0DJMS6ru4XlgcIiYWdQtKknq6iEsLSjXnS/UK2hOl6I7QIMpyemgNfZc8zM/gVDJePhOH&#10;aFj2HYQTH+dNWPfT7mjOzqx3DxscQssUaFHONzjkyqtnMjjCuD0+UahBxLf3W7ZYnqZBS43C4Kkr&#10;n3E35jkBjRmRUQ2CQQXqEJBAqS79r/gYX0t1Wb8tVwVFS/MDie+WKZvcCEpdESBRRlekmqYcF/wy&#10;8T++k79QiWBqqDmYseemp70ZGztHyY+Ef02tQ2hDNdLfmxcBqWeSokennh0QINCWe6XsboGKN5We&#10;NZlGcXPhvDhm66RFJxq8cCDjYj6XKcuIj7kxyojQUVUtjACJMi05AWxQBh/8Ar/OHW/yLn7Sf8Xv&#10;RDUQscV6xgQGPrIWKfjYt1if39jYhTK333ouqy050IbbtnJ3HceVyjhw57qa4MfaoiuZB+pVY9hb&#10;Asf2vM8uI5yeUKiAuZrMdQD2hUAjZ1Tk25Z6JinHmMhGKLDt6MUZjzJunr+uQUyRyINyOwzybJsK&#10;+3oT3mo5LxcCHuYWGipWwj02apqIGzMnzRw6pS57ilUfzyBeHxtz7PsGAv4V8CNGNbwINUUJOTEY&#10;4fKlhepXGAW/Zj3y1zdFb024ThJlWnDySpLW72MDkYSi2NNzlz3to+TiZ9/ORdPtBtJEUtIbK2UD&#10;4Ff5YU8vm5MU5cf98tahS+qdyFpwzBqbdhNO4JN6xSf8b6tqMhKJOPWj93mnYOXHoLcE3l7P8m2J&#10;/3r/o9Rmvr1RJ/AFncY/682VTAldsF9dQrDy1K3xq3nvIqWIM52qN71CrZ3z1t7jB3Dua5nh759Q&#10;jTGWw82PQtMlzD16TZ//zz1XXuQD6MQxP456/g81U+/U/RnW5wbPxbBliZqSxXH5YxQufG4SRpWn&#10;H7x6UXv6JNOjmnF7LCcGIw7/4yPjpC01bg/bSG0kyrTcRFbnnYnN5BateydP3pcJHVyqUGSE7FZn&#10;QFXtojSRFPQuO9+PPquUWJbNhXoi6ls+g5Z9Vxfrlhueni0L3J5ewTv2YlxRiyLPyvKBsjmFVz6/&#10;RfVWTr56A9/qPG0Bf3sXUmB96jcvfqdSqmLWdSlOlgLYPfRs/bw+eo7NgOLW3tNGSKOokvZMfv7X&#10;6LrUz2DIhegVX/WTBpN7zH9t2DCjxbkY0NVmeaXVc17g3XcB77yZtMN/xi/RqumYQarkyHnrJyPd&#10;gPjv3Sc1ZXiDrm70xkSpNMOwU19fmrH3W/iE1OMbBdw3qibPReLpnfHSG5rqLnw2nFFyLWbGbxcP&#10;84oiac7lCF9tmZmMQYyMK9t/VcxUyX2bXCZlo1/6nfHb2V8Vk3SzecD5BNYqh0b9xlVHDObyh5PX&#10;z4tMVlqx2VbOylIAN5gJWr+mzaq0RW2tGpfG9PT0b755LTw8qJVggaS9qzVtZkpd7L8yIeSDuiDY&#10;8vS4/QuC9iVpHQbiOxI3jq4fxqLz2JHa/+i/Z/6onGwNMQihG+d72KvpORdm+QFuryxLiYz2l8bp&#10;NdiatELWGVB8NkRjohqFekSzkvdMVg6rZvPCabsefPnszW8PVVQO6YS8cPS6XYGvj3SWy8U6vcX2&#10;VHm+2GR329i1XvuDcPrUAD+5yqpJ32J7gjuqZnM2JmRk/+N57sJhLY8wePauj8aPrMt7oRVzxIIl&#10;ztLgQ61Lc3Iu8T3S5RXEn6v0kH9XL27Ax+vc+wt+VEoMKB+Lmhmp66eB3Gg+zuuEIQsYguR/eEwx&#10;uEySdfblEUi03eC3jGjt+cv8bFTXDdwVJbUvVKVHb/ENTVGqSIkqSHZ3YpEuSTJZje+sQA/+a9Fl&#10;aCqM4t6T3I2evi6UVwFqe3BT7wsfve7JJKl+JnLKQVf02b+/V74FU2XR5hvQZW30iUhevMxPU5hn&#10;Q52V/73kZuSML6QXQWh6iV1zpvpeb2rOM4yMA2o+E/kyi5Ton8XNVEolqm7WdAbAdAviwh+GGRkY&#10;OA9DMAmtjG5Je9kJubz9TKGCo0XFpd3JSQ1NlFJS8IYKq/u72tT+WTFr/k6rVttzeTJsnK7+qcEh&#10;BovCa7EfKl7umBVz6J7uybqxdpz8QaSaHkZdTnSFESG0+/KlYkXRVjfkxSc2Hla870m3t+rPFwKM&#10;P3hRlvpJ55kw+K01r8jzEGpuDBMxWpZ+t/j4thM60CnlcHaNQoWas7+jkLZM00g19vietIVq3Lql&#10;tfdfvvVVTiaWt2ZYD7nX9eNGbfGly6oJjuVjUZN+Xs55Q7mhAx2MxHmdMGS7k5R2RmmiGYHH0M+S&#10;tMwXNwZsSCfnLmWjtTVcCcIWKrl06JbqiMXphy7LburgHK22pMhyzWkARxg8Kz5ppkyOQSEDGMVV&#10;LXB75rN/6pD+OCtmY0a2ROXiArYCcYz0o5BkZ2xUvc1bZdHmB6NlbeQLgPxBLwxrtByDmhw8F36p&#10;dXSiaVt/HjXMymDOc5cK71nKZc7U+oAbi3rzQYkqFxdwIMqWWTXXpxQmbb+dbYwr9xroYSv+s0mI&#10;Mrol7eX4/czwOt0Aw7Qb+JS/qCH0GxFCwletLrU/MkOsGuBrpbbnCllx2bSnYWkJLyvcZIsMkgsT&#10;0sK2vdHHU8lXxiN4Qhdpsm4+PSvOW7fWJO9aEKX0hSBPbmhswnvp20QKigEZBFZdnlilFMKtjA0y&#10;UfYf6KiYkks35IWjFz2qmA5Ot7fUzBeboW7kGy+ykVky/0eUQkbjHcgW+lCWYLf+hBr21v+3d+9x&#10;UdX5/8BnRqxUELcymsFdWjFASkuHNZUuIxSuv/SbwVo/S4eERytF5mYKK5n7SF1UQDOLsgso9LU2&#10;ZSZc3YcrLThdNDWQzFJmFH+xyUxqFxHUTJz5fc5lhrmcmTlnmDnOMK958Icyn+vz84F5c87n8zn0&#10;yX71xqJal11gVI2aPA11ROnSqudsz1Fnni3g7deRWnmvop9dIvenv1N9Sy2aepO7NVHU0uCEMat3&#10;v6Svf9rhEGeyPlRDFok/uzr7FscVyb61kG6ssLkhjbo92TnGsvWF4/h525z3dW6IN+d5GVJiqsSx&#10;DgNNvuVmvKjU9A8mmVEn5zzHXr/k/L3BTByuNsgT7kumn9Rhfcnk8c9VvUgt9t9qO5+afo/aQ5BX&#10;21hysur+B5yPOxI6o5jKmMjJ/sxi8rtilkYzr/G/Beyx10wf8+MVMo4HF8itPxQyRXy+824Gp1/a&#10;1u6R340b5zs/5Zua+Xnk91unZb7L5Pf2k+n2fbZ3tQ6MTAefpk4z352ZrSQfKz7Pebpi6uTMfGPj&#10;PPvfbPQb9MTQUON1xWibGxKOBxfYfs1yPD4lWvXIb7kPK/JZJdQyhsYNplBTRXsDINDdVpZEPy/X&#10;6QaT56p8yxWA5qNICEAAAhDwo0DI3WDyY99RVIgKWLoOHfsX8+yZ1KGOz/r10CPfcoUoEZoNAQhA&#10;IEwFQuIGU5iODbptFSB7dvYvX8g8NSk64z65+ydi2pv5lgvqEIAABCAQYgIIZUJswPp+c8nDgakN&#10;kPYnfOcrUjayi0xVGcWPxHDMWt9y9X1N9BACEIBA3xdAKNP3xzi0etit/6qgxM1+bGr7q8u2LLp7&#10;vuUKLRm0FgIQgAAEOAUQymBiBJdAROLoEtddi2TnAtn9UT+V4xnRdPN9yxVcPUdrIAABCEDAJwHs&#10;YPKJDZkgAAEIQAACELh6AtjBdPXsUTMEIAABCEAAAn4VwA0mv3KiMAhAAAIQgAAExBVAKCOuN2qD&#10;AAQgAAEIQMCvAghl/MqJwiAAAQhAAAIQEFcAoYy43qgNAhCAAAQgAAG/CiCU8SsnCoMABCAAAQhA&#10;QFwBhDLieqM2CEAAAhCAAAT8KoBQxq+cKAwCEIAABCAAAXEFEMqI643aIAABCEAAAhDwqwBCGb9y&#10;ojAIQAACEIBA3xK4dDnY+4NQJthHCO0TInCpqWwN+1Tt7GaTkJxICwEIQAACrgJH/2s+eNwc5DII&#10;ZYJ8gEKweabmbOlcNp7w/o81ZU2XQrCTaDIEIACBvi9A4pj39lwJ/n4ilAn+MUILIQABCEAAAmIL&#10;hEocQ1wQyog9OVBfIAWuVS583mJ5k/qqGiMPZE0oGwIQgEAfFgihOAahTB+eh0HQNXWekYkqLKs0&#10;6qF0g+7VGN+gv7O+sTQhCJqIJkAAAhCAgLNAaMUxCGW4ZrC548DLGxX2izxG1DV10ym7TjVUaidR&#10;bxVMKtzTYLjIkZ+k0R4oy15mWyyiyK6r2dZmclg1dbGlsrqnClL+2fZKJouiurLlosTc0VTFVES+&#10;s7Hso1Nd3D9r3aamr2vKelpL1aU1GLosDsm7rIXbdUqR/XkLm8yxMWyldDMcXhcNDYfs66IaVvN1&#10;k4mh8cfLZ3muDkqlm7WO6FxNtHQZDFp2TK3aNYcajhwtG2G33GdSrdZhrH3LRc8f73PD2kyfNZz7&#10;2W1q2EHPpWXZle1uJpI/hg9lQAACfUIg5OIYhDKcoczZT8r3uWx+IZ9ezYXT1qTn7tJRmTp0JdXp&#10;iRVlTRfsirho+Og/2QlL07MqFlW3275vqtbMmF6s6PdKofZ79oOk+/SO4j12VZzdXf5hLpPFtCf3&#10;qd01m3ZMe4KpiHxn36KMN/NdPoTMptaXs4sVKa/OWNTTWqqurDWJCZvso59u/TfFdu1hS63eu0P/&#10;K/3vX458bHDur2lP8Y7T1iCF9P1IWXZpYvrr9nVRDZvxaoqiaFJhs3Pw5NvPs9lHec4Oem8CFSts&#10;Skhck8WOqVV7xuvpt61b1GpXgK5x29e/sP/3LZeE99ywVeurhnPHz7Wum7Wdnkvt1bn/2mII+l2V&#10;3kcOKSAAgUAJhGIcQyywVsZlQsiG3Js/3nGZhbmjZV++akOJrsMx9eFF6/XWIIBc29iqytha7XYH&#10;8JGSrLfYiCTipqlFqT1VtNYvWnK4p2Tdthm5nzgW01695IsD52zXWixdLZ/PUZYscAlQ2EIco5+I&#10;xNuK1LFO/ZSrJ05NvIb+5nXJ9yU4LyuRpxZNvSmCepfURfr+in1w5lgUieo2qPL3Wa/x9OIHzEd5&#10;CWcHvbTDfLZhyaa7FrjGrFz5VCkP3X4d9YZvuSRC5oatfl81ejEAyAoBCIS1gH0cMyBy0NBhIbPg&#10;EKGMaygTPe65OdQij8tFpfH0u60fpo/aRMcoyQUVC/SdGyydL2kKksl/F2f/Pob5vG/a81Su9UKL&#10;anJF/bJOZpnIlZJGTZaanQ+2P4sHJOWojbbySQGqKRr9OsuVYk2ONeaQj1+7v+SKZU19QRxVg6n1&#10;4DHmIgq5T9G24akP2ZhJPr5UU2S8wixJKTc25pWyUQup68MNzEWjyNicqqUWy8uNpaPo/NEZFS+d&#10;rJqQFCml/0s15qRencEUrprRSDpoVOckDXCuy9Z957okpuoP5285xd5Di/l99mKCE5vz0O9oHM7X&#10;NYlTJ1IsqjsmsREViat9kKcLZzvotC7Hbd1kvM7pdLNWHqFTxKpL8xqN5TTgOn29ukAV3ZMzPqvx&#10;8puW3dMzE4iGj7kEzg1r5T5rOPV7cPxfamfSMzBWXfHgIwn9PbjgLQhAIGwFnOKY4aOS+kXQf8+G&#10;wguhDO9RoqKNP6/OSUwgEUDkzZmr51ss84vThlCC5lNbiup0dEly9RNHtz+ckxYTyRQsi1ZmZmz8&#10;Ii+HjWaallScOOdUp1yl+d+p1IelLDJu5CDm8zXntf+ZPy5aJukfPfRax+Td7XWfr2WuD6mm1TfN&#10;XpgZJ2eHMUKuHLNw47P1VCRBXocXFTUbetboDBzzP2PoeKWj7t2vmx3W01xo/mdzHfVWdMbs28ew&#10;IQ7572XDlrpFTF3y1Iqj1u5T/2fqyrfGXh11S/bpmOtGsiFpxQRnaUXmDe6nlzQyaUKVkUQJ9yt7&#10;qnMzFh7keY+eQ0LzqZrVe+nrXuTTPbd84RilnPmJHZCQlrryvTmL7aMZW05fc/Vqbrh2ULBGhHyc&#10;iqK2LK3KiWWnpW9uyAUBCPRRAY44pl+/EOorQhleg0UHKA/Rf5pzvMzHWz+oY+49KVe8kGK92tGT&#10;UhY7atlrKiaYMb17tLHnVhH9rYE3xMU4Bb+DRsZFco+N+YddbzLn2I4qLUtLYz+D7VpFIomih0qZ&#10;D+O6bz473rM2QpZwRyFzjUd3YMuB8z15zn23ZS19h0s+sfBPMT31mn/87IPjdLLojBUZTzDXaexf&#10;shumL5vGRmmmI7sa7crk5eo9kWd57/k5U5wyfcyMV0b6C084f7rL5El/fXEix3VVn3L1dm44tj8g&#10;Gj4iIhsEINBHBEI9jiHDgFCGx1yMz9peYbsdw5He3Hneuki0KTfxGa6DbvOHZenY5S+m82fPO+4w&#10;4tGEniTmSz+10h/D8QmT7hjInTVSPulB5t7OD/qT9mfpRqpy76MvzLSVrD5kvWBz2VDzcQnVOBKv&#10;jFcNZu460S9bXeRCTu7f+nEd3dtv2IZKtmMXvj/r7yWl3uQFydkSdxvP7KH/E//AsOEcPwHSwSPj&#10;HnAp2rdc/pwbgdHwzRC5IACBviHQB+IYMhAIZfrGbHTqhSzq+ij6W87hhWxE0lxmOU7dxxU6ekNV&#10;V/s/36UvvcjHzJ18IyZEn5wQ6BQEIAABV4G+EccglPHP3JZFDWLWB0vkU+o7NrCnzbKnwzFrUe2/&#10;Hs+0rm3xpXrZtdfH0zePWr89dMLNVZCeG0O/GRXneOVGdv39j4+m7560vbv5WLvZcu7Al8zKG/ns&#10;sffHOt7nstUliSuoX+OtXyuqMn/jS49EzxOhGJpKV9r60ckTHE9Js5w72vaRS6t8yyXq3BBdEhVC&#10;AAKhK9Bn4hiEMv6ZhLIR8Y9m0OGFae/yVS3eD2brTbWyG+5+dARdQFPu3F0NHCfUXWzZVLeEWQti&#10;vz+IrVQ6WDV+Bd1aU+UXuwwnrQtglStyhw92alhPXW0ly3VcdfWmJ1cvb4z8Pma86ur/vsn51Diz&#10;qWXVcmZRsOPLp1yizo2rJ4qaIQCB0BIQFMd80WrerOsOtq/jl4cfv3xps24H+cL9BH9MP9mNk+cy&#10;T/zp0K1cp5xTV9Ngfz4vdU6u1nrMqyK3ub1Xz0vvP2LyH9iVtrrt6Y/9s7LnKGFy+O9XlYVvjWS3&#10;hcfmzBtjtx3J2tOe1jbljlyRSwc98pw/TB7huk3XsS7lu2U19kcJ04feapvZI4AV72vb/Xfyrz+G&#10;xW0Zspg/FTILe8mW9Yr8smbrmcVkpPYsfmzjSucDhOiSfMwl5txw7fFlQ+Vb7OItRW2D03rzgCKj&#10;cAhAIFgFBMUxpBNnOi0tpqD76jQP7DRfaTG1kS+pxcKxBNVgMLzzzrySkqxgHYjAtYuc8v7vx9K3&#10;6zzWIFfPrF119zj73UPU4WlV6exRJZ6bR55DND15pybNdg4NlTxatXjOeyuGG9e+lrLIwOYne63f&#10;mxS9eYPjd/6YJpfwaCRT4Ejue1ld35ZNe53dZU1VNqq0MWehknMRMS8QusFD1Zrn7e4xUefCOfbR&#10;niVaVTDzzRfvpHa2sy9eFbnKm01Hl7gLPhzGIXlxffYKZvM8efEcL3KuTEuG0nbbLaC5qGaRuTGT&#10;vv/oo4bLzOtqKFyfXtJGbe/X5L/taXt84H6mUDIEIBBEAvzjmNMnTd9/+10QNd19UxDKONn8rM1e&#10;k1V9xtvgJZQ2PrNQ6XTiy0WDdtfcrJ0ew6BY9drHV+VHbE4udjgan/0Yezhu8xs9gQsVHOQ/e+I9&#10;x+8w4QK5IvLl8rnvuxxAzDQ8uWDTQ3+ZfYv7NTnkj/WNiblNbDcz1PqdqQlur9B5rostwznI6G4r&#10;S3Lto72r7WOb+aZv8maT9n1F1ifexot6P760qGVhXM9qIPIIgle00z0f+OsUylAxkE+5yIMLeM6N&#10;+fH0qPmm4cJwTl+YtJbankZOPtye7v0IHz6OSAMBCISsAP84JrS6iBtMTuMVNSF7vMrbGMrVynsV&#10;rscHDUjInF5vLKrVzHI4MZY6Ny9rqyZPU0uO5V1a9Vy8/BrHBxdQ1ZGLKGMnxDiWqRqfPcFx+Qr1&#10;HWZrkjQyYczq3S/p65/eWmr3mAVy0LDmeX3ns6uzPcQxJHv/hD/dV8CenRJXUHiH+zjGWlf9C421&#10;cyuoM47tXuSs4a15Gs08clqusUrlcJnK6eEMzqTkqkzy7VF2G78lvsnLYiaM5T7RzrnG5EfGkiMH&#10;7V7UcbpPGPTPayom20acGikyTJesBz27zgTfcpHD93jODbaJvmk4NddyrvHou9SqH3IE0UTEMd5+&#10;rPE+BPq4QF+NY6hPKdxg6uOTF93zQcB2Scn1qoyH0nzL5UPz+GZh7y7Jc/K+eHtMLP5s4euGdBDo&#10;gwJ9OI4ho4Vfb31wyqJLvROwdB069i/m0MPUoQq+DyHxLVfvWuo5t7nr2y/PUidQF96OOCaQ0Cgb&#10;AsEu0LfjGIQywT7/0D7RBcgusP3LFzJP1IrOuE/u/omY9k3zLVdgO0c/M0GiKs3AIyQDC43SIRDc&#10;An0+jiH8uMEU3HMQrQuoQNf32uUfZJUwj8h2eblbKutbroB2hKNw8rT2+mkLJWVY7Su2POqDQBAJ&#10;hEMcg6syQTTh0BTxBbr1XxW4jWPITngV51JZ33KJ3jtppPL+3XwePC56y1AhBCAgjkCYxDEIZcSZ&#10;TqglSAUiEkeXOO3JIi0lu8DIJqb6qRxPHaf74VuuICVAsyAAgT4qED5xDBlA3GDqo7MY3YIABCAA&#10;gXAVCKs4BldlwnWao98QgAAEINBHBcItjkEo00cnMroFAQhAAAJhKRCGcQxCmbCc6eg0BCAAAQj0&#10;UYFvT/c8V3Fg5KB+/VwPpu+DPccReX1wUNElCEAAAhAIT4EpKf0m3sp+sv/4/en249+GgwNCmXAY&#10;ZfQRAhCAAATCRSAMoxmEMuEyudFPCEAAAhAIE4Fwi2YQyoTJxEY3IQABCEAgjATCKppBKBNGMxtd&#10;hQAEIACB8BEIn2gGoUz4zGr0FAIQgAAEwksgTKIZhDLhNa3RWwhAAAIQCCuBcIhmEMpc7Snd1V6Z&#10;vUwqnev4tVlrMntqmYBclq6Wz7MVduVnN5uudqdd6zebWl92cPAmwKsL3aYDOtJ3RfbnLV09Zy1Y&#10;s3abGnZMkrp7l1cFSAQBCEAg+AX6fDSDUOYqT8Ju/TfF1e1CGyEk16/6HXurgzB4ceyz2dhaLtzB&#10;s5u5/fCS6e+TvpuqD+81drsk/uXorq90EvLuh09taOsSOgZIDwEIQCB0BPp2NINQ5irPxIjE24rU&#10;sUIbISTXNYlTJ6rlQmsQO71MEZ8v3MFjKy80v7+nkonhMm67e0R/l8SDxj0yTkV9t0O3qG6L4bLY&#10;fUZ9EIAABEQU6MPRDJ6MLeI88l7Vz9rsNVnVZySSezXGmZlynoEmv1ym5mzFhmrSBnWesWpMsMY2&#10;/PriXVJiNuyZklhdR6UcVdqYs1A5kCOT+Uftk+VZldRVMXnBgpbViYN5lIwkEIAABEJXYGfjlb3H&#10;2AUMN9x8U+yIW9z15eyZH38+9UNI9JTnh2VI9AWNhIBNoEtX8TEdx0jkOakzx3DFMeQ92fUZT09U&#10;0clMJR/X4MIMZhAEINDXBfhfm/n10q+dZztC4guhjIdp221q+lpbqSUrQ61rcpdllx3QNnxvohbS&#10;LsvV/ui4NJdOr22uKduosFvGq8iuq9nW5nkVr+g/OxcNDc2Vha9Y+1UwqfBTbcMpd+tFzKa2bdpm&#10;bU2dw/Jhxcaymq+bTK5rUOx7I9TQScJlzTKBVVRXtlz0LGY2HFpd0kaniZv9+K2xbqe5NHLMmHk5&#10;zA2+piUVJ84JHgl27bBUuiy7sh0LbgT7IQMEICC6AP9oRvSm+VghbjC5gev6Xrv8g6ySI55cM9T6&#10;nakJ7Mek2aR9X5H1idv0qmn17/0xTR7hcaB8u73CL5ftBpNqnFqir9Z1uLZErp5Zu+rucU6NtGXk&#10;bnry4vrsFWlDOKIFwYakAqe+XG4qey1lkcGp5vjSopaFce4pLxsqNybmNlG5HMaIswOWcw3bktJ3&#10;Uotq5FPqWx5KGywV8MN0Tl+YtLaEXVWtrNDPyUlwXZQjoDwkhQAEICCOgNc7TadPmr7/9jvSGPJ8&#10;ytG3BN2FjwbdcYkkKU01lbQw6BonzhB6qYVsdc5/y0scQ4poPd/Zc1lGGpU83NPqWt32WUsOt3vc&#10;YS1S33UHOOMYUrup+v27Hvt3g9OFlqib7vO0IPfIylk7a9tdrs34YsgPQJ5aNPUmTyGh+cfPPiBT&#10;nHrFPzBsuJc5Lh2cMnI2s3TIdGRX43l+jUAqCEAAAqEtwP/azJBB0tgbg+5rkKxrkEwWe2MM+UIo&#10;4zoXLzRt+DCX3RicXFCR32gst1jeJF9XjEWa0vFuFsxKI5MmVBmpZI5f6/SaKSrmg7Lyi13Hg2ab&#10;jGpyRf2yTqa1V0oaNVlsHOYackXG5lQtdenXhk59XoEqmu5Y85u7fnAM0nwzdBqLiwbtzoW2SzKq&#10;KRr9OqoZRnVO0gBPv0K6OvSHmWtOcVljb/B8HYxKFRmdOIruiKRNc/BHzzfMnOsdHP+X2pk0Xay6&#10;4sFHcEkmtH+3o/UQCC8B/tFMkLsglHEeIHO7/vW1h+nvkp0vT67OGa203nCRyeMyF845eTIvhwln&#10;4gdFefcbkJB5/4sFcXSGzp/sLuNcxZkhVz9xdPvDOWkxkUwjZNHKzAfKG55gohl+IZc0MuHOF16c&#10;SOfoaP3pkn0o4w/DH/as+4cqa6eOaSF1e25qZoLHCMYK2n2sTcPe8bkxcdi13p1lkbfcOYRJ1nr4&#10;J7J/TMgrQj5ORYewS6tyYllPIfmRFgIQgMBVFOgb0Yz3j+KrSHw1qrZ06dvodRPRqtKpeVw7eGWx&#10;iU8vGEX9Ff7oLQpefv2jh/L4QBWvt8oVL6QkRTqtCCFXlVJeWKGkW3H8g8+cVjRzNk46MHog19Yg&#10;vxgeWVtygAlI6MDrQW/LjGwttFzouHCB/d+gIVH9eLjaDdCeMxxn6fEoAkkgAAEIhKhAH4hmeH0U&#10;h+jw+NTsX48dbKU/QWMenCR380f2QOXCZ9z8FU52Bh1y2sEklT7runDVp7b5KVP8LXcM51ya2n/E&#10;3bdlUJV01H1sOuVQm6XLYHDewSSd2z9F08rRqF4aOpYoT12x+E6XwMsDheX82fNBf7ixn4YSxUAA&#10;AhDwh0CoRzMIZfwxC6gyyId9c+GkvyWmvz5j0b6g/ihNHapws35EFjXwZlcPshGpcH1U4pqsGZqr&#10;8AAE057ctK1ed1/btVo6aMigYD0A0F+TDeVAAAIQ8LNASEczCGWcZoMs6voo+luXznQIWKJrbv9y&#10;vmpDCdnhLB9fuvV5feeGnnWynUsr/Hwkf+9m8EdtR8+5PluRisbOHW37iC5bfvPAQUwl5Dzc+cxm&#10;rlh16ZP1zMJb9mvd0YpUrqDBR0PHXpEF149ZlxWTaOYfLx/o4Lf9y/621/mznVd4YF3uOHOJTeY+&#10;zuNRDpJAAAIQCGEBp2jmzMmg/qvcHhqhjNO0s91kaStZvq+J43HKzAf82YaiV6SK97XsJuQu3fqd&#10;1ON+5CrNF7MX/ikhwX4lysDrhnjfRSPi7DftXf4W19MTu4w1VV/RMzdu9uRY+gh/yzndp89Q5/rH&#10;5mjyNy5MSXNYeNs/aojnG1WCDJ0Ebrxryj2rt89no0DTvgV3bVrScJZPNBNxa1wWG2H9oD9pjVE8&#10;AJu7vv3yLPN+/Kjrh4o4FKgKAhCAQFAJ2EczV7qFbei8ih1BKOOMLxuRNJc5/lW3NWXah5Vag8Eh&#10;oCGrYRrL5qxPX3lEYvpm2/5OKmX3jwc19NmyptP79/9gPfKVPuiWnJA7rIh5yk/QvMjTE1+fVrin&#10;wWA7M5fuVH4FuwVdRR6zyFyUsa166Tqx/7/HrQ704b8HyrKLh2XpOIN2Xww5dcg+8PJc6zWtIyvT&#10;q3hFM0I3VwvdvN3TVHIW31vsicmK2gbua11BM+xoCAQgAAEeAvbRDI/kQZEEp/1yDIO5vfnJP2xg&#10;H6rsaZhszym80FRWmbKI2cLt9UUOIMktpzfumk1Hlzy2cSXXwbuOpTicqCswV/SFln35aZt4L3Ox&#10;f/iipaupflrKVp3XPtEJyFajhvLxzBJdoYZmU+srf928gD3OhxTQ80BNuwdD2trRY8jVNNFO++1q&#10;KFyfTj0hgbpq9XbmDfjLgN9MQSoIQCDYBezPAv4/d/abMDLofr2RxwRJJOMyM+cQyqBrXDAMryz2&#10;zld01vPf3DVIPn7t/tkL2N3aA5V5D7tZEBOrXjtPszLBrpj26o9P0xdzzKc+P8gjjiEpj6ys+n/W&#10;LUVCc/2q37HXIY4hDy5gjrZzfclTK47m2j1EWhqpTH2De0EMCVxmfqaZFm9XiKn6xJFOdhWOUEOz&#10;sbW8J46xb5n51NffMg+G5DLk7IbtLqFEUvdxhc7jk5HMP/1nM3NbTSKfPTJF2FML2ne9S1+NU018&#10;OuN6/CwFww8v2gABCPhFILSuzeDXL+egk/Pfxqze/ZK+/umtzsf7ktWvuZraIuPJOc+Ni+7ho47E&#10;XaSvf7K0Z4UvWbiaV69fVPXcrY6PC4pV33cTvbRYFjNh7GJ3UYVDu5IXZ/8+hv2O0FzXJE6d6PBE&#10;hd+NXVX/QmNtrl1TSVyStZXqlOtBugOScmYb9M/bOUSrCmZp6pcZqlR3xV1j30y5enhylO24GmGG&#10;MkV8PvfiaM7+2gy5f2ZlCXcUsscStr27+Zj750VYupqbX2Vv/41a8Mhv6RVCPF+Wc41H36WCoFGl&#10;ZROVzuf08CwEySAAAQgEqUAIRTO4wRSkcwjN6qWA3W0p+1tmjqWS/VlPljMrmeQ5eV+8Pcb9M7Rd&#10;m8PeXRKesZc9Q3YIQAAC4gmQO03kGUy4wSSeOGqCgE1AljCmuJQcykxehxcVNRs49j7ZX5JRrii8&#10;XUgcQ24PMvuehGfEIEEAAhAIHQFybeZWhdPp8EHXetxgCrohQYP8JDBwzMxU9mlZdfv+2ey6K/v8&#10;gS0HdFRl5CEVGUKfBGk+3vpBncSHjH7qHYqBAAQgIJLAjdEIZUSiRjUQcBaglh7Tz8iUqydOTXRY&#10;1kMnvW7k5NEqauPVw2/kxQl8EqTlQufFX1UZZYIzYpggAAEIQMDPAlgr42dQFAcBCEAAAhCAQKAF&#10;sBk70MIoHwIQgAAEIAABkQSwVkYkaFQDAQhAAAIQgEAgBBDKBEIVZUIAAhCAAAQgIJIAQhmRoFEN&#10;BCAAAQhAAAKBEEAoEwhVlAkBCEAAAhCAgEgCCGVEgkY1EIAABCAAAQgEQgChTCBUUSYEIAABCEAA&#10;AiIJIJQRCRrVQAACEIAABCAQCAGEMoFQRZkQgAAEIAABCIgkgFBGJGhUAwEIQAACEIBAIAQQygRC&#10;FWVCAAIQgAAEICCSAEIZ3tDmjgMvb1RI50rZryXZ2p95Z+aT8FJT2Rq28OxmE58ctjTmjqZtnxZO&#10;KrC2jWqkIruuRvt1k6lbUElIDAEIQAACEAgtAYQyvMfLfPaT8n3CIgzeZfcqYVd75ZxXUqb/b4mu&#10;w74cU7VmRtar09a1nutV6cgMAQhAAAIQCGoBhDK8h0c25N788XLeycVK2NWwvCq3ut1NdclPTI6J&#10;FKspqAcCEIAABCAgvgBCGd7msuhxz80xWt4wau7lnUdQwmuVC5+3WN6kvqrG8I2ZTMeqStqoauTj&#10;1+4vucJk7/maX5w2BGMsaBiQGAIQgAAEQksAH3OhNV7Ore02ntlDfy9+Qdq8cdEYztAeTrQeAhCA&#10;AASEC4TaZ1/XqQbtgbLsZbb1rdTi1m1tJrNL181nG4pe6VkGO+LfDUcM2krtJNu63UnaSs6M1pLM&#10;prZtNXXZCus6X8XGspoArKIlK13sumNt8GYtR5eEDy9yQAACEIAABPq6gNRisbj20WAwvPPOvJKS&#10;rGDq/kXDR3v+nr21mnvlbXKB5tEXM2/uWRfS3VaWVLyo1UsP5OonGsrHJ0VKHdNdNGh3zc3aqePI&#10;naBWS6qrDRLJULXm+arM3/SSqLupLilF49LMezXGmZlyd4Fmt6nh34+lb+dqXk9z3HStl+1FdghA&#10;AAIQgMDVF9BqmyWScZmZc0hTQuWqzMWWyq2qDHdxDOnIkZKst/Ir27tsvLLosY8ke8U2VX/41Ia2&#10;nlxUBrou7jiGvGug4xi/vSISbytSxwosrvPzqn2e4xhSoKl67w79rwJLRnIIQAACEIBAiAmERChj&#10;6Wra81TuHvZyjGpyRf2yTmZl65WSRk2Wml0i216d+68thsvsCMiGpBXPt1wuKo1nvhGtKphV22hb&#10;GFtu3D+TztihW/vlgXO2S1P2dZEs6nr9OmYV7RVjkaY0ADuYImNzqpZaF+qu0qiH8phBUROyx6u8&#10;pZOrJ05NvMZbKrwPAQhAAAIQCG2BUAhlzKe2FNUxFyHITZOj2x/OSbNuMJZFKzMzNn6Rl8NGM01L&#10;Kk5wH6MSf3/Z3+95SGlbGBshH5eSPTuOKtTUevCY9epFT13RqtKnt69OTUsYwIywTB6XufD/NlSk&#10;8t1bFMCJESFPm7qbDrAuN2YxoVp8adFlx+1LxqoJLjfOAtgmFA0BCEAAAhC4KgIhEMqYj7d+UMcc&#10;/qZc8UKK68ezLHbUstdUTIRhevdoY88lFs+k/aOHXuuUoqcuVUZZXpzLiSwDkp7IWJERfVWGCpVC&#10;AAIQgAAEIOAqEAqhTOd566rYptzEZ+zP5rf+O39Ylo69/WQ6f/Y8x0JmnmNvttYV/+CtdzivBabL&#10;kN1w96MjeJaGZBCAAAQgAAEIBFogBEKZQBMILL9f1JBBArMgOQQgAAEIQAACgRIIgVBGFjWIXbkr&#10;n1LfscHxNFunw23Jfx93v4dZAOKFM79c4E7+i/GEf58iKaBVSAoBCEAAAhCAgJNAKIQyI+IfZZan&#10;mPYuX9US0KPjIm6Ny6IX3ZhKPnqryTWYsXS1HFq/9jCmEQQgAAEIQAACQSIQAqGMRHbj5LnMM4k6&#10;dCvXKefU1TScsjsJ5qKh4ZDWegSwIre53fXkX/7Yg4fnrlDSyQ8vSnm7sFJv6LKuvCEHDdd8lJ+2&#10;yc0ZffzrQEoIQAACEIAABPwmECKn/ZKnECypSl95hEe/refkcmSJVa99fNX8eLms23Tgs79Of98h&#10;KFFNq3/vj2nyCAl5kkB+hftnTTs1IVq1eM57K0a6PZjXY4vNpqNLHtu4Usfsz/LwSl5cn73C9mDI&#10;ru+1yz/IKvGsEauuyC3PicVjsb3Z4n0IQAACEAg9gRA87Zc67+7Pes0UlRdtEqyMnxBDX2oydxzc&#10;4vRh315d3mqkrtlcMX7S5HxxRac/aLxCZSRn1pX/WVPAfVKwXD1ja+k4u1aQC0UHPz/l24Ug86nP&#10;D/KIY0htR7Yc7Oipo9O0zUscQ7K0Vxd/o+8OvdmJFkMAAhCAAAQECYTCDSa2QwMSMqfXG4tqNbMK&#10;VA4nu8jVWVs1eZraIuOVpVXPkYsudAaOBxfEqvPjFdS7/RT3Kq1nBFu5VIljFf3Y/0TenLk639g4&#10;T1Mx2RY8UbXULzNUpaUOv86OmFyVGcsGT4Lg6SbGTBi72LEvbspIfmSs3VOvo+QPuYm07LLHqotu&#10;S4wQ3CZkgAAEIAABCISWQIjcYAotVLQWAhCAAAQgAIFACoTgDaZAcqBsCEAAAhCAAARCVyCEbjCF&#10;LjJaDgEIQAACEIBAoAQQygRKFuVCAAIQgAAEICCCAEIZEZBRBQQgAAEIQAACgRJAKBMoWZQLAQhA&#10;AAIQgIAIAghlREBGFRCAAAQgAAEIBEoAoUygZFEuBCAAAQhAAAIiCCCUEQEZVUAAAhCAAAQgECgB&#10;hDKBkkW5EIAABCAAAQiIIIBQRgRkVAEBCEAAAhCAQKAEEMoEShblQgACEIAABCAgggBCGRGQUQUE&#10;IAABCEAAAoESQCgTKFmUCwEIQAACEICACAIIZURARhUQgAAEIAABCARKAKFMoGRRLgQgAAEIQAAC&#10;IggglBEBGVVAAAIQgAAEIBAoAb+EMhdbKqsV0rnSSdrKhlNdgWoqyoUABCAAAQhAAALOAv4IZbpP&#10;7yjeYyIl63blpr85X/ujGc4QgAAEIAABCEBAFAF/hDIRQyfljbK2tr3ymU915yyiNB6VQAACEIAA&#10;BCAQ7gL+CGUkA5ULn7FcKdbkxFKcptaDx34Nd1f0HwIQgAAEIAABUQT8EsrQLZVFxo0cJEqbUQkE&#10;IAABCEAAAhBgBfwXyoAUAhCAAAQgAAEIiC6AUEZ0clQIAQhAAAIQgID/BBDK+M8SJUEAAhCAAAQg&#10;ILoAQhnRyVEhBCAAAQhAAAL+EwhEKHPqo0M/42gZ/40RSoIABCAAAQhAwK2AH0OZaxIn3aGiKuqo&#10;y/1bP+my7Mp2nPyLqQcBCEAAAhCAQEAF/BjKSCOVynnqodbmtlcXf6PvDmjjUTgEIAABCEAAAuEu&#10;4MdQxnKu4eNnqs9YRZMLSkYnRoS7L/oPAQhAAAIQgEBABfwYyvx67GAr9SQmSXRGxUtXLPNXZ94c&#10;GdC2o3AIQAACEIAABMJewI+hjM0y5oE7fhOIcsN+sAAAAQhAAAIQgICzAEIOzAkIQAACEIAABEJY&#10;AKFMCA8emg4BCEAAAhCAAEIZzAEIQAACEIAABEJYAKFMCA8emg4BCEAAAhCAgP9CGXNX29HzAIUA&#10;BCAAAQhAAAJiCvgllLnQVPaatF9RVmU71XR5/NhbrxGzD6gLAhCAAAQgAIGwFfBHKNN9ZveGw1bB&#10;WPWKP4wbLA1bUHQcAhCAAAQgAIFACxiNZ21V+COUibhpalGqnBSpmlxRP7c8JxYn4wV6CFE+BCAA&#10;AQhAINwEDIZTW7Y0PfvsP6TSufPm/SMuLokR8EcoIxmQlKM2Wt607M7MSYtBHBNucwv9hQAEIAAB&#10;CARIwD58KSqqbWkx/e53N5C6PvnkP0rlBD+GMgFqP4qFAAQgAAEIQCDsBFzDlwkT4vfuLSwqmjJu&#10;3O+rq/eROOaee9JtLlKLxeKKZDAY3nlnXklJVtj5ocMQgAAEIAABCIguQMKXL788+dlnx159dXdW&#10;1tjRo2NvvTXmlltuuPbangdTnz7dWVCgLS/fZB/HkJYilBF9uFAhBCAAAQhAAAISCZ/wxebkLo5B&#10;KIOpBAEIQAACEICAeAKCwhc+cQxCGfEGDzVBAAIQgAAEwlPg5Mmf9+494fnmkQcZD9djmFx+2cEU&#10;nkODXkMAAhCAAAQg4F3gt7/9K9l5ZFu6O3Xq6MTEGPtFML2JYxDKeB8ApIAABCAAAQhAwGcBckcp&#10;PT1JUPhiq8vr9RhclfF5XJARAhCAAAQgAAFeAl991a5UxvFK6piIZxyDqzI+2CILBCAAAQhAAAJ8&#10;BT799FhS0s18U1vT8Y9jEMoItUV6CEAAAhCAAAQECKxf30COhxGQQSIRFMcglBFki8QQgAAEIAAB&#10;CAgQYBbKREcP4J9HaByDUIa/LVJCAAIQgAAEICBMQOhCGR/iGIQywoYEqSEAAQhAAAIQ4C8gaKGM&#10;b3EMQhn+w4GUEIAABCAAAQgIE+C/UMbnOAahjLAhQWoIQAACEIAABHgK8F8o05s4BqEMz+FAMghA&#10;AAIQgAAEhAnwXCjTyzgGoYywUUFqCEAAAhCAAAR4CvBZKNP7OAahDM/hQDIIQAACEIAABIQJeF0o&#10;45c4BqGMsFFBaghAAAIQgAAE+Ah4XSjjrzgGoQyf4UAaCEAAAhCAAASECXheKOPHOAahjLCBQWoI&#10;QAACEIAABPgIeFgo4984BqEMn+FAGghAAAIQgAAEhAm4Wyjj9zgGoYywgUFqCEAAAhCAAAS8Crhb&#10;KBOIOAahjNfhQAIIQAACEIAABIQJcC6UCVAcg1BG2NggNQQgAAEIQAACXgVcF8oELo5BKON1OJAA&#10;AhCAAAQgAAFhAk4LZQIaxyCUETY2SA0BCEAAAhCAgGcBp4UygY5jEMpgQkIAAhCAAAQg4E8B+4Uy&#10;IsQxCGX8OXgoCwIQgAAEIAAB20IZceIYhDKYchCAAAQgAAEI+FOAWSgjWhyDUMafg4eyIAABCEAA&#10;AmEuwCyUuXSpu6BAW16+6Z570kUAkYlQB6qAAAQgAAEIQCAcBMhCmaio68SMY3BVJhzmFfoIAQhA&#10;AAIQEEmALJSprf1StOsxTK+kFovFtX8Gg2HWrGkq1WiRuo5qIAABCEAAAhAIfYHS0ppPPvmPOPeV&#10;bFrcoczFixe/++670CdFDyAAAQhAAAIQEE9g4MCBw4YNE68+D1dlRG4EqoMABCAAAQhAAAK+CWDZ&#10;r29uyAUBCEAAAhCAQFAIIJQJimFAIyAAAQhAAAIQ8E3g/wOElDiYuTrAMwAAAABJRU5ErkJgglBL&#10;AwQUAAYACAAAACEAxDqWa98AAAAIAQAADwAAAGRycy9kb3ducmV2LnhtbEyPwU7DMBBE70j8g7VI&#10;3KjjUEoV4lRVBZwqJFokxG0bb5OosR3FbpL+PcuJHndmNPsmX022FQP1ofFOg5olIMiV3jSu0vC1&#10;f3tYgggRncHWO9JwoQCr4vYmx8z40X3SsIuV4BIXMtRQx9hlUoayJoth5jty7B19bzHy2VfS9Dhy&#10;uW1lmiQLabFx/KHGjjY1lafd2Wp4H3FcP6rXYXs6bi4/+6eP760ire/vpvULiEhT/A/DHz6jQ8FM&#10;B392JohWwzLlIMvpHATbc6V4yUFDunhWIItcXg8ofgEAAP//AwBQSwECLQAUAAYACAAAACEAsYJn&#10;tgoBAAATAgAAEwAAAAAAAAAAAAAAAAAAAAAAW0NvbnRlbnRfVHlwZXNdLnhtbFBLAQItABQABgAI&#10;AAAAIQA4/SH/1gAAAJQBAAALAAAAAAAAAAAAAAAAADsBAABfcmVscy8ucmVsc1BLAQItABQABgAI&#10;AAAAIQA8s4ehOwMAAPEMAAAOAAAAAAAAAAAAAAAAADoCAABkcnMvZTJvRG9jLnhtbFBLAQItABQA&#10;BgAIAAAAIQA3J0dhzAAAACkCAAAZAAAAAAAAAAAAAAAAAKEFAABkcnMvX3JlbHMvZTJvRG9jLnht&#10;bC5yZWxzUEsBAi0ACgAAAAAAAAAhAEY1EEKEAQAAhAEAABQAAAAAAAAAAAAAAAAApAYAAGRycy9t&#10;ZWRpYS9pbWFnZTMucG5nUEsBAi0ACgAAAAAAAAAhAA9OU/rtIgAA7SIAABQAAAAAAAAAAAAAAAAA&#10;WggAAGRycy9tZWRpYS9pbWFnZTIucG5nUEsBAi0ACgAAAAAAAAAhAFDYWxDk9gAA5PYAABQAAAAA&#10;AAAAAAAAAAAAeSsAAGRycy9tZWRpYS9pbWFnZTEucG5nUEsBAi0AFAAGAAgAAAAhAMQ6lmvfAAAA&#10;CAEAAA8AAAAAAAAAAAAAAAAAjyIBAGRycy9kb3ducmV2LnhtbFBLBQYAAAAACAAIAAACAACbIwEA&#10;AAA=&#10;">
                      <v:group id="Gruppieren 102" o:spid="_x0000_s1027" style="position:absolute;width:30350;height:20878" coordsize="30350,2087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1FqhsMMAAADcAAAADwAAAGRycy9kb3ducmV2LnhtbERPS2vCQBC+F/wPywje&#10;6iZKS4muIYgVD6FQLYi3ITsmwexsyG7z+PfdQqG3+fies01H04ieOldbVhAvIxDEhdU1lwq+Lu/P&#10;byCcR9bYWCYFEzlId7OnLSbaDvxJ/dmXIoSwS1BB5X2bSOmKigy6pW2JA3e3nUEfYFdK3eEQwk0j&#10;V1H0Kg3WHBoqbGlfUfE4fxsFxwGHbB0f+vxx30+3y8vHNY9JqcV8zDYgPI3+X/znPukwP1rB7zPh&#10;Arn7A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UWqGwwwAAANwAAAAP&#10;AAAAAAAAAAAAAAAAAKoCAABkcnMvZG93bnJldi54bWxQSwUGAAAAAAQABAD6AAAAmgMAAAAA&#10;">
                        <v:shape id="Grafik 79" o:spid="_x0000_s1028" type="#_x0000_t75" style="position:absolute;width:28892;height:2087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I1geLEAAAA2wAAAA8AAABkcnMvZG93bnJldi54bWxEj09rwkAUxO+C32F5BW91U6FJG12D9g/k&#10;Jo0Fr4/sM4nJvk2zq6bfvisUPA4z8xtmlY2mExcaXGNZwdM8AkFcWt1wpeB7//n4AsJ5ZI2dZVLw&#10;Sw6y9XSywlTbK3/RpfCVCBB2KSqove9TKV1Zk0E3tz1x8I52MOiDHCqpB7wGuOnkIopiabDhsFBj&#10;T281lW1xNgreI5n4w3P847ptfjy0uxN+xHulZg/jZgnC0+jv4f92rhUkr3D7En6AXP8B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JI1geLEAAAA2wAAAA8AAAAAAAAAAAAAAAAA&#10;nwIAAGRycy9kb3ducmV2LnhtbFBLBQYAAAAABAAEAPcAAACQAwAAAAA=&#10;">
                          <v:imagedata r:id="rId117" o:title=""/>
                          <v:path arrowok="t"/>
                        </v:shape>
                        <v:shape id="Grafik 101" o:spid="_x0000_s1029" type="#_x0000_t75" style="position:absolute;left:18869;top:4598;width:11481;height:723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rf6ofBAAAA3AAAAA8AAABkcnMvZG93bnJldi54bWxET01LAzEQvQv+hzCCNzepFWu3TYsUBL3Z&#10;rdDrsJlulm4mSxLT7b83guBtHu9z1tvJDSJTiL1nDbNKgSBuvem50/B1eHt4ARETssHBM2m4UoTt&#10;5vZmjbXxF95TblInSgjHGjXYlMZaythachgrPxIX7uSDw1Rg6KQJeCnhbpCPSj1Lhz2XBosj7Sy1&#10;5+bbaWgWS0W74+e8z8c8/wh2n5+uk9b3d9PrCkSiKf2L/9zvpsxXM/h9plwgNz8A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Lrf6ofBAAAA3AAAAA8AAAAAAAAAAAAAAAAAnwIA&#10;AGRycy9kb3ducmV2LnhtbFBLBQYAAAAABAAEAPcAAACNAwAAAAA=&#10;">
                          <v:imagedata r:id="rId118" o:title=""/>
                          <v:path arrowok="t"/>
                        </v:shape>
                      </v:group>
                      <v:shape id="Grafik 103" o:spid="_x0000_s1030" type="#_x0000_t75" style="position:absolute;left:20983;width:8877;height:459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FjMbPBAAAA3AAAAA8AAABkcnMvZG93bnJldi54bWxET01rAjEQvRf8D2GE3mqiopTVKCIUiidr&#10;e9jjsBk3i5vJkqS72/56UxB6m8f7nO1+dK3oKcTGs4b5TIEgrrxpuNbw9fn28goiJmSDrWfS8EMR&#10;9rvJ0xYL4wf+oP6SapFDOBaowabUFVLGypLDOPMdceauPjhMGYZamoBDDnetXCi1lg4bzg0WOzpa&#10;qm6Xb6ehWavV76I8l2EYb6U1oT/Nk9T6eToeNiASjelf/HC/mzxfLeHvmXyB3N0B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BFjMbPBAAAA3AAAAA8AAAAAAAAAAAAAAAAAnwIA&#10;AGRycy9kb3ducmV2LnhtbFBLBQYAAAAABAAEAPcAAACNAwAAAAA=&#10;">
                        <v:imagedata r:id="rId119" o:title=""/>
                        <v:path arrowok="t"/>
                      </v:shape>
                      <w10:wrap type="tight" anchorx="margin"/>
                    </v:group>
                  </w:pict>
                </mc:Fallback>
              </mc:AlternateContent>
            </w:r>
            <w:r w:rsidRPr="00626462">
              <w:rPr>
                <w:lang w:val="en-GB"/>
              </w:rPr>
              <w:t xml:space="preserve">- </w:t>
            </w:r>
            <w:r>
              <w:rPr>
                <w:lang w:val="en-GB"/>
              </w:rPr>
              <w:t xml:space="preserve">the trigger will be cleared before the callback is called </w:t>
            </w:r>
            <w:r w:rsidRPr="00626462">
              <w:rPr>
                <w:lang w:val="en-GB"/>
              </w:rPr>
              <w:sym w:font="Wingdings" w:char="F0E0"/>
            </w:r>
            <w:r>
              <w:rPr>
                <w:lang w:val="en-GB"/>
              </w:rPr>
              <w:t xml:space="preserve"> clearing approach </w:t>
            </w:r>
            <w:r w:rsidRPr="00626462">
              <w:rPr>
                <w:lang w:val="en-GB"/>
              </w:rPr>
              <w:sym w:font="Wingdings" w:char="F0E0"/>
            </w:r>
            <w:r>
              <w:rPr>
                <w:lang w:val="en-GB"/>
              </w:rPr>
              <w:t xml:space="preserve"> the trigger needs to be re-installed</w:t>
            </w:r>
          </w:p>
        </w:tc>
        <w:tc>
          <w:tcPr>
            <w:tcW w:w="5594" w:type="dxa"/>
            <w:gridSpan w:val="2"/>
            <w:tcBorders>
              <w:left w:val="dashed" w:sz="4" w:space="0" w:color="auto"/>
              <w:bottom w:val="dashed" w:sz="4" w:space="0" w:color="auto"/>
            </w:tcBorders>
          </w:tcPr>
          <w:p w:rsidR="009422D7" w:rsidRPr="00686CD9" w:rsidRDefault="009422D7" w:rsidP="00686CD9">
            <w:pPr>
              <w:pStyle w:val="berschrift2"/>
              <w:outlineLvl w:val="1"/>
              <w:rPr>
                <w:lang w:val="en-GB"/>
              </w:rPr>
            </w:pPr>
            <w:r>
              <w:rPr>
                <w:lang w:val="en-GB"/>
              </w:rPr>
              <w:t>Trigger Descriptor (data structure for a single Trigger)</w:t>
            </w:r>
          </w:p>
          <w:p w:rsidR="009422D7" w:rsidRDefault="009422D7" w:rsidP="00686CD9">
            <w:pPr>
              <w:rPr>
                <w:lang w:val="en-GB"/>
              </w:rPr>
            </w:pPr>
            <w:r>
              <w:rPr>
                <w:noProof/>
                <w:lang w:eastAsia="de-CH"/>
              </w:rPr>
              <mc:AlternateContent>
                <mc:Choice Requires="wpg">
                  <w:drawing>
                    <wp:anchor distT="0" distB="0" distL="114300" distR="114300" simplePos="0" relativeHeight="251872256" behindDoc="0" locked="0" layoutInCell="1" allowOverlap="1" wp14:anchorId="419D6692" wp14:editId="4E74CF79">
                      <wp:simplePos x="0" y="0"/>
                      <wp:positionH relativeFrom="column">
                        <wp:posOffset>1793058</wp:posOffset>
                      </wp:positionH>
                      <wp:positionV relativeFrom="paragraph">
                        <wp:posOffset>105685</wp:posOffset>
                      </wp:positionV>
                      <wp:extent cx="1759585" cy="934720"/>
                      <wp:effectExtent l="0" t="0" r="0" b="0"/>
                      <wp:wrapTight wrapText="bothSides">
                        <wp:wrapPolygon edited="0">
                          <wp:start x="0" y="0"/>
                          <wp:lineTo x="0" y="21130"/>
                          <wp:lineTo x="21280" y="21130"/>
                          <wp:lineTo x="21280" y="0"/>
                          <wp:lineTo x="0" y="0"/>
                        </wp:wrapPolygon>
                      </wp:wrapTight>
                      <wp:docPr id="108" name="Gruppieren 108"/>
                      <wp:cNvGraphicFramePr/>
                      <a:graphic xmlns:a="http://schemas.openxmlformats.org/drawingml/2006/main">
                        <a:graphicData uri="http://schemas.microsoft.com/office/word/2010/wordprocessingGroup">
                          <wpg:wgp>
                            <wpg:cNvGrpSpPr/>
                            <wpg:grpSpPr>
                              <a:xfrm>
                                <a:off x="0" y="0"/>
                                <a:ext cx="1759585" cy="934720"/>
                                <a:chOff x="0" y="0"/>
                                <a:chExt cx="2164715" cy="871855"/>
                              </a:xfrm>
                            </wpg:grpSpPr>
                            <pic:pic xmlns:pic="http://schemas.openxmlformats.org/drawingml/2006/picture">
                              <pic:nvPicPr>
                                <pic:cNvPr id="106" name="Grafik 106"/>
                                <pic:cNvPicPr>
                                  <a:picLocks noChangeAspect="1"/>
                                </pic:cNvPicPr>
                              </pic:nvPicPr>
                              <pic:blipFill>
                                <a:blip r:embed="rId120" cstate="print">
                                  <a:extLst>
                                    <a:ext uri="{28A0092B-C50C-407E-A947-70E740481C1C}">
                                      <a14:useLocalDpi xmlns:a14="http://schemas.microsoft.com/office/drawing/2010/main" val="0"/>
                                    </a:ext>
                                  </a:extLst>
                                </a:blip>
                                <a:stretch>
                                  <a:fillRect/>
                                </a:stretch>
                              </pic:blipFill>
                              <pic:spPr>
                                <a:xfrm>
                                  <a:off x="0" y="0"/>
                                  <a:ext cx="2164715" cy="871855"/>
                                </a:xfrm>
                                <a:prstGeom prst="rect">
                                  <a:avLst/>
                                </a:prstGeom>
                              </pic:spPr>
                            </pic:pic>
                            <pic:pic xmlns:pic="http://schemas.openxmlformats.org/drawingml/2006/picture">
                              <pic:nvPicPr>
                                <pic:cNvPr id="107" name="Grafik 107"/>
                                <pic:cNvPicPr>
                                  <a:picLocks noChangeAspect="1"/>
                                </pic:cNvPicPr>
                              </pic:nvPicPr>
                              <pic:blipFill>
                                <a:blip r:embed="rId121" cstate="print">
                                  <a:extLst>
                                    <a:ext uri="{28A0092B-C50C-407E-A947-70E740481C1C}">
                                      <a14:useLocalDpi xmlns:a14="http://schemas.microsoft.com/office/drawing/2010/main" val="0"/>
                                    </a:ext>
                                  </a:extLst>
                                </a:blip>
                                <a:stretch>
                                  <a:fillRect/>
                                </a:stretch>
                              </pic:blipFill>
                              <pic:spPr>
                                <a:xfrm>
                                  <a:off x="1462135" y="334978"/>
                                  <a:ext cx="695325" cy="389255"/>
                                </a:xfrm>
                                <a:prstGeom prst="rect">
                                  <a:avLst/>
                                </a:prstGeom>
                              </pic:spPr>
                            </pic:pic>
                          </wpg:wgp>
                        </a:graphicData>
                      </a:graphic>
                      <wp14:sizeRelH relativeFrom="margin">
                        <wp14:pctWidth>0</wp14:pctWidth>
                      </wp14:sizeRelH>
                      <wp14:sizeRelV relativeFrom="margin">
                        <wp14:pctHeight>0</wp14:pctHeight>
                      </wp14:sizeRelV>
                    </wp:anchor>
                  </w:drawing>
                </mc:Choice>
                <mc:Fallback>
                  <w:pict>
                    <v:group w14:anchorId="405FB280" id="Gruppieren 108" o:spid="_x0000_s1026" style="position:absolute;margin-left:141.2pt;margin-top:8.3pt;width:138.55pt;height:73.6pt;z-index:251872256;mso-width-relative:margin;mso-height-relative:margin" coordsize="21647,871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BCfVC4wIAAPcIAAAOAAAAZHJzL2Uyb0RvYy54bWzsVttu2zAMfR+wfxD8&#10;nvoSJ76gSdElbTCg2IJdPkCRZVuoLQmSnKQY9u+lZDdtkwItir0U2EMU6kKKPOShfH6xbxu0pUoz&#10;wWdeeBZ4iHIiCsarmff71/Uo9ZA2mBe4EZzOvDuqvYv550/nO5nTSNSiKahCYITrfCdnXm2MzH1f&#10;k5q2WJ8JSTlslkK12MBUVX6h8A6st40fBcHU3wlVSCUI1RpWl/2mN3f2y5IS870sNTWomXngm3Gj&#10;cuPGjv78HOeVwrJmZHADv8OLFjMOlx5MLbHBqFPsxFTLiBJalOaMiNYXZckIdTFANGFwFM1KiU66&#10;WKp8V8kDTADtEU7vNku+bdcKsQJyF0CqOG4hSSvVScmoohzZVcBoJ6scjq6U/CnXalio+pkNe1+q&#10;1v5DQGjv0L07oEv3BhFYDJNJNkknHiKwl43jJBrgJzXk6ESN1FeDYhRO4yQcFNMkTCcT65P/cK1v&#10;vTs4IxnJ4TeABdIJWK8XFWiZTlFvMNK+yUaL1W0nR5BXiQ3bsIaZO1ejkEHrFN+uGVmrfvIU9+kj&#10;7rhkt4D51MZndeyxXgnboG4EudWIi0WNeUUvtYT6BmAdGs+P+3b67MZNw+Q1axqbJisPsQEXjmrp&#10;BXj6Ol0K0rWUm554ijYQpuC6ZlJ7SOW03VCoI/W1CCHHQHoDpSQV48YxA8rgRht7uy0Ix40/UXoZ&#10;BFn0ZbSYBItRHCRXo8ssTkZJcJXEQZyGi3Dx12qHcd5pCuHjZinZ4Dqsnjj/IhGGltFTzFEVbbFr&#10;CH0ZgUOunB5chMqyCFlftVHUkNqKJYD3AwDvdQ4bDulHcC3uGjhiNd7CiteKG/KutFlR0SIrAL7g&#10;ggMUbwHP3pmHIxDF4/1OhGlfSSB8IEokJ5RIPjYlov+UeIkSYTyNwjG0dngSxuM4S9xr07cI+2ZM&#10;s8k4Gjr/OM2io87/L8jhXg94XV0HGL4E7PP9dA7y0++V+T0AAAD//wMAUEsDBBQABgAIAAAAIQAu&#10;bPAAxQAAAKUBAAAZAAAAZHJzL19yZWxzL2Uyb0RvYy54bWwucmVsc7yQwYrCMBCG7wv7DmHu27Q9&#10;LLKY9iKCV3EfYEimabCZhCSKvr2BZUFB8OZxZvi//2PW48Uv4kwpu8AKuqYFQayDcWwV/B62XysQ&#10;uSAbXAKTgitlGIfPj/WeFiw1lGcXs6gUzgrmUuKPlFnP5DE3IRLXyxSSx1LHZGVEfURLsm/bb5nu&#10;GTA8MMXOKEg704M4XGNtfs0O0+Q0bYI+eeLypEI6X7srEJOlosCTcfi37JvIFuRzh+49Dt2/g3x4&#10;7nADAAD//wMAUEsDBBQABgAIAAAAIQDNxMfs4AAAAAoBAAAPAAAAZHJzL2Rvd25yZXYueG1sTI/B&#10;aoNAEIbvhb7DMoXemlVTxVrXEELbUyg0KZTeJjpRiTsr7kbN23dzao4z/8c/3+SrWXdipMG2hhWE&#10;iwAEcWmqlmsF3/v3pxSEdcgVdoZJwYUsrIr7uxyzykz8RePO1cKXsM1QQeNcn0lpy4Y02oXpiX12&#10;NING58ehltWAky/XnYyCIJEaW/YXGuxp01B52p21go8Jp/UyfBu3p+Pm8ruPP3+2ISn1+DCvX0E4&#10;mt0/DFd9rw6FdzqYM1dWdAqiNHr2qA+SBIQH4vglBnG4LpYpyCKXty8UfwAAAP//AwBQSwMECgAA&#10;AAAAAAAhAAtDryLXfgAA134AABQAAABkcnMvbWVkaWEvaW1hZ2UxLnBuZ4lQTkcNChoKAAAADUlI&#10;RFIAAAK3AAABGAgCAAAAyV1JhgAAAAFzUkdCAK7OHOkAAH6RSURBVHhe7Z19XFRVGviHEWs1ELcy&#10;ncFNEwIkXVPI1zYH2LB+6UpM5i/LGYUtKCqLYFjJalPDeIlEo7BdUMbNVnFGyPqZGMNY+dogtSky&#10;k7jiyozkSyKIpTjzO/dlZu6duTNz77zgAM/98IfCeXnO95x7znPPeZ7nBJhMJh48QAAIAAEgAASA&#10;ABCwJ4C0hOzs54AMEAACQAAIAAEgAASoBJB6EIC0BJls6V//Oi4iYiTQAQJAAAgAASAABIAAIqDT&#10;tf/znyf5wAIIAAEgAASAABAAAowEQEuAgQEEgAAQAAJAAAgwEwAtAUYGEAACQAAIAAEgAFoCjAEg&#10;AASAABAAAkCACwHYS+BCC9ICASAABIAAEBhIBEBLGEi9DW0FAkAACAABIMCFAGgJXGhBWiAABIAA&#10;EAACA4kAaAkDqbehrUAACAABIAAEuBAALYELLUgLBIAAEAACQGAgEQAtYSD1NrQVCAABIAAEgAAX&#10;AqAlcKEFaYEAEAACQAAIDCQC3LWErrYK6coA4afKtp5+DMpoaHkfNTMgzfzzidJg9Hp7jYbWmgpl&#10;nLUWVN1KadFhZU2rD2rzuvhMBfa0FoUT0FZIlb+4UWXvkLcKZuw4/P5GIcJe0dblVFyj4XhunCwg&#10;7quGLrhG1Y2O5ZTlanOFXEh7L9iMKC65iHnMxy84pzYzJCYHp2UW4vhOGS+pckuwKcXV2GYjJ/li&#10;CuUVzVfZpO+FND0NteFkD7o3P/cYDqulQgvetABpo8Gx3OxnADKlP7HypDs4awk92mN58jaeoXHD&#10;7vPeXzY9aYpX8xr1LaWomT58TF3NB5bG5CWl7lbTammTZ5eLkz5Zq3a+ZvlQsptbtO/JU9vX01b9&#10;/5IyDxp4bfKtp/TOBrSx/cCRNeoOnvrwtsNXHCAyGpSfUBYeyuxju+DhfwqvbejBhgFtnrJNKYvL&#10;+ca11mjsaKg5UpGDlgRLpSU5FUdqGi60qT6PCyjJVV3y2tuK1XW4iLrExikrlEcb2s57bU3q+fnz&#10;vH1O5mtm/lxykfPYzR3rLms3Xvq6FA1Od5+u9t2bmnhobKfuKGvodrcUPJ/xQvWKTzKxmf/o1v0d&#10;XhtLHsnkeeYb+q8b5Gz5spkBCJFMXce1m9BcYdiX+vy+fvBRwVlLMPdMR8vF3/rLWGEYbXxhWIYk&#10;1PNh6LCEy7pV8ZscDlDRH+eM/50Pa/fjon1Ontr2rjOfrie+HkISF4aFs3obus9euu49fte0n+93&#10;Ok91qAv+JU7Ki1mqPmxg3L0zdekacxLeiU3akFqAlgTL01SQuiEpNnd0wk41r2lN5X/bvSA0/u01&#10;WhabVJ5N1aHVu1PF62NHv56wBl+TXOhbLOQIvGtu7iwBi4S0JFxyBUbel+vTF5yr8Izp+cMfypjO&#10;mYOlqGF/eDJzIv6/H7NzG3Xuz9emrsbG9RXEV1P4wgfvYPWieIWAbwsZJHwoRsKZr8sZIGDY1Psz&#10;RSGY7Ora3G3t7oP3bfPZlt5fuptte9mm4wvCXq1802R6VyEZwTYPh3RGw1eaAnx1EkieOqQvNZk2&#10;0H7q58YLAjmU5z9JA8dknSDasroy+fduyOVj8lSJruu21WYjlR89osS8J0fejJfhlsi5M9nMUwb5&#10;p9MWqe2+S0xdDXXzIssKiFb49kH7+Vtipn3q+tur5Uqnp/PikKgUiZ58KT7SKx5i1zIuuYJCU3z4&#10;grOT12UqfsjUV5fqTewJ2JQ4dPJTs1KIVbB2b7nb25PG9m25tWqslBBRYeKTEYNdCt47CQJjEk+Q&#10;g+TpZIEbr2+gYKqoUr/BpE+XeFfioNFPvTQZB99Ru+Kg+nLfPqN0g6x3cQ7M0q7rT57FWx6R+fKM&#10;qX1UIejrXXf5ZPmKBrwRoSkvTZ4cFGDTIPMxJNpO/0Glo57FGrt0OuX2WuykIO5zFcMn/giJ4l1S&#10;7bNMQJJ0ctm7nlsYZqkqIChqBjZPWX4ZJtZcp6qMa7W1C0g1wu67xNj2/bJ5Vfj0jdRNcVV1rv6G&#10;Oe+NAk31MzLig8YLD1JH9j2faj4FEM0pp9R1Q59bXSVmo+t4QRAoggsBfmjkC+R2QmtB/g9ubSeY&#10;LqsPrqjF1VDB5JeeGh3ERYA+ndaDGSAwNHEGuZ1g2J+/vW9vJ7DVEkheAWmDYxUteM+3ZOcNtj9D&#10;zT1Omt3Z2t2g49KSHOVZ8rC966ySdoaK/TVXZWiimyyFFx1vUv2wvQgZl5lPW4Ubi7YfbWDeeiUG&#10;JNqANc/gZC7MHrCmwflZWo+h4Si1IqG0drtrE0L36vLpi8N4zk0xX7I12sLACqUHmm0s8mzPnnGb&#10;SlW7A1sJB4frTk2BzBTcI+85w+u67XuJ7Rye4I9P//l2uzfBcgyJttM/TIjMFIq/xlOfk4tzgyPf&#10;Ey9QYF/V6oOVBzo9l8ZxCUMiHk4o3blAhKXoqN1roBwcdKnX7aogd6SWqEoffmL+GOsHFT8kZv6f&#10;1vzrKfJT0kMRrV+TSB1Zcnzn4ymUuviCMfOfSNyoliQStYTdFkyhiZnoKhtJpYrDi+yhxG5kx5U/&#10;qjUxZm+h0zkwVvWkXXjeb3KQMawZCDbhoLoMZ5BNpTC1sc35ZgzDW+zIRNHj7QRj+/b8/eSLsnjK&#10;n0Ope5xM5qJWkz1Xc5G5izAahM5N0MAmeRu9nNqbXGxUbUYB07TmeGnwbAbweDvBsuYyzM9ujG4P&#10;srDUEsy8XNTUoV5z5AChNjHY3TQV1BjICbXTUEM7Q0UZmtaUfZlPN1lqyV57X8KHC7Ip9juGg9kL&#10;1scKS60KB1WkrvY9RZsiLDM4+SfMHjApVjYorlpJ+yI058RUllJh7HpqRQa5YkFSnjBBWXP6GnOj&#10;3aiLNDlGb8LLsdk6vFhdduzLdHs3Dw2SGc+52+R5x7TEoXbnz3vtrDIN8v2fay3NZDx7xm0qE96M&#10;kH61h4Ghy8N1B+PGPfIeDHdrVuOFb7eewP8bkrh6umiY7UYCj8cfOWPKcpff4qLp0hnBXpHIcSEB&#10;QcI77rb7s1H3Q35BK/ZrgeiDvAei7PZC0F/Mn5LRy6X3jPRASuOJlq3k16TjusLvy1kejTZmJAvH&#10;Ci3ziqFxqTAvSVxGKlUWGcwvsjfNKj1oII93tuZvJZjyR7Umxuwt3ouM2PT+YbtvDPfbdVWnrE7A&#10;mPyLek6ETTioLuGqVHmboeK73Sec2b4wmV5S3nE6B37ovU8vHoP/rnXz7rbLHClZu54Xszp13DBq&#10;dkZzUcO+vM9/xicbU2fTSbvzKbqc+MfkaESD0LmJBxsbSC8vlBY1MahoXGxUKcJazHeoJjXE0vBO&#10;wt+OnGbA4uEMEBj65ymLieMeQ9NujSOTZ0f90aVeuwMzl0a55TuW3VTjBpZaAjte6NRq+ZQZxPEu&#10;g91NtGy+gJxQgwXzZWhCoT7Ry9MfyWFrstRUIP44w8a9B+nXGRsSqSqFDX/1LrGoytaNB8v1sdhW&#10;ZTHnVB+WM574uldX+38rMfMu54/Dt91VRuLvjOfcoZLc+yKJb4Dgu2bbGW0JJDPnRt6C/9nF2bNB&#10;XpVoz5C5UlfyukfeVaks/06Z+0Y+POn3jK8BXzA+rz5Pr3lJYb+dLpheWPVCnXatqTcsSLobPtkn&#10;xxsmGDX0NrKFxvajp2qxfyMtJy6J9oVHZTA0JutFk2lZXvxwlq86E8DrJ7495rou/vD4vGUm05uV&#10;KaHWTWmm8UapomnNM7uq/cKnWieXE4q73WM4mDlt0wobJxE324XeryqReJfaxTDtvMjZsoPyjtsW&#10;flvsnGhytdp8XMPtjNzS9WiLaOykcXSLBEZzUcGs3Ll34ZNNQHD0OLtzKIqcaAZYWjIN8zBifNAS&#10;XiLKOGi7zcnFRtVcLtrVOJghcmS+06GWH2bsEU9ngGGhczzQz1hOZb2QjO3UgfMqQEet1zVi4lA1&#10;rDD3uo3NnamgPm88ueeJ2d0s0WmInVI0vT1a1/FyfvIocvoIGpWc/3JH3aOkeWmiRHsDTWSCaNxk&#10;yVIFnjNEJJNg0zFe1w398k2kemHj3tPdULYDqeFMWXIVhWY7YeSasuwI5XCOmitaVp6p7SzDKyrV&#10;a9ILHZpAu1cXjzfyHin2seX8cfK2u8qKv5nkOXfn8kLyOzimXLvcOnFjRlvLteUxJKjC5Z2mDfrK&#10;GfiXKO3sGZ1zKzQFN4guRofcCvPBM4N7j7lSIjErUyD3yLMhwCaNqevMuR/JkRk25V5CQ2J8AgUx&#10;E5KTY+Y/SnN4ETx6/1PJk+IjhtDzmJVpwX3zpzneYCCnuRBRegSpujms/apOpSmSFsVmE8JOzHzy&#10;D+aPOYtpy/D7xwaxfY3ZsGFIY0SrFv5rhxqVw4JJI0G6ca6prFObTtpM+JdPtaNJwE6bcadd1PcL&#10;TWvPVDO+Xy76CB2LNL6e9RVx7MvjRcsUb6NX2FY5oxUSEDR6BOHqwDO0HPnJweYoc72/ndGeJ18U&#10;8Zh7bS2qCXPRsk7LPI9m8jOSlCjivcCnhTNvlycSxjETCzXvU+SkzgChksJ0jdmIG5m5WGZs9Bn9&#10;fFkr/aCTi40qIXpXa9nzO8i9CmRSU7cSJ0af1hxi5zQD2JRy6+jIO0nwitafuAUYChK9srAYX4ME&#10;ksdLbo5tNdkcn04vAUEx09+Q4Ztd9hYc1uOuMbKcSRHMgqDNiaVb1syyTMd8wVhp/nPHywkvKat7&#10;j1HXmEvOpKGS8mU786lZxiRnLf5OISI1EoqtLyUXGsHP5qdERpDbtmhkTM4qTS1nUhTcqwuTl/zY&#10;QgN0naYwAu+BiELNOrqDA/1TzOHYdfWHoNC/LA7HE53Y/Bk9XlBX22ebic328MV/oXz2GS/Wfrhf&#10;jf0eYX+lYWNickwI2S3okDs5cWPDK+QOvMfuPe6Rd9Vm9n+/9tORFvILZuKI0Ux79ZSyUEyF2hdJ&#10;NzDy14aKnW9WX7A/OyaVaf1TyQ4/7lEJxDRXUJ81lsEQrEURO9gS8+CVyIR/mH0O0cB+PD1mqF0j&#10;bx0RQvnCY7I7IY+0mA0t2UPzYsqAoIj7X39jJmEE7i8+1YJZ5cefczgJsNJmnLaL+n4VvrAz/0/z&#10;6e9X5Zk8RQqhjAbfTrXssIK/dnqfivJNHL28TrrG8unluH/4o+68n5z+fvmxlUvghJ4LRxT4qRYv&#10;ZGJkiAO7xYCgyRMWE6pAbeNnjdTykQvl0c3EWVXi5L9Mto5eY5v2w2JC90WteHlj1uQYsxE3MnNB&#10;Mzby3RHhw0OdXbtN54nvMdWVaYEGmdTEjyQbgk1rD5eqlrgyvOUwA9A7IXDU2LtI8C3nWs9x8/wx&#10;e3tZvuK8+AJyK8qnWgISJUiUOhu3aUIOIfWUrUWK3Wzi7FSRg+EnmPnG36LsPFyGRD35EGk+Wnvs&#10;W+wAj7Itlpjw+hLKykfSCAxNSvyAfAMth3PWfVRR4VyG+TcodMnrCaRBlpWqe3Vx6xVvpB4c8cRs&#10;GTZCO9TF3x+2bjOaLh/+vhg/RhHIZj9BcWoynmjeQKyFosSiXHvsPL4gKrcokXh1a7e2nOA25qlt&#10;co+8N6iQZVzvOPcb+c9RQ5knZPLP6PtP/YxYjasUaDp75zSpbrZVvFjbi1vl6JPxuVLqTr4DGM6C&#10;Bam1R/Q3vAjRs6IChoYMtVd5PCvTk9zo4CZxCfkRTCnHOgmwHPOO29V1/tAu8/uVPoZhyuPfnvjC&#10;TPR+CSQTZwoZHaHRu/wV+U2M6zRsD5KG/m4EyfrcvpOXOXzTdv96jlz0bxk1/FaHqwV/5BM5hM73&#10;Y/G2/1FMH66gGGRq7Pc2n4LXT+z+Dje8Ra6V83MZjsMCBfHxRYXEDsiJrd8yaORsO9tqgTSxsGhm&#10;jO0nAdrwiH19NbG3yvh4MgNQB8PZk3pPdB22zfVFOl9rCTx+xKQccjuhcf2nZ8i9I+tGQmhKWpSj&#10;aDaCxeNjGczKkO5h+VA+vfcoKtKyI4qUWXnkIKaYd4NyxebPQcPZbtySxLqP+licgFFP4YeHLSS3&#10;yyzw3avLF33nqsxh41KJ0U/dyLGSt7VFMnZeIbYxwx67dxLz53VA0KR7HyMOnH48d8b9QMXukXfV&#10;Xg5/v37pLMsvqmva+h/waY6Yzu78g0XdNByrOeRT7wZKe0Rhc2bcycYDzVmwIFHkFOEgDpC8ltTe&#10;FQh7Qy3eUl6rx6OCHJunWCaB2lNHaR5t3NrV81OrAlc2nb1fMX+ut54AOmlPqGR1wpP2Oo1HBJgy&#10;X+k+yyo0YcAw0fTV+FRpKNi73fzpbzWwtf0UdD0D8HhDJ8VF4JNNx4/aDvcj0Rp/u9iCb2aERcRN&#10;YtRLB4c/eJ/d16CFhn/MAF7vWS4F+lxLwLYTXn4Ud8dCivCBWsxSibKRIJr5QqK9ExrZgqEjfufg&#10;a2NQ8HCzFReX1nJOy791+Cgnh9acy+vdDIPD5zxAkDdH9rBuAApSHpgTzj06Cv/W28PwrUXDlUtX&#10;fBkqxLfkBw8fxfI7lrQGRUeDHxHff/w7kkvwoygfeTdY4yWU6g89ZY6UsDPBNqQSH+1K48Ppt3Md&#10;lG8Um/NyarQGLxhactyvRtJhbizrrI6jvfsCcKlt1Dihg9eBcSje5HYhq6xyW/NtLq1lm/a2oaNY&#10;hibk3zknjYgj1LCi/CS+ndCNjh9wo1dnn4JOJOEH30Z8kpi/69hKzTUdP3joKId5en0G4Cq979P3&#10;gpZgccdCva1+cV3LZepGAlM0G0urW/acOcm4rW385cAXxHfv0FHD0bttmTHRLnpmh61NpY3l1AZT&#10;JTGaLQ99nqX+pavjpK0npId1+b5LKTVYnaAM//nkq4tGnnUDcPHT94bSO9/yTjrEjrZfLB5xYSPG&#10;jPB88HAi70V0g0NG3EoWd7bbqTk5aZhpNvDEMxErsRcWXectQoHhZlsPTdVV85Z9T3Gjtxx5uuPe&#10;xhHlLfdOCcNfmXPy9Q0c4tIbLyiXEQ5EyDztWYsNMm6Is9ZsXcRRFl8lbz103MH20uWfD+05h1Ur&#10;uG34bbjHrFvtsrxf3ed+ZbmRZddWZPO4qNxqvl2e8X4Lq2vhrAcHI2aNG8Yhqqv1qOLa2UvOQ/Jb&#10;Hf8Mm498hb4GL/9vG2F5wBCPxDKLtu/54RcHR5fWs92wibd7IQJud3dHN+OHjalLf4HJE5LA78kM&#10;YEJVmvvasRrqqyHttXI9n+jZiGKN7GEoUH1YXE9G8nK6kYCVW1v3zib7m/ootiSC6DmxaFPBumVk&#10;KPjyXbYX21jmvtaCVQeZ5r6rzdu+Jo7wKY97dbGh5Is0FruQtooNzbpms4c9ky2I9XiltiZthTk6&#10;FlWorrZN79QRHnEs7POdNMc98l7kYxHAw6MTL4rEWBSaoaZbFAW6yWTAsNjxhDe24zHvfPpjLzwt&#10;Ln1WXrODlYm8Yc8cFAhtGX6DW32GpigyNmbF0l1CBgdj+r3/PI4nge2HNhOhq8gDUDfbZXm/DAV7&#10;PnZ491KPAbuda2WqkvEk/pa7p/0xxWq+3SbP3LCI8VWlczWePf89eXDw+4ljWO6i4UUE3jFFTMRa&#10;YLHtbz3iRHcBGprJqGWM8Ugss2hHbepWWy9TrDrku6h5hwyNOjE9bgQHzcZmTFmaYNi/6mMbdwk8&#10;aZd+2zrCatvrT8/ZUz+T4L3zWeV1CVkV6L6W0PJF42fUADtd7SolcSsdQ1wgfuiEHNJC5Pvl2YQt&#10;GHNYXLrUaGOtZF7OPkt8XBSlS1m0+QHSmsw6/vjhUWmkcWLTmoR1S4s0tJC6mGyW6G+WN9B6lsZT&#10;V8XO21FhjS2InThuL/p3vCUkLUUst+pi1Rm+SGSVtlY+frzc2Qagdc8QRcfauGj5N9aoZFjMsm9y&#10;5pWQvqaeBmp1k7z3+HjiG+Y9KViVhBSFB/I+IDx06CaTw8JeJn9PjHlagFH8UvId82LJ+M2sqnKS&#10;KGhMutlwVb1mLYo2VkGLTEq8L5uJWx7MQYEsjiRdJw+dPmG2YsHDDqIrJfNGk2+xp6J5Lb+LScDi&#10;hupuu6zv14/Zsf/IqWikh/02M8Ru52qrqDnt+HYu5COzQEX6eeGvqgtFgb3frz1LTr58lCPO1NXj&#10;U/Hw54LJaXPutF9m6LNo5fKK/1gi6pJDdzx5GZ4gZdZTFOcI7t1ttaBXZ39IXU1QeBjM0zij3OxC&#10;z71sFzmc+5E6y2zU7ZtDxuXMy1G5b5XhlSYFmEwmmWzpX/86LiKCXXC2rlNF8z4k78hxJAI6W21O&#10;jLFR/y5rc6KKyZi4KKMIOaUk2FmcYiWiW8OjzHGgHTcSd5JcbQ7PgHYBDcdXLNpIBKty8aCI+uSh&#10;Ax5tw8ndjLYFYa5Hq+OH89yrS/f9qrRPXVzMg0yXVQvMDseuGsLq7/iFQNTVwjF5FDFTtaISv9nP&#10;yUNCML/56Ovny0XY1ObqEc2r2/KI+RYrN8m7r9XaSGc8W/FocSrmoxWSWJ65K2WU10pGFWEBo5xM&#10;PchhYeEbpAObIw704W3TL5ZBgra+ny21mOU67gDkRZnKxkXCaRdiEYEY9WabXIKU9O/+MTmUbzfw&#10;nJaOAj+rSqdjcTtYDUJUllNEDusy5+p23kc2+ZHt6gs7Sc9Vd9uFimTbX+bqUGjCEiV+sznxoPtB&#10;XiMvUbMOYKuoVoY08btUOesS8DCd6EC2OT+SFj/R1VuLlqtHI4mvCxR5ZWmKi6ueuhuKKszhPfA+&#10;snKzrYnVjE2bNLCQviwmKLuxgQWLYzV0SRFtKnWFyOHfrUveGFndy/nxbOyPicJMl1U1UQm7UL+b&#10;3ya3hfAoo07X/s9/nuQ+N6Kvio8ed+ZgKpqzaeu0yfY7RNZPHyQ3m40EXpjsmX/bhmgk2hwqKU6j&#10;qgjoV5ir+s5MBXN6CinB9OKMcWaFCN/RVZsDvNjyRLUsKVxEPREjb+B1qy5T59Em13f3WeObetS7&#10;lMwUb2bstyGJiyfY32xEpsciOjynVTwqclQ56lzNEqQnUcZN54HKg2o2wtI88dwkz6YeVmn4dzy4&#10;kIgn4f1L25y5I2I1UkKV8xwFt6YEO8cG9/D43PnmMFnojMEcBBeZUv5j2aFip5cLY122bCMLL0pX&#10;3NAn7KIGi0Elc2pkf7BMXXI/bvKCwqXM+oj85LVNja5C/VYxz3rpFRaG9mRTJ35szCpEKdZx1njw&#10;3HPZ9VGEREKEMLF/8BAs1uAW7rYL60dk+vqcqzkKn9wy8VgaDHHuzeK1G/YScQgoj5Uh5ZfGtp8+&#10;2UzEPBizeE4oJxUBE9nq52UxS3QyUoaiqAgUfwF6RBZ6PlezKDLCWKqxflfgmdmPjW3/01vtHbDd&#10;F7WjaQ2tCFXiRVTZvHM5S0/bV0eIsyoeeTLuhJvNn65odjfhWSdmvhBpY0DGvhRvpeSuJeDWHBsb&#10;bG6Bw0KJKRREzNpkqSVaCE3MQSFjRkQSv3FpkUAkG3G3OP85bd2z1jCIZGTc7MpXwxhuCsVCOmZg&#10;IXXL54hoVaPJK1WhSMeCnemXvjrVHCwIS4MCoUzOr3tdU51mNgtCvySMrVAtUeNo6g4lHj7nugKC&#10;J0S7vqPPGt/UW12M3Uhg9mZG43VmzhPOr0geEpGcVN+5sk6RSok+ifcvilnG0LnBM6TT6bQdSG7r&#10;iecuee+AscSTQAsUYdrptceZOyJWCSVUucPg1pRg54RcQWOeI8MQoU60BMFFnYtfLoz1V3qVJcYo&#10;lsFJl7ndUuKm3bXauhfodeE3Uipe0uhzK7OizaHJUC1odl6s075GSUxKpasUTRtD8x4SSMZFB+O2&#10;gaxClOINtMSD557Lro9GzX/3JTR10NqFzTZ4o2x1LLfaRfYjFna2U/uafdhvK0PL5MYQ597cd0yU&#10;rAytPdzd+Ok+4kownmjqk1O5u4ZRZg/SLNHp8LG6vttFZGHIhwfhtaOBImCm12nfrs+fbgm1ROZl&#10;Pzae/IP1MhEsMzat1aHLSxWUi1Kx/n1Nq1vy6iy63YNX3Je6zny6vhEHHyLKvH8qo0u/I5KX23Zj&#10;ih3aiWEK5OP26+tuRu4nDu7WRNltw6yZ/pF8hyMNxXLigIJAN2eNcd9uxW1RIeOAIHBdV7Exkjg9&#10;dXIKMyBQQCP7JwFjW+OzD5ThWoKLWddZ+ynHc05OEPonQTdb1dOmrCLt5wQixXcLnAZjtanDfNzA&#10;OaObsjrJ5u6Jg5uSIE/9xvVkaD9nMRLcLB6yAQHOBAZHPJlIbuN7HHOac+WQAQj4nABlIyExISfJ&#10;4YeZC0H4I5/MI4Ouehwv2edt9osKKBsJTi9jYxSW8Ixwfotbr7bSjRMHt+SzxjBnZZHgVh2QCQhw&#10;JEC9Az7vP40cQtdyrAiSA4HeJ2CJWIBuWsqb7OCuHDZiIdumyS+RTmQNeZ/p4UVxSs0aBR9Fu8/j&#10;elETEVLajYxsetKtND7TEpAxai7yijQHS7YGSG6rEOcOYr54BlmiyoWU0K0t2XmDiRL86KIatzBD&#10;Jj8lEBianIQ7lXl4FaefNg/EGtAEgkbOWYIuoXV0TxgXNpaQo74wnOIiSF9IGxA0PnIJupIX+SJ9&#10;NIvRj89ZK7p/vXjtHqYrJ25a031ml2BolArL5A7bRXHpsaTpaS2Kyss2X4lKz8qU/qZBg4qBABAA&#10;AkAACPRzAj62S3BujMpoRBp419xc4kpou8crRqf9vEOheUAACAABIAAEvEzAZ3sJXpYTigMCQMAT&#10;AqyDX9lX4v1IX540BPICASDQSwR8vJfQS62AaoAAEGBDgHXwK/vCvB/pi43AkAYIAAG/IOAz60W/&#10;aB0IAQSAAEGAdfArpr2E3Ll3QdgSGElAYGASgBOHgdnv0GogAASAABAAAs4IwIkDjA8gAASAABAA&#10;AkDAGQE4cYDxAQSAABAAAkAACDATAC0BRgYQAAJAAAgAASAAWgKMASAABIAAEAACQIALAdhL4EIL&#10;0gIBIAAEgAAQGEgEQEsYSL0NbQUCQAAIAAEgwIUAaAlcaEFaIAAEgAAQAAIDiQBoCQOpt6GtQAAI&#10;AAEgAAS4EAAtgQstSAsEgAAQAAJAYCARAC1hIPU2tBUIAAEgAASAABcCoCVwoQVpgQAQAAJAAAgM&#10;JAKgJQyk3oa2AgEgAASAABDgQgC0BC60IC0QAAJAAAgAgYFEALSEgdTb0FYgAASAABAAAlwIgJbA&#10;hRakBQJAAAgAASAwkAiAljCQehvaCgSAABAAAkCACwHQErjQgrRAAAgAASAABAYSAdASBlJvQ1uB&#10;ABAAAkAACHAhAFoCF1qQFggAASAABIDAQCIAWsJA6m1oKxAAAkAACAABLgRAS+BCC9ICASAABIAA&#10;EBhIBEBLGEi9DW0FAkAACAABIMCFAGgJXGhBWiAABIAAEAACA4kAaAkDqbehrUAACAABIAAEuBAA&#10;LYELLUgLBIAAEAACQGAgEQAtYSD1NrQVCAABIAAEgAAXAqAlcKEFaYEAEAACQAAIDCQCoCUMpN6G&#10;tgIBIAAEgAAQ4EIAtAQutCAtEAACQAAIAIGBRAC0hIHU29BWIAAEgAAQAAJcCICWwIUWpAUCQAAI&#10;AAEgMJAIgJYwkHob2goEgAAQAAJAgAsB0BK40IK0QAAIAAEgAAQGEgHQEgZSb0NbgQAQAAJAAAhw&#10;IQBaAhdakBYIAAEgAASAwEAiAFrCQOptaCsQAAJAAAgAAS4EQEvgQgvSAgEgAASAABAYSARASxhI&#10;vQ1tBQJAAAgAASDAhQBoCVxoQVogAASAABAAAgOJAGgJA6m3oa1AAAgAASAABLgQAC2BCy1ICwSA&#10;ABAAAkBgIBEALWEg9Ta0FQgAASAABIAAFwLctYSutgrpygDhp8q2Hi4V9bG0RkPL+6iZAWnmn0+U&#10;BqPX22A0tNZUKOOstaDqVkqLDitrWn1QGxfx+2cvm7qaD0iFacLUxjbvd6YTvFd1e75C9aLOTVVe&#10;6NWaufQ5pAUCQAAI2BPgrCX0aI/lydt4hsYNu8/34/nOqG8pRc304YOtWEtj8pJSd6tptbTJs8vF&#10;SZ+sVXf5sHJXRffTXr6m/Xy/3MAzVHy3+8R1Vwy89ferzRVVosQqVC+P11ZRc7rdWwVDOUAACAAB&#10;3xPgrCWYRepoufhbP9YS+MKwDEmoD/lf1q2K34SvHEyP6I9zxv/Oh7WzLbq/9nLnxc5eGrxG3ZFl&#10;qfvM/RwqmX1XMFv4kA4IAAEgcPMJuK0l3HzRfSoBXxD2auWbJtO7CskIH1RkNHylKcCXDoHkqUP6&#10;UpNpA+2nfm68INAH9UKRvUzA2H70VC1ep0CW2WF6szIlNKiXRYDqgAAQAAIeEAAtwQN47me9rj95&#10;Fs8dkfnyjKmgELhPsq/kHPHwtLuG9RVhQU4gAASAgJkAWy3BaDieGydDpnyDYxUteOaW7LzBNLM7&#10;ZJwli8s9TprdGTsOv79RSEtQkqM8Sx62d51V5pRQbANR3pJclaGpQk7NEl50vEn1w/YiSjnCjUXb&#10;jzYYnBhOmrp0OuX2WtxYjPjB7AFrGjqcbjH3GBqOUisSSmu3uzYhvKrjLF5vDz3MQJKBxoX/KT8V&#10;xn2uopPk3Mt4a+wsPdPCi1rxHkJ9oa0gO7okp0Kr6zJhv8RNCK29H17bQPZnj0H1Od2W872iht+Y&#10;kRk7GmqOmAvHS8PGxg8q3S/NaBTRrGstxb4cm63DS9Nlx75MH37ECLzUS+cQvT0KoD4gAASAgJsE&#10;Akwmk0y29K9/HRcRMdJxGUYDWlTEX7Oo5CGF/qlkAZ/X01oUlZdNKBSWR5Kur5wsQP81NEqFZXKb&#10;4hZMlxw5KLfJwlxltEyx8I3kUbabt13te8r+nzT7IPNxv+hRxYY5yRFDbItEKsuqreKCJoaqRFMl&#10;PK1c3cHjmdtFJkLr3/Gyd7ZnM1s4hohkT2144/6IoABamcZLqhWVCWuYKrKmC5WUp5Z6Z18as5uL&#10;tx6K27dvhETxWmXy781/4N7LeM6ehtoos+5IFBVWmNucdddJ5e408S41tVrRAs1OkbB2K20shYk1&#10;zYkx2AHLL0rpe2L5OUqOiELNi1kxt9JFR/C/X5X2aQHWL46ekMTyzF0po3At2L5YB7ks49NxuRz/&#10;YkFqg5pjMZAcCAABINDrBHS69n/+8yTLvQT+yBlTlotCXAkZIlo+ZcZIvEz+8IcypmMKgfWJls0X&#10;kKZbwYL5smh6adHL0x/JyZ1Fz+KowqYC8ccZFW00NwDkvJexIdGRioBKUu8Si6oqmq/SCsVyfcys&#10;ImBZDuMqgs2DvoYPZohKHKgIKHGHuqBMlHGwGft0pjzt/610oSKgxG3yvGNaLziZ9rQpq52qCPZs&#10;ufcyXgaTpWc3ZthvoyJgPNXrajuCo8dJmLs5eIZ0usjFICPglzlVEbAuoFjXsikWZYleLr3Hiabs&#10;avDD34EAEAAC/ZAASy2BxxeMz6svQBZ21zXiMJwD+l68bmNzZyqozxuP9hHwpSNk6qtLdJoF5KQv&#10;eLSu4+V8y9d/0Kjk/Jc76h4lF4tEifbGsrx4QXSKRE+pAi8IfZdL6rRrCeO+G/rlm0j1ok2euqOs&#10;odvcJ90NZTtSyS97myy5ikKzvmLYl7rsiM66rUzNFS0rz9R2luEVleo16YWOfBy6Wsue32F2T3CY&#10;yyDfsWxbO20He+Q90uU2upH9kAqV5N4X6QXLxc5DNcfwPZVQSWG6xmoguVZb96yjpnHuZaKrSUtP&#10;69hoyV47kdjDEM0pr1vZaSrr1KbLkJYpmi6dERIUNaNSv8F0PbeQGEnWJ1AQP7ce479OUxjB/LZR&#10;4aPCq3P1NwjDTyddZl8s2qJYZ2sxakIjcDjb96EfTgXQJCAABIAAAwGfzooBQTHT35CNwao17M/f&#10;Tl8yje3b8/fjy9gYWc6kCGZB0ObE0i1rZsWbjwn4grHS/OeOlxNbDj9m5zYSS75R15ib/SPePrRj&#10;v2xnPjXLmOSsxd8pRKRGUru33ByKgJJrYqHm2fyUSPMZQaAgZnJWaWo5g6JwXbetNpvYYBDMKj/+&#10;nG2ujRmKFMKFsqN2xUH1Zcp2An94fN4yfHGyrIL2y5XXzeBDRo0TRFoNJIdExMdmvrsA2xnC1mzf&#10;+eUhXS1du/PxlPiRQbyAoIjJ+UjL9NR3o6et9kAxAR87vHg8Zf4YUivl4V1WmXuG7OiQsNtv9eng&#10;Zjed3Oi8dIVdSkgFBIAAEPBHAr6eSINEqbMTySWzvtoartF0WX1wRS0+3SfOThU58A4TzHzjb1Hm&#10;ZcCCb0jUkw9lEscftce+xcLjXD/x7THC34yXmPD6Entns8DQpMQPyMW7dfPutstYUkuuEFHh3PSY&#10;obb9ExS65PUEXHjKY7zw7dYT+P9DElcnLomys3Lg35G0cl4KoZIYmnZrbtYiETRh9t24EOh05q1g&#10;sxWnUtmoVOpOBEdhO0OertlOBjShq022tczw9BX4VXvov7hmObGwaGaMjdkH9vvA0MQZ2NgQTFg4&#10;M8TXg9tpa5BRCDLFfTEytQFPdvfsCeAC6Wn3Q34gAAR6n4DPJ1J+xKQccjuhcf2nZ0hLAutGQmhK&#10;WlS4AykEi8fHDqMbABKEgkL/sjgc/9fpvUdRkUYUJYdkVyuPHESxn7c4WQzKFVeQsRQNZ7vxpduS&#10;a+RjcQLGKZwfHrYwkW6NYfztYgthqdBRm/rWIFsvD6zqQaPLKkj7ye6zl3otxp/N4Bkc8eRj9L0Q&#10;PKqjuEwsfi8yOF0o/WqPjm6i4b3RF1YoLfeOASZdpp4LRxSt2K/CIuIm2Wl15NgYm4UUIL0kxV6B&#10;814DXZfU8/PneZZgSihYwuwnIga7zgUpgAAQAAJ+RsDnWgJa0kUvP4p/W3eoiw/UYtsJlI0E0cwX&#10;Em93JMTQEb9zsBQMCh5+W2+Q5N86fNQtvVGRL+oICk2pzNbWvaAonyOyK98gr0q0t+X0hRgDs8zA&#10;u+ZSTHENBXu3626WvjgwOwBaDQSAgHcI9IKWwOOHRr6QORGT16B+cV3LZepGwkuTJzPsG5Nta9lz&#10;5iSjA7vxlwNfEB6TQ0cNR59o/ODbyfN1PMIdPY6h/X8Jb0zr89u5DgczeFfHydPXaGn5t94eRuwu&#10;jJHVvWdnAWdT9WqKn6F3OoxjKcgKYVJySjJuEoh+kOniCwpFKmm9aGvLybHs3k9ugd/d3dFN9x/p&#10;fWFc1DgkCjPF/UBbHoMnJDa94AECQAAI9DECvaEloLV88lOziKN6Q4Hqw+J60iLB6UYClrq27p1N&#10;dHdH7Lc9bdW1LxLHB4LoObFoU2Fw+IP3EQYEhoIv32UbG+eWe6eE4UK1Fqw62GDjtYj9/mrztq9J&#10;WzlLt/LveHAhcdiBcqltohL5T+eT8ZGEcrrnJ640JE/N2vhcOXGSUnvqKN2o1A+agMIhtNT/yGTP&#10;YYFv2L/q41ZHqy7R9l6/+JGRXG9tevlBt4EIQAAI9EsC7msJLV80fkY92O5qVymJWHgrpTaRDNDH&#10;fuiEnNXER9X3y7PVhIdeitONBDwxcncsmZezT2WuCEUSVBZtfkBMlIDsB6eLcMMFfnhUGmmc2LQm&#10;Yd3SIo0lC5YQk63RHJDRcntvwDDR9NXEYqmuip23o0LVbl54sACO24v+zRRvYHD4nAdI40T1zoSY&#10;zUXbdXhIQeLBIz8qG8kwjjftfm1j+4Eja5AvANoteH5XhZIqIQqV2Fqzaf9mwnRUcNvw25gsP8zt&#10;4dTL3N4Qy8ZAy3HF10TQQyIC5qaISEexKCzwO9TZH87L+UZp7TK8ctTR22uXxqxFbTdUNB1yqAC1&#10;f7Gtya7XvslB0UVt9SpubYLUQAAIAIF+RoBl7EVKq7tOFc37kHQFdATDGk2PkuKyNieqmLjiCHsw&#10;T7YEJjN1hlh+TPXgTpKrzeEZsDjBx1cs2ogtjS4fa4g9PESPk7sZbYuKXl4nXR0f1K76clHCTrXL&#10;injUiHtsIgbi3pWqBR5b3rGMooicO17YmTWWwXKTfS/z2QWULH763WVhdHeV67qKjWYXAGco0YVY&#10;1e8+aL7tAkWLqjKriU47gGGAmboa6ubFVjnvODxw5BgvRKzApIPYi65fEkgBBICAfxLgFHuR0oSg&#10;MekfPe4gdh6x/M/ZtHXaZPtZdljYyx+Ygxaw2kjghcme+bdtiEZCklBJcRpVRUC/wiIC7cxUMKen&#10;yC+YXpwxzhxiLyAoanqpGg/4w/CgWpYULqLeCdm0pvK/7cg1P/6xnUSYIKePQPLnDGtAAlPn0SZX&#10;EQPRkcm+vM9/9kLoRdeDDmeYyaQioLzse5llQMnSFr2tiYm9Fwaz0AZ5w9f6G+a/BYYmJ6kVj4pc&#10;kH/q0BaRnQ6KAnjM+ogMtsGYH8V4WLr16VAvqQiu+wBSAAEgAAT8nIAbJw5oZZ2xsSG3ukpM0RXQ&#10;9PqMQvECFiSxPlkaw+iqPihkzIhIgodLiwQi2Yi7xfnP0WIFCqYXVqFasitftfkwxdNjIR0z9JqX&#10;7Kz6UfzBVIUivVpTcEO/9NWpVPHwgD91r2uq08qtGgZK/yxeS9Q42ophCeLLmAuXAZMwXaF4CYU7&#10;1FeKKPc9BgRPiHapWKC9hNy5d3m8SpGxlgUp6afP5FYrnqHV65whOWBZ9zLLgJIZYUL7sYa8MDYu&#10;0ygoAwmFU8S6aeUhSuxFgSTmIeEgyos0JCI5qb5zZZ3FDNPyNxw+6uUzNPLUdxAZFS5q0LxUZQnH&#10;if0RBdBMUyhe03bm1+dPj4ErOv180gLxgAAQ6EUC3E8c3BbOeEH5bCketCA0RZHxj+Q7HGkoltuD&#10;vLr367bckBEIuE3AevSDvG+a8yPh8mi3UUJGIAAEepmAuycObopp6mpsXE84JrDcSHCzIsgGBPyH&#10;AH/khLFm75viECbDXv+RFSQBAkAACNgTcOPEwS2Mxou1H+5XY1nZuDa4VQVkAgL+R4AfMaXEagnR&#10;Jt/7szlKqP/JChIBASAABOwI+ExLMF5S5SKvSHOwZGuA5LYKce6guM+ZIg0Qoe/TBscqiJBJLdl5&#10;g4kSmNNDfwIB/yeALCEWqGsX4EY8oSnz74bLqf2/z0BCIAAELAR8piU4N31XH6w8YPdNRQ99T+sk&#10;xvTQjUCgbxAYEvHwn7HLsk1vljs2x+kbTQEpgQAQGGAEfGa9iPYSVlQmrGli5imaV7flkXhbY3K0&#10;l1DFFMgImTIwph9gfQXNBQJAAAgAAf8ggDa5/UMQn0vhMy3B55JDBUAACAABIAAEbg4BpCVoTH5+&#10;m4x3yPjsxME74kEpQAAIAAEgAASAwE0jAFrCTUMPFQMBIAAEgAAQ8HMCoCX4eQeBeEAACAABIAAE&#10;bhoB0BJuGnqoGAgAASAABICAnxMALcHPOwjEAwJAAAgAASBw0wiAlnDT0EPFQAAIAAEgAAT8nABo&#10;CX7eQSAeEAACQAAIAIGbRgC0hJuGHioGAkAACAABIODnBEBL8PMOAvGAABAAAkAACNw0AqAl3DT0&#10;UDEQAAJAAAgAAT8n0E+1hJ7WonDiOsoVUuUvPusDU1fzAakwTZja2GbkXomxo6GmUVmhjJM2Grjl&#10;vqpT/bC9aCO6PxNvoywuZ59Kd5VbGc5Td7VVSFcGCD9VtvV4s1iGsjxjyF24nobacJLbJ0qDG93G&#10;vcp+l8OHDI0dh9+3DGxfv7/9rmOgQUDABwT6qZbgA1JMRV7Tfr5fbuAZKr7bfeI6uzp7DA1Hlcpv&#10;cuJkAYNksUll4tTdanY58VSmLl1jTtxbkQkfLsg+aNYtOtQF8gTRbtVlrwUV79Eey5O38QyNG3af&#10;9/FC6gZDDrwgKZ2A0aD8xHqfu+Vid0f/CK9t8LWWaNNDxktfl1oGNvQeEAACN58AaAle6YPOi50s&#10;FlPjBWVqnjB2vVj8rwJ1B/eKr+qUNfMiy5jzGq5cuuI1LcEsW0fLxd9YNIx7UxhysGPolaqgEL8l&#10;wB/+UMZ0gd+KB4IBgYFHoJ9qCYFjsk5sMJnQz+rK5N/7S7e2n66paHNXmJ42ZbVIvIvceBBML6x6&#10;SaMvNZnKOrXpMtEI0fIpM0b20950FxljvsCYxBPYwEA/TycLgJg7cH3IkB8y9dWletNHesVD7kgG&#10;eYAAEOhp2BweEBtg+Ql/S/k/T6jALOkJPY55R94jXR7N44WIZM8oFK9ptWkStgWYuhrUz4jV+BED&#10;yp6u1S3JemJCjCCQxwsIipicX7+6Pm88LHlscUI63giJ4l1cVdpg0qeT41CSrid+cz23MAwYAQEg&#10;4CMC57/LiSVW8UdyVFfISoxXVLmPkEv7kzW6X31UtxvF+pmWQBjNWU9J3ytq+I1oldFwPBed5VMO&#10;UMOLWulnpqQdnO2xq0PbwB6D6vM4al2qVhVhMUD+siSn4j8NBvuDWUvGl2Ozdbh0uuzYl+2Oe0ty&#10;VZdo2/X84fF5y0ymgvr8PyUnR0QEB7DtMGP7ttxaYhdBkPLUv9ZMjghinZdtHTTIg2MVLXjGluy8&#10;wbaH1rK43OMem/25ydBoaHmfNkLSzMMAWWxoK3JK8F5AHafVdVHPX642V8jNxp6EySdry7iudvqo&#10;WCktOqxEQ6XoPUqPl+Qoz3ZRUbuXi2djl5oWINxYtP0o0yBElfUYDquR8SzT+4LK2UeO5Dhlhaqd&#10;JhuXIUFJ6wFD7P1traG9XGlCae12pU5nOINeedf2v7YzA2r1SmlFm/N2WSYNofRAM208uIkAsgEB&#10;LxC4/J+DmxuI6Tw8UjiELLH79JED54l/Jz4yOfx3DBUZlG9ZdwiQkpGuYlievCCgTRF+piV0/rwX&#10;Gc0xPMb2A0fWuDjLJ+3gWEO6oT+iJZZe/NFlJ+Ql0CwGmgpSS2NjtlQ027gPdB6oPEjJ6KjCpjWV&#10;/21nLY2ThMYTLVtrcTsGgeiDlRNDfdVpbCAjITrUa44caPfQXMFNhkZ9SynDCCEsNopTC5pwjKjj&#10;iiPn1TVYFoaenz/P28fRkQSVgy/DEW/SR0WbPLtcjIYKqSAS/dZUUGPoJLvQvVxIy2kqkhbS7VJ5&#10;PMPB7AXrY4W5cTmNdL0HVXZD/3UDMp61fbrOKnM+jkyQk/Yr6t2pCe/NKzrlqaLgJkMkHeqd6gRh&#10;XhLdHMcgVywQvxcpXJUqb3Np/0ua09Ka2ibPO6Z1ZlzZpV67g5g0DPIdy7Z5OmS98SpDGUCAZzx7&#10;Sku+tg8+/OBYcjo3ntHt0RJ07rx/7B2+muTd4e9PsiD5g++aLQllagd/5Iwpy0UhTpt4S+TcmRIO&#10;hk+DhFMiRS6hGfalPr/Put5g6YNnSKe7zsiLXi69Z6TL8l0nuH7i22O1WLKQxNVxf+G31SDnSeJr&#10;GPvQ1NktHq5LdJCCDWRMDG/YQLjJkC8My7AdId3NFVVWiw1L29TqdbWXyP8F3jU3dxaHoYFlQ7sd&#10;Xy6a9inDMsyAL1o2XxDsfi60DXYwQ1SSzawio3KRG0uZKOMg/YN4kPChGNsB33GmIuNjMaktWQTt&#10;UGfvq/Vw/8cdhkgAtAPB1Du2DN2wXQ2V5N4Xic7c4AECfYnAr2e+/fIgIbAgXDjqFlL29qYjtYTu&#10;EPPYnD/e5kmLAmMWnzBpTJafE28n/8GT8vxMSwgKTal802RapymMsGkVXzA+r74AHZpe14gdnJkG&#10;BEXNqNQThmmU01aHeAIF8XPrqXWJ5pRX5+pvkCXc0MuKiQVJfXjbYfPhEfZ/IiNKZpEzolCzjqyX&#10;tIxDf12WFz/cG3x/O6MlNqLueXhYc2pMXpLFeRL70Hwvcl6N0kvBEuwhhxXmXre2iCBT4A0bCDcZ&#10;8gVhr2IjxDoMWrLXTkzF9wlQ99Wt7CTNOUN4ounSGfjCjT1DolIk5KE7S8u4yy1rn9mpJt5liVih&#10;KbiBtR3ZimaWy5BxieUhun5ZfvKoIPQ793J1tZY9v8OsjkTLyjO1nWU46lK9Jr3QrBXZfRAHCqaK&#10;8AFvGYdoP6wAfZrjxiuSOu1ak2mtVvGoyKrYmRVBwX3zp1ng2L0hpEIQIkqPoCzD3Bkix92Gfc8T&#10;vYOb41STGDeYbhRoFGJ2Or0Ref++nvUVcQTG40XLFG93YnDerEwJxZg7fIJErywkXmGB5PGSJ8G4&#10;1xks+FtvEehq154k6rpz8Z+jhxFLhPHKcc0hUoJxd492Oq57S1BLPd5YxXpdaN9UGFFY9FjK/DEW&#10;G0C+YFyq9I/4B2ir4siFXvYbp7Tx+qWz3fh/v89ewPRpq94lTrPZ7fANIf8tFbfo3Pl4SvzIINKc&#10;s8BUPzces+5077mu2763AF/cBJIlqtKHk2NC8FcF2YpGpqyR1mFWqPaPu7m21WYTp2mCWeXHn8tP&#10;iTTbnQQKYiZnbcxQpBAbbB21Kw6qXUfFQOto5s78WfER6MRzSERyUj1FsSMVQf1TyaFO4BAKQUF9&#10;1liPpivjxdoP96sxyUNEhS/szP/TfBIjj8cPiUlOrDyTZ25a8O3BjHPRtdP7VBkii/dv9PI66RpC&#10;IWPxWHRKfeWMKN+Y8rCQApIMbAK2xgQjni8gjBJ45wsSZpN2BoNmJ6whjRJ4Vasih5AeClKl+Zc3&#10;kyFoCU7oBwwNGTr0ZvYOY934ioh9a6IPzaUy4hRGXZtV1urpwbPftZSlQKGS8mU7871r0dl1dO9p&#10;vPqY1a/H2i4wyAr1b4/IGA4w3MplvPDt1hN4XehEKXFJlNmYydJ6/h1JK+elENUZmnZrqNtadogI&#10;PYP1OsoSsZvJus4f2oWbGYkSi9LHMCzt/NsTX5gpwlSxiTOFjFpLh7r4K3KXBW+al/bn3GwQZAMC&#10;N4XAjYaiJKRPCMVf0KrfIBMOtno8hhcdJ79l/6eShrPyhET2vTVKVUUOOsCmpJ+zvmK7SqUjvk3R&#10;A1rCTel0TpUOHj7KoqsQ32TEiog+NKev2TA/ESsMTabfH3b9lcmp3r6ROKxQWu5i55l7Q3oun9x3&#10;DssWNnbSuMEM+YfdNe3hEba/dy+X8beLLUSIrY7a1LcGMYVBHDS6rII0d+o+e8lJlM+Iwp0LU+z1&#10;DO4AvJKj56dWBS522GP3TmL+lA8IivkzOrxj8a0fKlmd8KTfNM0rfKAQIHDTCCD9oDInbZBwcZJY&#10;lmre3CClqa1MXSBLiHwogHTIBC3hpnUT64oHh4y4lUxs903Gj4hOk+DLlU9iL7KWERICAd8SaJOn&#10;lme4cn30rQhQOhDoHwS6jtYsTVy8xEY5sG/bucud2O4EaAn+3+233DsljNhvFkz9w70Oj1fPntSz&#10;vEvC/5t8syUMHDZuFq57tZz64SQT1cs/H9qDbzZQH/dy8W+9PYxw3hkjq3vPzgbWbI1L2pD6UyxR&#10;V73ED76NMDTuPverZffSVSabv6PztUVmc1FcUXi/xUNfDY4CQHIg4BkBQfLbFneDjjopeVIpmF5+&#10;/DD5+6vK8gVkHYnlyhsU94TK5Ds9q5wht7Htu7zXVsmPsi+4r2kJXe319W3uzjjssfhVyoBhseMX&#10;42PLsPnIVzaXNHZ1nDx9DRd31Dgh0964XzWlzwgTNGH23biwDSve0dgG5DFeUr37JWHbSH/cysW/&#10;48GF4Xg5rQWr1L0TJqV3+oEfHrYwEVOADAV7Pm5w9NYS8bVWpiovMIXguOXuaX9MyX/ueDnhyNom&#10;z9ywaIXnQb16BwDUAgRoBJgjJfDOndh7hEjnKFLCoJisaqRS6BWP0cpLK9Bft3o8nsga79pc29jd&#10;uO2fa3DPessjkCxTaL4ktZMbX2vrC8plMZS/+6eWwEcWz7iQ7V8oThKfDljstu21KMRNovUuRP8Z&#10;gu1fbGuixC1AEXJ05MWPQrldUCbuYg8LnbN4DJbNoH4xV73H7PdoNJyqXFVDmscnjp3gA1evli8a&#10;P6O6WWIhBY/gIQ5dR77j2E4fM+QmzeCIJ2YT9okG+ab4jD3Khg58GOIRHpdXJqwhwjfZPG7mCp/z&#10;AGmcqN6ZELOZHgODGEuN5EXhvXGXNzdSzlLz75yTNhmn+GN27D9yKhrp95tjTdtetDkmYaea11ZR&#10;c9pxCDLkc7FARSoKKKjXRjaKglG3bw5p5JGXoxqopr3e60woyWMCDiIlXP7p2B7Cz9fjSAmuRbx4&#10;bNsnpIsFkViQUfDdPxYnx9xJ6gL8oRGi+JT8j/TfZkqGE0kCTCaTTLb0r38dFxHhjQhArqVklQK9&#10;4Y9GyukKD1NGwfTi6uRlU5GXGh4DB5tuXD2ieXVbHsF95BiyCCRPVb/74FRBIIoEXPK3TzJpUW4w&#10;L6zVtBAIyB28bl5slfNKUciB5qwxmJKHosxmlOPu7E4eZLGfWmpnjmdsa3z2AYsJm332iYWalKwY&#10;7zlkdJ0qmvchqX84EjZMrGlOjHGtvTrvES4M0Uf8CkcrtKWWUEnx0+8uC7PeasEqF8qOokUt3bLa&#10;ch0GyxGF4iW8mBVjNhxhOw7dy4WERPcvvEZcYIbMj1Ys2ugiIKn1BaH3gouhiHwpF75BdZRwkyGS&#10;8oLy2VKx60vOcLNc5Hhp7DhcokzKtFwebW0vCllX8WhxKhGE1PzgfqrTmbwcTZdVNVEJu9COjyAl&#10;/bt/TPZZxFJXEw78vZ8SQHHt0Hc8l8ah6xseIdwg75TVKfLjidBJyH9BHJt9Bvvngje08vkRTLGZ&#10;iWqQUyXNzQHtJXzA5O+NfBziZHJzhBFkPayoJwMrGZtrHo1fRYZvQiWigw/VupQo57sF/rmXwONH&#10;TCkhPx2c9oLhYOnXxF0JLCP+IqdB7RH9DaJ36BGa8V6QN3yN/5UpEnDTtiPEB6XlQRbasz5yJic6&#10;VV269WmzZ7rD+NPUMtvke382x/q1/p4fen+JaomDKDRoTn8i3YsqAqo2aEz6R487C3ojmrNp67TJ&#10;nqoIqCYuDNv/W8n8EU8HWNqip/YTq1yohA71tv9RMqK4T49sOfQUu8g/FgHczvXYTuxuT+fRRZHH&#10;4J8zyFBR7MJpW18Q2sBlCnhMTUANOI3/3k2GyPDpjuSS5xS0OFT2bzRS7NK2ZOKxGYyXvi61qAj0&#10;lO2GvXQVAX9hTzZ1Ms7UVzS7m/BDoYmZL0SCiuB0GoU/+oiAjUciY6SEgGmkioBkoERK8NEdDcYr&#10;l1uoZ6XCyLHmTQTHDPxUS8CD5S1qoASew2KulacpqnNPH6LEXhRMz3iIiG/IMuIvct2OnCIchANh&#10;iNAskMQ8hP+VKRJw9JNTiNA61IeQ86WqwukU/3lcVHTrY2d+ff50/OZG/HEYf5paYKhk9l1MUfGw&#10;yJIbG3Krq6gR61BF6XVaX/jHM1ZH3Gb5AhbUrz5ZaomQ4+krxpoheamm8/pCJRlhQmo/scqFygwR&#10;PfkHWkbka4qCG+pW1imesa7f5J3dxfbhQc1iuZcLv9uz7nVNdRo9tiOm7hdWpSsU2EXh+koR2ujC&#10;K2IXTtv6gtCgBUbel8scCp1IZgk4bc7lPkOkcY5Kzn+5U/uagjZ0sZJRUMsqrF25la+a9374wx/K&#10;oL5KFLGZZBBIxkUz3pp2uW335lY8mtNcLyvQno52yA8E+hgBPz1x6GMUQdwBR+C3hqIP8BtBbc4O&#10;nINwL9eAg+txg83HDQKR4rsFTqNMelwVFDBQCbA4cbDZ+edEiuk0AU4cOCGExEDgZhLoMtR/QRjb&#10;cXEtcS/XzWxnH6275+ypnw347WhJzgJR99HWgdhAwF0C/DuF9wspmQ0HN29tMBBecrTHaNi3Rfr4&#10;5gbM7NdvTxzcpQD5gICPCbjnWuJeLh83pZ8WTwS9FiXmwQ1P/bSH+0iz/hBfeYL0VOQaKcFUxuIa&#10;ms+2rq8/j9lgGbt1uzenl5ojNDvBc/t9Tz5N9XLkqf/+/KI3amoa8HKwx2ho2Lu96O2YB4vll4jf&#10;gJbQR8YbiHlzCFzVKavJe7rNsZMHCdcsIa9mnliYNzmC4R1yL9fNaWE/rLX714vX7iksmhkDNzz1&#10;w97tk0268dOROtJq8MGHHxxLzhnGU41bvyXa4yhSAq21tw2/k3Z9jKFhTeIjg9AVDIMeinyk5Kur&#10;LNDwh05OXpgygZZSXbAqKRYvB/uZKox9bUH2FxQbR9ASWICFJAOWQM/Pn8l2qZmbjzxjn8lkdC1x&#10;L9eAhez1hgeNzap/3puOwV6XEAocWAR+bfvhMO7riEx2w4WjbiFb36U//SOxGrOLlDDsj9MX0zYC&#10;3KHIHxNf8ukbErqi4LQg0BLc4Qx5BgqBwLv+UvCoyLa1yLUkQ6PPcHg/oXu5BgpTaCcQGGgEKNEV&#10;F/85ehix7BqvaL4yf7KPu3s0m+vQ74x5Zc1SEcN1tNyABk2Yv7F28yZagEWmEkYMC8Y8qsDHgRte&#10;/07NMhAQUyPQtbyqBf5znaB/cwbpgAAQGOgEWPg4mBFdVq2PSqjEdg2oUYx+PV0hSU6twhKh6xt2&#10;pdzN8pu9S/ddraa5Zk0J9S4GkeyNV56cNY8Ioeg4qpJNp6HQbDsPGC4c2kq7FnLCY4XLZ98b+Uey&#10;NNAS+tVQ/0UpfU8st7uFiF0brTEi2aWHVEAACACBAUuAg5bQxxmx1F76eCsHivisQ0vZAxHMyp17&#10;lxdCKQ4U1NBOIAAEgMCAIAAnDgOim6GRQAAIAAEg4EUCsJfgRZhQFBAAAkAACAABINAnCcCJQ5/s&#10;NhAaCAABIAAEgEAvEAAtoRcgQxVAAAgAASAABPokAdAS+mS3gdBAAAgAASAABHqBAGgJvQAZqgAC&#10;QAAIAAEg0CcJgJbQJ7sNhAYCQAAIAAEg0AsEQEvoBchQBRAAAkAACACBPkkAtIQ+2W0shDZ1NR+Q&#10;CtOQUy/tR9pIuevLvhhOua42V8iF1vJXSJW/sBCsd5MYOw6/v9HfhXQfiU0XEH3tsiO49HJXW4V0&#10;JWUIfaI0mK+YdV9sb+fs573sbVxQHhDgQsDftASjQfmJ7cJms85R/xte29DD49lOZHZLY5yyQnm0&#10;wYCSOn6MHQ01RypySii1l+RUHKlpuNCm+jwuoCRXdclrsyNW1+Ei6uRLSNh2XpWLBFgprWjr4tKL&#10;TGmvaT/fL3eqEXiaq+fnz/P2ca7B03ZxzG+89HXpQX8XkmObrMnd7AIOY6NHeyxP3ua2gL2UsX/3&#10;ci9BhGqAADMBf9MS3Okn1xOZeneqeH1szOb3D3cwrfSmLl1jTsI7sUkbUguaKBI0FaRuSIrNHZ2w&#10;U81rWlP533Z3pLPJ02M4rJaOlsUmlWdTJ19CwtGvJ6xBArTJt57Se6qS3BI5d6aE8+VhXHIF3jU3&#10;dxbnGrzAkEsR/OEPZUz3dyG5NIiW1s0u4NDLgZH35UpC3RawlzL2717uJYhQDRDov1oC24nMcDBz&#10;2ubihm46CVNXQ928yLICdYfvxwjaH94SM+1T15/4LVc6PdUSAoKiZlTqN5hM+I8+XcKqeZxyDYlK&#10;kehNH+kVD7Eq+6Yk4odMfXWpvwvpPhmiC4heZt8RXHo5KDSl8k2T6V2FZIT7Yvo6Zz/vZV/jg/J9&#10;RsCgfCsgINb6E7e5gd02cU/D5nBqRlf/lirPWxvRc16ZTqmUKW9cTo1SqappOM9iofHbvYQREsW7&#10;tiucJJ2cEK/nFoZR+pWcyNZpCiPw30YUataRebHZs6xTu6yQ/B76MTu3UUfhYmz7ftm8KjWeTSAR&#10;V1Xn6m+YV9YbBZrqZ2SiEC+NIKSO7Hs+1bxFL5pTTqnrhj63ukrM/dPfS6JBMUAACAABIDBwCKgL&#10;VonFsqTYRwZNfKto9+kuZ8qC32oJXuyugKCI6KxSSSGx3teeOtpuIdKlXrerAj+1FkiWqEoffmL+&#10;GIEFCT8kZv6f1vzrqRSvbFgb27fl1prVkSXHdz6eQqmLLxgz/4nEjWpJItHusNuCKT1jNLTWKBuV&#10;22tp1ojCjUXbXRlbeJEiy6K62lXKb3LiZGbzDmTb0ajSXWXM7VG77O1IMCA/qHS/YDaVwk+VbU7N&#10;UBhsWbxiDmJtKN46Koo0obR2u1KnM5xB9oDC1MY2+ovpEQ2WveOdZMYunQ7Z0cRZLIQwqxqdrsvk&#10;9V7mytBWALd62Wg4nosPYKH0QLODRnkHJJQCBG4+gaNfZD+SHLF0y2GHZskDQUvA+yEoZNzdt9j0&#10;iFH3Q35BK64jiD7IeyAqKMC+y/ihkS9kTuTxopdL7xnpQY8aT7RsrcUPNZzUFX5fzvJoHi9UsnCs&#10;0NIzhsalwrwkcZl4gYJ2VGE4mL1gfayw1JtmlR40kMe7drpGGRf8ZoL4X5TjG2TbUZYQWSh9v8V2&#10;DLrfLgd2JBiQDxMi/zYebdgYGjfsdraXxmTL0ibPO6Z1qlqwxnNVp6xOwHqNioJnkCsWiN+LFK5K&#10;lbcZKr7bfeK6tUD3abAWyjsJz9b8rSQ48j1x6m5C5cUezKrmvciITQx2P+63iztDuwa61ctd6rU7&#10;1uDnjwb5jmXbrJ8U3uEHpQABPyRgkBdPe/aThkuMog0QLQHt9jesl5/DF+nbht9GaAPG9qOnarF/&#10;hCSujksKDXTQd0Njsl40mZblxQ/3ANb1E98ec10Xf3h83jKT6c3KlNAgizTBd812Zj7WtOaZXdXO&#10;v5t7aVB2qOWHrSsHrdI2eeaGRSuO0xQFN9uFvPgOZohc2pF0tFz8jcWJG1XKUEnufZGORgEHhsj6&#10;pEok3uUAhaWgzotU2xM3aXAQy0tJdXK5jrkozO5n0wobVyA32+UWQ1Yt9FYvs6oMEgEBbxEYXag5&#10;ZDJpHP1UJt/prKa0Av11S97Des17VYWP2e6Rf1Eyb4Wq7Zp9MR4sfN5qPa0c/sgZU5ajowHBffOn&#10;BTusgTTtDhGlR7ia1tF3p2570aaIWML4IESUef/UYYSWcF1/8iz+j+H3jw3yMQgjWhPwukY+POn3&#10;3OoirS7M1hKkqRoytkgnbSZcfTf7pKMcFhoikknqtGsJuxBkb6EoJFwMOtRrqlZUX7Cu3O61q6u1&#10;7Pkd5J4KzbajVK9JN1ufOG8x2jBvfD3rqxYyVbRM8XYnJi1dOXOTGtX6BKF4plpTcIPoMmTmonBs&#10;euIeDTeF9DxbtKw8U9tZhvcylbydzupOu9xlSGuW270cJHplYTGulwskj5c8OZLb2+o5WigBCPiY&#10;AF8QM/uJrLd1P74hmUCrylBasO7bK3a1+90rwBeMz6svMOmfSnb4cY8aQZh2F9RnjbV+c1vbpsuO&#10;fdl8Lp6OdkcXZJMe8+i1/yh9jF2WW0eEDLbmdhJ9Ie5zlfOgCz7uXUrxyNji/tffmEkswNy/m30k&#10;aKikfNnO/FnxEUOICpC9RXLW/1WVEw6TbRUbmk+4+MB33q6ettoDxYQ3imiBhmbbESiImZxVmXtG&#10;IcLrCgm7/VamwX3t9D4VZSsienmddE3yKKZR5BYi48XaD/ercQFEhS/szP/T/JgQUgxk5pKcWHkm&#10;T5FCOBYG3061PWGuzS97WTCr/Phz+SmREeQJHU6+NLWc2PFipbM6bZcXGHrUy3xB2KuYW8cGfeUM&#10;xlNIt0YGZAICfkYgaML80vJlxHxpfs4XlH2l+9VGUL/TEnwGEn3YpatLp7t87Z1FX1Brj+hv+ExC&#10;rgUHDA0ZOpRrJp+mT0x4fQnlrISsa0jUksTViYTp6LFvqYfxDpZGx+36VXvov7ix6cTCopkxDHYk&#10;gaGJMzKxvagJC2eal2daLR3q4q/IrQh8tfPsIMmuAV3nD+3CYxCJEosY9FGkN92e+MJMEfadOnGm&#10;kM3xhr/1MjqeS1wSRWqB1vYHhS55PQG3ve2o3driShdEyRy3ywsMfdzLPn2JoHAg0GsEgmKT31hC&#10;P6r4ds+3p2w+5QaOlhA6Y8494Uz2iTY94iz6gihyinBQr/UgpSLs3MTWxyEgbXCswrxtfjOEsqsz&#10;7OHR4xgHFP+OBxeG48lP7z1KdRfm2K6eC0cUuLVpWETcJAcKUtDYLGwvSpJiv5LRBA6VrE540kUa&#10;zlR7fmpV4FpM2GP3TmIebAFBMX+uZ/5O5UiDs3ReyeDwyIwfHraQ1AWpbkSoUm7t8oyhTRt90ste&#10;4QiFAAFOBM5kx06jhV6gRkFId3eTm39b7J/pBgqGg3ubLtIl65dagjVewg29jDhi5KHgiQn/oodU&#10;4qM9X/xPv53roFib25ykWuIRoWgN9XPjBWy+/5z0/i8/ttqEdXI1VLrOKnPWYVblNj4OrvL1+t9H&#10;zBo3zAGdQcHDb7OV5ya3q02eWp7hhUjYXsJ8k2mwb8WocULK8Rw1H//W4aNs3Yh4N7ldftbL7DFD&#10;SiDQOwSChHdPpNsx7jt5ju7q1S+1BCtd7IjRcmLK+zF7Xg3FjT5w1Ni7cDytm3e3XfZtl9xy75Qw&#10;vK5z8vUNDeydsI0XlMs+FmNxo0Mlhc9arAJxq7G1x8nzft+Kzrr0c3sO/ewAY/fxQ/geAG/oqOH4&#10;GuNeu/i33h6Gn1x0d3d0M3vnu5IWHTwtKpchd1P04EuIvYumqyKc/J0ffBsR7qv73K8clEH3aHgg&#10;pwdZWw8dd9Cyyz8f2kN3I3KrXW4ypDXJt73sAT3ICgT8jAD/tuBRLg6u+7mWgHUI2huwmlapX3zz&#10;R3M0m4BhseMX40u3oeDLd5kvczJ16S+c9kK3Bgybej92Xo4edW1WXrODABb4LQ/CNHPIHdNl9Tcv&#10;VqBz7tAURcbGrFiLVSAu0eBgYsX1m8dQsOdj2wDYSDjku/hj5WYiLkX0nFi0qeBuuywnF4b9qz5u&#10;dRTplIiKYx+2COd0y93T/piS/5xZwWJy0fSAp2XX3QEKougeA3Z/2MpUJeHx4S4ND+T0IGtrwaqD&#10;TGru1ebthzYTAcoWj4/F3IjcbJdbDG0a5Nte9oAeZAUCfY/AANASUKcg06q8eUQIRUPFzjct/njD&#10;wl7+gDDxROcR65YWHa5psF4HhcV9q9gxj3Sh9Lhrg8akFyWKsGKQT+BaYYKyoqaVoisQHpubiVse&#10;zCF3rv10pAWfeLtOHjp9wrwDgQekQ1dK5o0Wq/3stsMfs2P/kVOhtYbhQ6EYt+/JiN+EGwxa3FDd&#10;btfg8DkP4P3Yoc7+cF7ON0pVO01XwKqrXRqzFkXFMVQ0HXIYEQf5yCwwe16g7thoG8vB7d7m3zkn&#10;bTI+oggUNnEnzb2M3R/WVlFzGr8/zG0abkvpWUZ1Vey8HRVW8kSj/h1PRh+fmPnkH4Z50i53GDK2&#10;yJ1eNur2zSFjSublqNiF3PcMJ+QGAmwIOI2XUObxUbgzEQJMJpNMtvSvfx0XEeFJaEE2zeSSBrkj&#10;ZpSjEHUO8iAf94VvWBzYHCUWzavb8ogZH/qA+3IRNjsTD/LZSy1FwYvQpuizpWLse935Y07vKp3T&#10;v2OxYsyTqbOEgpT07/4xOZSP30TFWk3Bg0wTThw2jXVclzNELnNdZ9kcsiDMdzEBd0xwu12opJ42&#10;ZdUDbNQjorqhlw+XKJMyLZdHo/tBXqtM/j0mkvFsxaPFqURATPNDYehuT7MdUbirJObK6y4N4yXV&#10;ikr8ElHnT4ho+dItq8ebQ49zHBvB7U7fRJuqLY1Cv3e3XVjXsHwrzdUZO7zUy6bLqpqohF1IpzW/&#10;g67owt8HKgHkbI/iFLloPbrtSSj+wppItEyzc3EMC89rdNtTVGwJxTodaQmKrBh2xvPotqcXHxFv&#10;oMiGoip9wKxJXFatj0qopH5uShRf0mM0+elegqvLoJsKagxElCJs3dAey2PUJ9QHKw9YUgUK4uOL&#10;ClGsZeIxh+Pl35H8j2WHip1eLiyas0mzbCM1HqKbLwb6uFnUcOgpp7c6IfuDZeqS+0OxnkH28LM+&#10;cmB8IJA89a1iHvXSK4P8ZFMnMWo7D1QeVLMRkoaIY66enz/PM19ehdUVIpJMFTmoFK2+x0kVwZN2&#10;obyBoclJasWjjioi6kdwDm0RYRqJ8dLXpRYVgS5cu2EvXUVAf6YwZIOPKQ0aUSXPKUjTB0eFhEqK&#10;07ZkEtE+3O3l9v9WulYRUPlos+TIAeu2Crdetnu5IiQS4k41+wePlmENYeJuu1DBXBl6rZevaHY3&#10;Ea62mS9E4u8gPECgHxMwXtF89QVtR1owfXb07fQW++l74Ooy6GjZfIElNKPDxKLp0hnUAI5DY557&#10;WEaac1ICtRLXznaurFOkV5GBAglIWOw8Rd3KzvpkqSU2jqcDJlAwVVSpX6ute4FeF34jpeIljT63&#10;MivaHK8GVYYUi8U67WuUxKRUukrRtDE0k3KBZFx0MBFWMniGdLqIjag0RBxzkREwLdXccvf85Drb&#10;yy2R0pOK4g+esQ1Q4167iLqGRCQn1WP9lWobbFEwvbAqHa9ONJXwRuEPfyjDgQo48h4pdmsG7aEw&#10;ZIPPQZqgUcn5L3dqX1PY3fNp7eVXw6z3irnXy0zyMwmE9hKmzLCGEOTWy3Yv16j5776k17xEG70Y&#10;dnzo2mrSHvQyJ4be6uXLbbsxAxq0RTE3Pca/YpF4MBwhKxBwQKBLo1y1iXLlNPrASk6eY+vP7q8n&#10;DtCtQAAIAIFeJWA+bhCIFN8tcBr7tVfFgsr8k0CfP3HoalatWiYrwO8XIh9BTGH1+1lTbRRkP91L&#10;8M9hAVIBASDQfwn0nD31s8HF3W/9t/XQsgFDwGho2Lu96K2I8XQVAUWMzX4lPdZ+Dw20hAEzNKCh&#10;QAAIOCFgvPDt1hMotHYe3PAE48RXBNQlscGxDkMohr+l/J+jmp3GXgyIlSppBwe2pWyQCQdb6p0q&#10;jH1tQTbdHAGz133jo9TxTPcegpbgq+EA5QIBINCXCHT/evHaPQ7uB+lL7QBZgQBnAqLlBer350fh&#10;Lsx2D2gJnHlCBiAABPohAewGkOezwGixH3YtNMkJgURpeZ1y5+r4CGYVAeUELQEGEBAAAkAACACB&#10;gURAJHtDoSio1nx5Y/dLKfF3Mx00WHCAjwPrkcE2iA1DgV6I1cNaTEgIBIAAEAACvibAysfB10L0&#10;Svmwl8AaM9sgNgwFGuT7P9deY10TJAQCQAAIAAEg4BcEQEtg3Q1sg9gw7iXMnBtpd6ku65ohIRAA&#10;AkAACACB3iLwP5U03OITAScOvYUd6gECQAAIAIH+QqBfnzggLSFOJievkYC9hP4yZqEdQAAIAAEg&#10;AAS8TQC0BG8ThfKAABAAAkAACPRhAn+IrzyBbrwkfkBL6MM9CaIDASAABIAAEPApAdASfIoXCgcC&#10;QAAIAAEg0IcJgJbQhzsPRAcCQAAIAAEg4FMCoCX4FC8UDgSAABAAAkCgDxMALaEPdx6IDgSAABAA&#10;AkDApwRAS6Dg7WktCk9DXrABASukyl+4c+8xHFZLhUQJ+I+00cC9FOc5jIbjuXGygLivGrpMbpRt&#10;NLS8L11plTDgE6XB6EY5zFm62ipQ4cJPlW09XisTCgICQAAIAIGbRwC0BC+yv6H/ukHudb2AJqCx&#10;/cCRNeoOnvrwtsNX3BDdqG8plbe5kZFNlh7tsTxUuKFxw+7z3lM92NQMaYAAEAACQMAnBEBL8CLW&#10;QcKHYiQCLxbopKjus5euu1ETXxiWIQl1IyOXLB0tF38DLYELMUgLBIAAEPCQAC2scmxA+FvK/3lY&#10;IpEdtAQKxsAxWSc2mEzoZ3Vl8u+58w0UTBVV6jeY9OkS7pl7JwdfEPZq5Zsm07sKyYjeqRFqAQJA&#10;AAgMeAKXT6tqVBU56Cjacj9CbMDEt4q2qGoa/HzrFbQEfx+9ZkMEZYXyB5XuKkVcY5dOp9xei1lC&#10;xH2uMoApgL93JcgHBIDAwCNg7NYp18dFJSckyVILGmjtP/pF9tOypNhHRku3HPaigZiXGfuVlmDq&#10;aj5As/7DbABXSivauohWE8ZxFttA/B9C6YFmGzs+Y0dDzeEia8qV0qLDSlU7WYgtQMZK2RkeMlVU&#10;09Dh1c12iyHC7lTxhwmRmULx13gLzsnFucGR74kXKDBLCPXBygOdTEOjx9BwdHvRRqEZmlBau72m&#10;1dl4xBrVqFRSAeK9UHTYUdNIPSYgbXCsgrgepCU7bzC9mwICZHG5x23qNRpaa5SNpKJjSS/cWLT9&#10;aAN7pcd4SZVbgo0KobyimapFeflVgeKAABAAAlwJGNuq3xOJK9VODdYM8uJpz37ScIlr4b2T3q+0&#10;hGvaz/fbWf+1yfOOaYnv5M6f99pZ3hnk+z/XXjPDwr0MRstik8qzrSnb5Nnl4oQ3I6Rf7aF9ixOZ&#10;GCt1Cd/UpWvMSXjHvqKk2HcS/nbktMsC2Cbgj5wxZbkoxEVy0XTpjGDbNF1nlTmlwtj1C7IPWkao&#10;Qa5YkJQnTFDWnLZAo+b7Rbm0MDapTCymAkQJMIZY0+xWeh7PrMe4ELFDvebIgXaKBmVoXCrMSxKX&#10;kYqOJbvhYPaC9bHC0lzVJRb6lumyWv3MmiYst2Ff6rIjOhZ52LKHdEAACAABjwicb1iXV8PKpP2L&#10;T7Ydccci3SPxWGX2Ky3hlsi5M+2s/0IlufdFBuKNCb5rtp3lnUAyc27kLfifrzZXbImZ9qkjLwOD&#10;vCpRVGX3uclYqXN2aPvhYIaorAD5GjA8HWr5YTUr+KwS8QXj8+rz9JqXFFViWziC6YVVL9Rp15rq&#10;58YLCEbmB+27ZHwsLsCXT/tHfVjOLPzvomdHOLa/RCt91YrqC/SFmJ0ewwsRLZ8yYyRlvDH1JkXS&#10;pjXP7KoGj0pWYwQSAQEg4JcELv/n4Gb6IYPo7x/pf0NXKB3W1y4V0eba84ojp/3y3NivtISAoKgZ&#10;mPVf5/JC8us5ply7vDIlNIgYAEGhKZXLteUx+H9CRIXLO00b9JUzooICeDxTV8O+51P3EUqbQCJW&#10;aApuYHaIG0w3CjQK8/qKPjef30ePNGCulEjMxvCwq7Xs+R2kLiKaU163EolhW5GXR2ygIGZCcnLM&#10;/Edp7gmCR+9/KnlSfMQQu9q6G8p2pJK7KdGy8kxtZxlulVmq16QXOvNxGBKVItETzaH+dL6tkEXj&#10;tbRVbGg+YaMmYHpMAUp/XSMOwxOFFeZety2koD5vvIA63LDeRHaUNnWVdWrTZUTvs/KoDBgmiqsu&#10;no69bYJZ5SVTIvxqRHt5GEBxQAAI9GkCgumLF8YIsM9aviBu4Ut/6RON8cs5NSj0L4vDcXwnNn9m&#10;NkogcHa1fbb5BP6v8MV/MWsP6H/Gi7Uf7ldjv0ffrK80bExMjgkh28YPiUlO3NjwCrlvr67N3Ubd&#10;+ObaTdd122qziQ9x0QLNzsdT4keSSgxW0cOlqiW+cYbsaauufbGCFurAULHzTdsve0wuo64xN/tH&#10;vGETCzXP5qdERmCKFHqQtjE5qzS1nKszZNCo5NcfkRGKb8uVTh/u6gcERdz/+hsz8arYeVTyQ6a+&#10;uhTTbPSSlCh7hYlr/0J6IAAEgICXCAQJ757I2jl+1rgR9B1hB0Igc0i1anvRW0KLu8Sc9RXK73SM&#10;e9uUMrp03ymVKuX2mpw5FD8LohDc20KpPt1lM7l3HS+K80stgTc44onZ+JrUoS7+/vBlS5BB0+XD&#10;3xfjK7RANvuJiMEWAMYTzRuIFVSUWJQbRftmxRPxBVG5RYkifO2p3dpi8zXMYUQYL3y7lVBTJhYW&#10;zYwhV19LAWhnIvb11cRuhxcftFOifkZMGMBEL69757SC2Ktqq3ix1m5b/vqJb4/VYn9F2y1z02OG&#10;2soRFLrk9YRErtIN/d0Iu5K4lsEufcDQkKG9VBU7gSAVEAACQMAdAvxxM9OS77TmNBxcUbiz+TL+&#10;i0v/PaShlDlh/vyY213WYTQce39pcmScbEH2F1Zzh9rKVPHzkRNlcsJ8nPHpOl6W9rxYLBMvWFWA&#10;rw+0B/e2EMclB0966/19Np6Z/qkl8HjDxqUSa61hf/5286e/sX17/n6cTMzq1HHDKI00dl4h8IQ9&#10;du8k25WbSBcQNOnex4gN8R/PnXErvDGW1/jbxRZcZQuLiJvEuJYNDn/wPs5rsIvBcU1b/4MaS4MW&#10;/vm58Xf+ISnxgxT89MFwrOaQjXeDsfMi8ZuRj8UJyH0Oevn88LCFiY4tIrvaVbY+DmkBg/OynYxA&#10;F/I7+jMyAjU7c1J8Iiy+Em6WCtmAABAAAn5B4JYRSctXLacsCIaKVfGv1jSfP68q/afVL1IQs7z4&#10;+aQxLtZjY9t3K5ZIM+Xnfdi0o19kpq/fdLSbUoW/agm8weFzHkjBtxNqVxxUY9sJpq7Go5tr8Y2E&#10;lAfmhFs3EtgS4996exhx4H3l0hV3LkFgWRE/eOgolknZJiNNLAWSxz9KH4Mt/Pw7kkvwgwNG7waX&#10;xfJvHT6KMPm0ea7qlNVxwW8m2Po4uCyRewLMBWOd1ZmTewGQAwgAASDg7wT4oQ+s3lRZLLHuKCBF&#10;YfyIRxL+bjZrnPBYcdU7q+N41em0g4DwouM0Y8Zr56rXvLHGfhvA6wCOfrFiy7HL1qMHv9USePzQ&#10;e59ePAZf1P/zyVcXjbwr6OoCNfb/MYufvjeULjg/+DZim6Blz5mTDk7NjSdatuJKBi9sxJgRHje8&#10;u7ujm1HVMHXpL3jPE5IYAaSJpdlUE/8dYf1n791gHTO/netwEMW5q+MkgydkT5uyWiTehSAj888q&#10;i1UmZmBY1nncq/YWxgvKZYQLRqik8FnMTcNqxrj2ePks1kd5Xn9DoEAgAASAgBcJGLtPHFB9todp&#10;AyBRWr5zs77h7Vdn3elyRer6/sv1SnohKHudsvMG8pjAfjoPLaM7Tdi34U5JYb6i+iNtB5kFy3jj&#10;a219fiFFicHW3APNPxG7CUHjs+pdiuZFWFyLChKlzsZ3ajC7el3zD/kFrdj/Emenimz30a1b6LU1&#10;aStso/dgubraNr1TR57Wp0eQrpVcJULpA++YIiZ0l/2rPm5liNTUpd+2jrCjvFnPLfdOCcNX2daC&#10;VQeZro682rzta8K8g/Zcbln3Imb6IEhJ/25j4hMWq0wsUcDQ4N+xMqxh1WgU5OAb3BIzNEWRsTEr&#10;lu6mMTh4OPeNIlb1QiIgAASAQG8SuHZeterVSEdRlWq/2NvKzhbceOVw9Se00EyJS+sqMlLi7w4y&#10;L+JBgtC7nRh0Yev9l5VZCcnzH4igHtfzh0aIEjKXP5/o8NPMn7UEHj88Ko04fa+Vjx8vx9f40JS0&#10;qHB7qfl3zkmbTBjGq9dsXLT8G2ugQCyY4Dc580pIz0DB5JeeGs14Ws9u7Fh0lw519ofzcvZRoiZf&#10;1ak0RRnlZhdEduV5PxVyDpy+mjA7UFfFzttRYY07idkBbC/6d7zZZZRaec9PrQrc6MNwsvXQCXMQ&#10;QzwUI4reOHp0WQWr2CBYCS1fNH5GDWCFGTocqchBERKJSJrXfjrSghfWdfLQ6RNmGxE8FCOK+Zg3&#10;mrTTZIHGeLZijowIxynM0RJGQfAAASAABPyAgLG7ofR168kCtkm7rOpjKeWL/7z8Remiv6t0TFNX&#10;2O23WVe6axdOnaBtJCQunCey2VJn2eJr5xv+nwpzdlDWFUkfIe6VGDR+Va3D+T3AZDLJZEv/+tdx&#10;EREjWVbSi8mQbX/dvNgqtaVKzPkwwc6zAP8zitS7ojKBCMPn8EEOAtLV8cPN8HsMqi8XJey0lu8o&#10;o2he3ZZHzJGLUPimKsaFljk3LW/vwMPjPsVvYn2NNY5l6qXieR+STp4uxUTBCVQLbD0Pu04VuSwh&#10;TKxpfjjyB3q3Oq1OIFmiKp2OR8Wwey5rc6KKC7ANEJHiuwXJod7b73BJABIAASAwgAmgLxO0b+8M&#10;gLG55tF4yuormF6uWpcShaLE/vtv6cXyo9a8Aklm9eqHz7zzqHiD5Zd3yuoU+fG3kf9HHonzFmdb&#10;V6rRhRpFVswgWvXoTsg4iptD2GOK+reT/2BNgjwht5X/0/YuCcYWiJZpdi6OMfv4+3cvBwRNnrDY&#10;ao0fkrh4wmRmFwZk0Dc8Pu85reJRkcOVfs4mzRKKioDSdR6oPOhaRUAJ1doj+hvmglHooQVqRxUJ&#10;phdXiRdRZXB4yYLv2CM7humlanN4Itt6QiXFSwoXUe+EbFpT+d/2oDHpHz3OHOwBNerb9DWE6Qfx&#10;GHR7m361LdhJCURS0ZxNW6dNDgwIipn1kQPjA4HkqW8V82hVyU82dTKbgFzWHN+MacAhoswZiaAi&#10;+G5AQclAAAhwJdDedIT2gR45bdJo9IHKF8xaVPrpG5IJlOkU3eMQt2I91TEy5rE5fzSrCFwrZkhv&#10;NOwpnSd6npWKYJvdr08cMGH5I5/IIWLsoO/FmTlPUGP82rMYEpGcVN+5sk6RSokwGCKSPaNAtnj1&#10;yVJLqCUya/AM6XQRmy4QRU4RUvU2rKI6fW614hkyUCAmHoqX/JpWt+TVWfTYGO65IbCRylkaFJ5o&#10;cn7d65rqtHIybCJKTZgKZle+GjWO9tUdvVx6z0jCRlK3so4aChoFl1TgjZp2Oy2HIGJ29O/s6sdK&#10;2NiQW00LJo3zVxCRpC1dgDStxTrta1WFeNhE7CG7SVcpmjaG5n8hkIyLDmbaSOBd0exuwpQEFCSD&#10;cP2ABwgAASDgpwT+d6L1F1K0oAnzN375EdVDktfSoKbEchY9/eepzqInnPnRUhab1p5vWLt8I9Ws&#10;QSR7Q6EoqNN+TVg+Xtcso36Z0Yv08xMHNu2HNAOVAHncgJlA/iP5Dr9XeAdqN0G7gUB/JOD6xMGg&#10;fEso/oLadlHx5p3LxlvsDXmXT1W8mp5aYef+8Ngyzb8WxwynZDVeUa0QJ6yxphRkFHxXHB9K/aBy&#10;fOLQ07A5KrbEGvAmRlr35UvxlGhPtgn60olDfxxc0CYvETCePf892klITMhJAhXBS0yhGCAABLxF&#10;YGT0FBvHAXXm4nnLa1Q6c8yiYWNT3i8rT6Es13jdgpHDKIaL+K/4Q0aHE9cWkI+htCC39JDF7BGL&#10;vvzlsdPUYEiUxOdaT9Bi4umP7v7aGowZ5a2uP+EgKyoF9hK8NSKgnF4mcF1XsTEy9VqhJiXLPgp1&#10;L8sC1QEBIDDACLjeS+BdO6fMXCwudStUYqJUUZKaHEVxbTz/Xc4jz1vDNbrETbFetLWjdJkX9hJc&#10;IoIEfYDA9c6LN5gvqugDwoOIQAAI9HsCduGZObS4tlK8IJ92pcKdMS/nzncv3pztdRIc5MD2Mbgl&#10;h9RAwF8IDI3Jer4+aywYLfpLh4AcQAAI2BBA4ZnzqpSK5a4uAJzwWOEXmw+VP0ZTAtCVCg8+s7Ty&#10;lPmeRn5o0muqTfQ01vrulGQ+7TD2onN9ZcJja/7uqFjQEmBQAwEgAASAABDwHYFhdyfnbejUfqRQ&#10;2AZC5qEQy1UFinpl5w9vZ/2f8VOX5KgV1JhLSKbz8iVPzFv1neEaLh9/aJT0bZ32o6pCyqIuiJF9&#10;jLwVlJWvTHISexHTV3Z+qdn5hox+F6FI9ndN7VtZc8Mdh20EuwTfDQ4oGQgAASAABPonARZ2Cf2k&#10;4XDi0E86EpoBBIAAEAACQMDrBEBL8DpSKBAIAAEgAASAQD8hAFpCP+lIaAYQAAJAAAgAAa8TAC3B&#10;60ihQCAABIAAEAAC/YQAaAn9pCOhGUAACAABIAAEvE4AtASvI4UCgQAQAAJAAAj0EwKgJfSTjoRm&#10;AAEgAASAABDwOgHQEryOFAoEAkAACAABINBPCICW0E86EpoBBIAAEAACQMDrBEBL8DpSKBAIAAEg&#10;AASAQD8hwFVLMHU1H5AK0wICSnIqtLouUz/BQDSjp7UoHDUN/ayQKn/pV02DxgABIAAEgAAQ4E6A&#10;q5ZwTfv5frkB1dNUkFosWvZ9m5F7nc5yGA3KT/B1mt1PeG1Dj3cFGKildbVVSFc6xB6nrFAebTAA&#10;64E6PKDdQAAIDFQCXLWEWyLjJonMsAwVu9apuwYqun7V7h7tsTx5m8MmqXenitfHCktzlGehv/tV&#10;x0NjgAAQAAJOCbh3J2RPm7LqAbEa7SmEFeY2Z40J9BpltJfwqVD8NdvywsSa5sQY71XPtt7+lw7t&#10;JWSUpzpRFMgmh0rKU0tTQoP6HwFoERAAAkCANQG088o6bd9O6J6WwOtpqI2KVbT4UEsYIVG8Vpn8&#10;e4yuoVEqLJOjf0jS9ZWTBegfyIAgKi8bqx60BK+OPzNqG+XPaGit/kT1YvZB7KyJN7FQk5IV4/g2&#10;cq9KBIUBASAABIDATSGg07X/858nuZ443BRRWVVqNLS8Tz9ZDy9qxQ/STV06bUVOCX7obm90abHH&#10;pFtCSBvxFdHp09WuUn6TEyczH+evlBYdVqpaVUXvUQ74S+x26a/qVI1mebBKhdLa7Updk+rLcKs1&#10;hiwup5FuHIpy/bC9aKPQkka4sWi7Q1sBd2kwt5cvGJOc9X9V5bMwFY33Y3Zuo47BHgVx1im31+LG&#10;rcQPBqSmocOp7UqPoeEoQ7va2pWpeXG5xw2OMhs7GmqOUDEGYEB+UOl+aa6QC4WfKtucWVEYDcdz&#10;8Y4TSg809zMjXFfDFv4OBIAAEGBPoB9pCfqWUoYN86s6Zc28yOLUgiYcCmZ0GTmvrsG6MFjsMdlD&#10;Qyl7DIfV0og3E8T/KlB3mHO2ybPLxQl5Cdk6SllNBTWGTvP/8cW7MDKhzCwP9geDXLFA/N59CTvQ&#10;5oj56VAXNB3tJFxI0OrbVITl+nAB+TWP/9pwMHsBshXItdMnsD8a3aThBMKQqCWJqxNDsBS1e8tt&#10;7FG62vcUbYqIfE+8QIEbtxIPBiQpVjYorlqpu8pQNGYymSeMXc/QrtFviita1WuOHGi3VxMQkMac&#10;hHdikzZQMeJAPkyI/Nv41H0GQ+OG3ecdaydd6rU71uAdZ5DvWLaNoQ5OowESAwEgAAT6K4H+oyXw&#10;hWEZklB6P3U3V1SJxLvUNr2nVq+rvWT+3S2Rc2dK8G9k1k+PQfXlommfUpZDJ1mjZfMFwfjf0ffr&#10;ikUbMl2f/aO0ISJZ9ITgAExFaD6YISrJdpgL6RNlooyDNh/E7tJwyoA/8omcmTiqVsWRC9ZPdcym&#10;YUMiVYOxBb5LLKqqaKYrCsYLymVsLCFsyiKAlFGUM0aZO1ou/uZl/xvW4wMSAgEgAAT6DQF/0xL4&#10;I2dMWS4K4Qnumz+NWFuZnsC75uai3e8QUXpEpNl0kS8Ie7XyTZNpw3WNOAzP1JK9diL6rET/Es0p&#10;r1vZaSrr1KbLUOGi6dIZlsIDgqJmVOo3oIzYjz5d4rJvL7esfWanGk8mkIgVmoIbWF5UeGa5LJqS&#10;O6JQs85kWpafPAq39bN+v/IE0wsVufobeI2dK+vK54go2ZBNwHVTQX3+5IigAF5Xa9nzO8zqSLSs&#10;PFPbWYaLWqrXpBeatSL7D2J3aThvfMCw8WMeJtj+ePEcmba7oWyH2ewRKTeSOu1aAuYNfa6icDqp&#10;gBn2pS47QjunaD9dU4F7VVBpEECqxA71NioQ1K3VZox0IK76MEj0ysJinJ5A8njJkyP97TVwJT/8&#10;HQgAASDQSwQ8nR5b9pw56dVPNr5gfF59gUn/VHKoE9eFIVEpEj1aSrPGujK2R+tWunbn4ynxI4N4&#10;AUERk/NR4fVz4wVu+0Vc123fW4BvqgskS1SlDyfHhOAQUeGRKWukdcupioK1F426H/ILWvFss8pV&#10;/zcreYyAYB80Mj7lL1vq5lEVBXO267pttdnEiQbKdfy5/JRITHXAnkBBzOSsjRmKFGL7pKN2xUH1&#10;ZZdBrrxOg2fUNeZm/4jLgNwflu3MnxUfMYSQH7dmWPydQkQqCvbnFES6yN+Pm3AXSYMA8kT8u/9C&#10;QEJEy6fMoK3gPW21B4oJIKIFGtSt880YCSCVuWfI6kLCbr/VyeC2aFH6yhlRJFJrZ8G/gAAQAAJA&#10;gJzJ3QMRGBmRjj7K0VMrjxzktyZgxLqFf5R77ek6uvc0XljM6tdjbRcY/vD4vz0iYzi/MLYfPVWL&#10;5QpBZ/tLosh11CxUoCBe9IZsjK2Mxgvfbj2B/5IxF1qH70haOS+FqM7QtFtzxWkrfUHj+olvj+Ht&#10;4vESE15fYu8hGRialPgBqcq0bt7ddtki4kjBbMLKQb1LHPkKZu2ImR82KpWNStWF4Pi59UgLzBtv&#10;1R6wpL9qD/2X9LMomhnD0K2BoYkzMrG9qAkLZxLaGzxAAAgAASDgPgF3J9Kgu59+aZKlWoN8/+fa&#10;a+5L4ZucYYXScq979vdcPrkP32sPGztp3GAGwYfdNe3hEXa/v64/eRb/5ciHJ/2eCfrQ8dPstYTf&#10;LrYQppEdtalvDWKKRzlodFkFaS3YffbSdScgfUKDZ+y8aDbNxPVFhuiNg3LFxMkC0mTOdlsVGf7I&#10;J0sep50sYOaHZWJxmTjhzWDMP6LJNgR4z4UjCnw/JiwibpIDV8ygsVnYXpQkxVYV880gg1KBABAA&#10;Av2agLtawuWf1r5oiX2E9rHj/xJ5S78GBY3DCBg7uwllRzBq6G2eIsEtQnQr6xRpdHsOolzkH1Fi&#10;b5XpaZ2QHwgAASAABLgQcFNL6PmpVUF8wiZKtDfMpnZcKu6raQOHjZuFbxW0nPrhJNO3++WfD+0x&#10;G/ZZGzlYOG4U/r/2PT/8wmTI0X38EP6VTH34t94ehu/J88bI6t4j7SsJK0uGn9VkECofkrWcL4RM&#10;jAzBLUL4wbeTdqACWWaHQ9nMAhNBsagPskJInpKSv4xsETJdVKQrzNaLtlaZFiDd3R3dLo0wfAgC&#10;igYCQAAIDBACbmoJFjphD48e52kZfQt10ITZd+MSN6x4R2MbkMd4SfXul4Rto82CP3LC2ETsV8jM&#10;sHaTjU8gir6gUq8ibBupD/+OBxeG479oLVilVt3ky5aQC6LmnRUNuDzhCx+8A+/2weEP3oe3i2co&#10;+PJd1SXWlqyoyZ/H2Qc1wpSGyclPJG5US0hcew3tFiYWIIb9qz5udXSjBBExSZja6O2ryPrWQAVp&#10;gQAQAALuE0CBF3ftOmY09gysFd59YNacgyOemE3YJxrkm+Iz9ijJ2IJ4hMfllQlriPBNdit+xKQc&#10;wj4R+QTG/7tI2UpGFUQBHCs+W5SwU82QaXD4nAdI40T1zoSYzUXbdZSjejzWobKRDFzoKtqgR23H&#10;hNwxb/wm3CczRFSY+GQEaZPBD49KI40Tm9YkrFtapFFRAyhh4SkbzQEZV6YqL5jViM4DlQdRk9Fu&#10;wfOrvlWq2ilLPorG+J9N5RrCKJJ+tGEB0qHO/nBezjf0jMjbtF21vXZpzFoUMclQ0XTIQbQko27f&#10;HNLIIy9HBddXeTQ0IDMQAAL9hgDSDLZta3j55X8jCzNkIvbKK1vnz1/ib/c4mGm7uHwoWqZY+AYZ&#10;hwDPgj7iVzhcoc2FhkqKn353WRjFbB6Pj8S8QtP7XTSvbssjZv9JlrlQvIQXs2JutRSER1XaSIT8&#10;c/LQ71BgWRcqj3LzhRs02N72RPh/Tqc6d7BsF9Zky00cvF+U0vfEcvujGRsw9ndGWG8ac/FmYq6S&#10;CUx+EKbLqpqohF1I4RGkpH/3j8mhoCr3m0kOGgIEgABHAkgz+P77M99++9P69fVi8ZQ//jH03ntH&#10;Dhky+M03d5aWbvrTnxL8dIJ0cZExCrRMCXuMMWn/b6WDj3gKsTZ5aYuetidOftG6pqrWHtHfMCdD&#10;jouPbDn0FMeIjSh+wPjVW9KIYD6sH1TXYzuJYFBOH4HkzxmWUFHcabgCTtSNhVtQ01UE9FssxMXO&#10;TAUtohSTrILpxRnjRrJuOYq2VHxocabttVKBoclJasWjIhc0njq0RcSkIqBsVzS7mwh3yswXIkFF&#10;YN8hkBIIAIH+QYC6Z5CbW93cbJgxI2z//pzc3Efnzv3j738/1KIiYDO8f7Y5MPK+XGerqTXsMSn/&#10;yHukDsIZURoYKskIE9JaHDxDOt35ekNmF0VOEQ6iFBUomCrC7fOfsa7fKIZg1UsafbGmMMIRVTyY&#10;T7a2Lp1i1R8qKUyt1hT8Zg4ZaZcXDwZV97qm2s4XAKsxXaFAlZbqK0VTLaGiuNNwDbw8rVrzep2j&#10;4BNBo5LzM/SalxT0OJJYqKXCVIUiHTXwhn7pq1MtMQwI8qEpipVn7HKhiJZVite0uiWU9FQqQyKS&#10;k+oxO8dUS/RJ8s84EFTXGSoNG6CX23ZvRiYg6NxkbjrcbOmf7z9IBQSAgLcJONcMIiNH3norFmzw&#10;5587ZTIlsYtAiODeiYN119fmimFvt6svlvdbQ9EHsdiFT7YnDs4b47PLuPsiQ9/JbD5uEIgU3y1w&#10;Gt/TdzJAyUAACACB3iDAeJowduwdhEJg/9irCCgN170EU1fDV3EBGaPFanzPdox4yh1uxzruDUi9&#10;X0eXof4Lwip/1DghU9glZpG6f6jX4XdCjpg1bhgg9Vm/9Zw99bMBi2UZl+QsBLjP6oeCgQAQAAK+&#10;JMByz4CliuCGlnBNW/+D2ly8QBK3dKrHwXV8yauXyzYaTlWuqiFvXkgcO4HlLULGjobKL7PI2xDu&#10;nj3B1d0Uvdyq/lQdEfRalJgHNzz1p26FtgABIMDj/f3vO5Fvgr2dgeU0wQkkxl0EIj3XEwf83t54&#10;5BGH7id8JPXJCK9ekdC3+vmqTrk7zf5aarIR9sb5xB+Q++L3q9I+dXDxMTosf2Gn6yus+hYof5K2&#10;61TRvF28ImkWWCT4U7eALEAACHhI4OLFK3fckYksEB2dJrinIrixl2C5Z3kZ5X5CD1vXN7P3/PyZ&#10;bJdlW4Xehujldc/YGecTSa5pP1M5VBGWL92S6fKWy76Jy0+kxm55eB5UBD/pDRADCAABbxE4fvzs&#10;kiUzvK4iuKEleKtFfb+cwLv+UmDvj4e2WDI0+oy8+OEOLD5uifxLvJ1bI/IwfAbzILC9ArHvU4IW&#10;AAEgAASAgO8JHD586r77OLnZYzI5OWiwiMz1xMH3bYUagAAQAAJAAAgAAS4E/s//Wffccw/dffft&#10;7DOxURFgL4E9T0gJBIAAEAACQMAfCSCjBHTngi9UBNAS/LG/QSYgAASAABAAAuwJEEYJ7NOz3EUg&#10;CuQaL4G9GJASCAABIAAEgAAQ8DkBTkYJnFQE0BJ83nlQARAAAkAACAABnxLYs+dYePgINlVwVRFA&#10;S2BDFdIAASAABIAAEPBTAuyNEtxQEUBL8NNeB7GAABAAAkAACLAhwNIowT0VAbQENl0AaYAAEAAC&#10;QAAI+CkBNkYJbqsIoCX4aa+DWEAACAABIAAE2BBwaZTgiYoAWgKbLoA0QAAIAAEgAAT8kYBLowQP&#10;VQTQEvyx10EmIAAEgAAQAAJsCDg3SvBcRQAtgU0vQBogAASAABAAAv5IwIlRgldUBNAS/LHXQSYg&#10;AASAABAAAmwIODJK8JaKAFoCm16ANEAACAABIAAE/I6AI6MEL6oIoCX4Xa+DQEAACAABIAAE2BBg&#10;NErwrooAWgKbjoA0QAAIAAEgAAT8joC9UYLXVQTQEvyu10EgIAAEgAAQAAJsCNgYJfhCRQAtgU1H&#10;QBogAASAABAAAv5FwMYowUcqAmgJ/tXrIA0QAAJAAAgAATYEqEYJvlMRQEtg0xeQBggAASAABICA&#10;fxGwGCX4VEUALcG/eh2kAQJAAAgAASDAhgBhlOBrFQG0BDZ9AWmAABAAAkAACPgRAcIo4Xe/GyyT&#10;KUtLN/3pTwm+E47vu6KhZCAABIAAEAACQMDrBJBRQlxcZC+oCLCX4PW+gwKBABAAAkAACPiWADJK&#10;qK/X+noXgWyDyWTKzs7wbYOgdCAABIAAEAACQMB7BL7++iu0fPfCE4Dq8J7YUBIQAAJAAAgAASDQ&#10;fwj8f0ehYJSxYjJWAAAAAElFTkSuQmCCUEsDBAoAAAAAAAAAIQBSvuICCBsAAAgbAAAUAAAAZHJz&#10;L21lZGlhL2ltYWdlMi5wbmeJUE5HDQoaCgAAAA1JSERSAAAA4QAAAH4IAgAAAF3h4bsAAAABc1JH&#10;QgCuzhzpAAAawklEQVR4Xu1dfViTR7YPsXVbRaou3BrEj1UKRbG2DQq39WkDKHIXXbhB2q4uRPBp&#10;lUWLosDiSoVi9SEglCIP2goKVLuKyQUpXUSN2GtbQWK3VYtQdJUKqZestYrWtRLuvPngnXnzNW9C&#10;Am/y8viHD8ycOefML5OZM2d+x2VgYA/HCX46Om7u3XtVLN7nBLY6nIlOglGHmzcnMsgFYNTFZXXr&#10;wIATGc2ayhwPBLi4cJmjLaupk3qAxaiTTjyDzGYxyqDJclJVWYw66cQzyGwWowyaLCdVlcWok048&#10;g8xmMcqgyXJSVVmMOunEM8hsFqMMmiwnVZXFqJNOPIPMZjHKoMlyUlVZjDrpxDPIbBajDJosJ1V1&#10;ZGP0kbzK2wVkvuj+eW+V/mDtRCmkW0mBQPIameKRtTLZ/rb0gJUYVZ5LD9AAKDxddk+rqOqebHO4&#10;Fgev1XY8sKX+DJOtUshPSw9WieZAHzyXcFH+SelnbYqHDDPGXupah9E7356tkqtV5Xn7ej6pVfp+&#10;1/mvlJr/h4W/4P2EAVuccDFTKdoq0hM9AzZGryiqvAj7RFmZmh4dEeu5tFh6+b69Jp5B41iFUdWP&#10;19oVGmMXLFowXStLdaPjeLvmt+7PT/+tVSMwyJMmVVV1n9uyMnalWPOBNvLTWBEdsiG/hYUpxT/W&#10;IOjBjTMNZzXyeN6ek0ZrRd/87nyjBrn8iMXPjbUGZo/xYzsHwBsB3b/ObOEUa+QNU1/VvaaSzB2N&#10;GKMr5Kl/LpNpv4Qw2jtFE2sw2nez/ap2vYxdOMtNI0p1r621Weu6GVO9XJ3Ci6aNVHWcyN2P4I4X&#10;l9Lc00J89v7d0Lwrggf3l1fkHu1SsW4jPUAHo9RNpEei7rtLKQ59VXtIGvVq6A7dfFTn+D6pPRyI&#10;pE67OKg6vzyu/WLR+J0v+njn8vk8tetHu89/c+2uJHcYk40NX3eyB03LMDoUn+1+eX4UQLNndD0i&#10;bU+a5+PkUdc7v00bDvpBJvLGij2BE0mtVFaevhqJKy0uLj8ik3XQ2OGBjePmxfChO8BlcYmsG13X&#10;VPc7mmTSj4qDPSktieGoJ3RoR6QxmRcWFDARsn60x0IhupSeOX7mGruSDrqIzjo6FBgdehnq8/Lq&#10;UZ6xUdFpqyiHksaKVTFpob6vuGCGwB721uxAN47+EWU740MmD7pJpfjioGjuK77BadFvVTRpD4w6&#10;o9TDESf0xVXyPt0vyR2R9jeLAn6n3Rfpmrg9M3vRTMgzis72nl+G3lNMlchwjPZdrI0PM3deBnPT&#10;e+eu2UC96r68ZEt0CbQn4fEzCtat9B+jm1xVt/Q9/oICNHJkZuZVyp5/9MBtvOZMm0DtM4E3BzkL&#10;Kn+8zWLUonWUJ8wePGL/fFKk3enzgsra1Nt/8O8XaVmMVnRYmbQfOpJXCJEt15B8pMH38vaNObQQ&#10;Y3xcVXfNzqUpcGzIPWHXtm2L3Mkl9HrTO1trKUunWUNU9+5coduHw/niaq/Zz5TZoR2lgYXrqOHI&#10;KKe38/R5jWeMRUZH8TfVADT3SCIQD64W9/xKxpg6N/k9ZtbBqvtfH95LCejw4pIlrQ3az0b/5+2n&#10;xGVpfLOSQIO+i3WbUfwJCgqLojxg99yUny6HY+8Rya0/QXGxgdb+nqoaiVjyoUigC8PhDM22MecB&#10;yzBqJDJ65/tLx6+oR7Q6MmpObw7n1qXDB5CQOC9JfO6jWCFft/Jxx/gIQhJyS3vOpMSNNyVPfz0G&#10;oj5O8nM17ZzzZw5XIwcyLs8vUhgifHPdqWOxfDboZn4KMVtYhlGDkVFO//fnT2q/1mwfGaXu83hB&#10;29YKJhtYwLi8l5dX/I9x0Nzt+uRd5JzES8iUbQ/RF/X0rBfD4EimQi5+S30gU6crEHfuUnoxBMwp&#10;cvpmmBilxIAMRkZdAgNSb2gdCkVGbZRYRN3nefpOJ7eOdKb14K7UciR2q7h5556hyA93xkurje6q&#10;1Xfu0QRkPUUHWxRkf+5Yt5lIjB5Lt5dneJjf7WBJcoBGmBh1AEvxTagv2lR0zkAW0mgP4fYPGwvQ&#10;WKaeWEVlQeDK0sGQKtfd83lPuNGNC9d/onb6SXEByTl0nzRel6CDr7bDtmQsRqnrU0/7NaWFcW9B&#10;VknzgUh4sWvKytzyaa8BcW5TF23IvqE+G5k6jTXuyz12Q9vd9WnfGQh8jrf+8w4qmtzHaxrCSWQO&#10;izx8w5iLUcr6pDhbdUhuKAVTHXX/byioTnFORHJ+cuD8ZWvQC0ll+dbdNddhKIEbsjdEhc0ddzia&#10;s1FC7h5NxO1ue6nkQHKcPyK3saXzpiZ69MTkufO94L8p6hpO/ABJfth7QlqPhKegJDL8mXTclpgY&#10;nRJS0amNs9CNjA7sDuGZ3VsdPVR8Sr0MgmvGY1VrSnR3oSYcP3H2ayuQuFJTVuLyzNpa+eBySiQU&#10;H8nPJqLut40L8prsCc7goz2iUtMSYJxdrF2b19SN5B0/qExJ8n2KmpLs6jNP+IZQtBQJAPMmjhur&#10;9e2oF5bEI4ctIPmdv2n3rHe6jpfsWgtfHBhPunVcFJq2DBOjpBDo8A7njF77+tAZTSOsnNGx492R&#10;g4RCviMsfBQ4II96xTe86ATOJQt3zAvC1xFUcThN4pyoALUc4t98kFAck4ouUca9wZ0meDcb+cZX&#10;lIjfMfCNr0tJ/g10WQ9n0qidQCaCcTj6hy1iz+o5n1DyKWFYCqqhf+TqUC/a0+LI+KXrjAfd37Ro&#10;D+9wzmhfT9cFOjmjbs8FxWIF1035njstpOiTTMqXrBWTxZ28xOw3PpZ4QVbO+gVQ4ixYpDNyMsIw&#10;+hK3r4lR0+jOCoZkBjeh6w3oJgnOGW09oVsMMCOj7vz1O+IF9IMyFFe7+kfua6zab/YyycNtnNn9&#10;BhBt6Bs/OumAnNgquEyawTevL4+fVll1MGMeD43UcifP27bfnJ5hov0178G3rwzG1VCqThOj5AkU&#10;Pns+/Ne1TjMPmPR05vIWJdU1GThtCNIydwYjl5Bmdis8P1HuHs09JPWs7R+Rd0BcA25HD0f6GHpW&#10;pS9Z/xufA0JR+9r6VNzJwswe9f2qpDozjboousfl5UpqStsv78mN9aMAVDMKOGmJwKVX6069A5a6&#10;b31VT9060XzLYrxDiYiRJ4ut2TDy5oTVCPIAW7OBhQMDPEDzu54BFrEqOpoHWIw62ow6nj0sRh1v&#10;Th3NIhajjjajjmcPi1HHm1NHs4jFqKPNqOPZw2LU8ebU0SxiMepoM+p49rAYdbw5dTSLWIw62ow6&#10;nj0sRh1vTrEt0ie3Ci4E2TNQ/9tt+UsQTitqA+yxrGiIjVEqaV6w8dcXqDpUTnuY397Q/xGGvUdK&#10;6RqU90uvS3B6LXg0DKXfW+EN410NWuG5VoYm6mv6a3nXBtnRSIo1m6hmqVA9citBVulBCqvAeL+U&#10;EjGcSN6UsiG5xtBLL0u1wOiHjVEMWcPTBOTeg0fDRPr9nK35x7qQZcDGGhlJ1LfxqEMjXtX96W74&#10;jQpgFSjdQE17BUPpJZLrv/QaGoWMS2E+RknbLtanhgt94pHn7Tb2n7J8+9+aGMisqqJwV/lH7npn&#10;6bNuhr3l6r90O/yKxsBLL5u62ZEwqnYU8VToTU3mvF1+5BU5Vegezi7DWjUI4D7fI4a4q9wTsteY&#10;fKBCfUUDvkA+OKMrI2OVKjidhwGjXnmtzSTFPUx3r/6/GYY9hL2sBaS1V+fpkTLUFy3dYnCniOMR&#10;2m2a8t7f3UqDhpf2AEPdgcp9HpOY/ntzDx9Ge4TFrYDe9ijFu0/Yq6rRMGB0CF3O5fFfXbYpu+MC&#10;9eWdXT/ooNDCuxL7rdxW+g8sopWlEPe5e9qahTgPaVwDhJkroffZZz47+q19PpnMxqh2usDLu5Ky&#10;ZPQFnz0/6Bzw5mmz1JJCC30d56RHatNRdnNPUdWR2nOAbMLED8GtjnRUv/pv6rrdglYG1K/id+u7&#10;Y43QDjomcdVLeLVfuGPnR0FLqUJeUHOJQrhi5cfHSHeHwCiwjfopB7+yKav8S6K8DOTxdWNhBcpr&#10;Yma+NBTp43wTo2NyxGhZHEVlUUxUou+zq9OlhsIUgCZDWhzKj41COqpf/QcLJwQWadg1jf2QZd/U&#10;LYwVeTPY3fW5V2MXkH9RNJ5tvWUbWCJShwGjN1IDApHKCnDI0+LqndyxAQvRjani7OnvbObC0eOD&#10;E9fnwUS/dE67WBTpgDsy+q2kqmtoNI3gmxZE61Hx40IFovAAXXhBr79Eh2+CwgtkBccWrr5Eu2HA&#10;KB316LR19Zw6B30Ab1vG7gm+f0zA4TXRs+F22+6/YFKkKysz8g93kDc/qst1CWtp852TGjz66Xqn&#10;jn8T/JY2IeaoZ14MJX1s01WAVNqBMModO27SYHkFOuC2tK0hXhPz4VJVh7QkFar8g/CjEwxnJXlx&#10;0NFEcfbQlzoKPupxh1Ac0BGcbP9cGyfp/7y1wCT9y4Peq9oymWqjA2b7jadnPWUhsO0qoFXNgTBK&#10;z9lD0lqf14QIl373s4l6C33tR6u0BSwJFYh6YhA/OthY+wSuf3sFXAmHpOCjHHcAQMHtZU5kiI/u&#10;o8kd4zltkinLUKJTiDgN1x2UheD+rb77FjJq4o44LN/1JuOjOCR7+NbZviV3StCfE1D6vrz3c+qM&#10;lqmDCv6qlZNXhHpQExIeD0DPPe3dPWp5+vTqsa/zDXKiYNo9ZqLrGLqLFFqmR3HrrkHOa0wF8JrR&#10;VRFP6rC0ojLNcjj2YOzmjuHHo4cnxTdNXxq9HrWsFI7Gn9S+voFz6Rx4hmVShmJQh8Go6h7Ji6Zx&#10;DC/o1VkTh8JH5mSM93srRVetylxb9u/0PeAoGO1rleZQahsLhYtn2Mk8twVvUOrSGpsJKkU6X3Sy&#10;FynyZOCW+JS2KAq17w+d+sz69BFAs8eDvt67ZBcLdrQ0xwPN7TSJ9BWj06Pvsiwnswip3snjp8QF&#10;GSqFQ0cuflv9w5ORvtQSDvL6inpKBBTq+VAprypeUqhltab2vdJcf45mKie6m7zSqaBbTo+yJ7Zk&#10;R4vvVW1LZmNUwya+1ccvjXJVI0hdvybAvoGoaYL0DUHm/U+lSFdWrly2NKMWXGPCsXrijvRglYgf&#10;HhBXcblfJ5Va/gGkcu4qkLZpqwCoq0H/vflHUzo84THDF/p766W22+ZVhluQZMjq39pjx2/5OtpU&#10;FDDOeIa891YpUswFNtPkPZNLgJlK90gVccNs4kS67ipzVeroTQ1Oa66PMAm5eTLYyQhFOrjGHDeK&#10;9CdxR7qiiFoK9QmvxW8gtwYckDIbHeupYT0HNO3BepWnKTo8NmGaN1RAgvZFEfWayi47fmavowZQ&#10;IMgQNxVGGkvXxcGa5W3G+615h5LaYkCYFRTp+rcGdJWlXhSRFwQ4kiCmeaI57WsqnDH02zgSRsNE&#10;ZSelddtCfIzkk1vmIVq9XJ8PX4dRYRqXIh2MzeO/NhdK7iTqmO0uSzBSxNo/Ii3JTJkBSiWCxoav&#10;O40Gc6mm9317ukpbmYP4Ey8sKMAegRPmYxRcBkokakLxY+sSQqaaKURLC3EWNMY/PEEU6QbStMHn&#10;rVosOSW9e2PPdqg+OaGR2/SEj6SA8hzpBdpLStu/yF4fgtwzzfTmUYs6Tpy1OAyCeHVp2Zd4GfWq&#10;ey01B8iDKTiVRs12swd+WK5xC4A4Yrs87JWmxEZD1Z7CyqR/T5hKAZLqcu1/heSQac4xme2V5usF&#10;WNbLalexXONWu9DuAoiH0UQSNPW5NhHiKM/cAgPUWOod12dhOpxRX12a+5m5GBZ46LzLkuz9ofCP&#10;w6+joGJ0cFql6bxfk46MkzSYeWI1FPOALQNgNJqsb22yGy9JfK7AQJFz0El1XfbmkjTy2Z1/pOTT&#10;vwqN1oVSdUvfmxdN5gSakIxtCGZDdh3FdBQTm4HnyKkCY7cY1BI/IEH73brLRl6n9F2s27wVSlo1&#10;KdkGrrLHntcGarMiTa+gcSnNjSbWRdBZ7zlyeU5ioYGK6IBvZ/tGOCPb7EPnIZ8bh/+uH3KPDbNA&#10;sO/836+u93MedNfuoAb5Qbr0B5GTJ/oHkRmlJrUF+NuSkLgDek0lKKiqS4auPwDf059i4YxsagOb&#10;ewN817MYtbmX2QGs8QC7H7XGe2xfO3mA3Y/aydHsMBZ7gMWoxa5jO9rJAyxG7eRodhiLPcBi1GLX&#10;sR3t5AEWo3ZyNDuMxR4YmRgFF5jeUAK1qYxpiy1nOzLFAxZg9E6XrFZWnr4a4WwCPN8HbU5KzxSn&#10;knqCB0mfycBrFk+Y04r1Fb2JpIVRNWNb8LPC0Ci9Nwng0cIKgpTeS2RPqm96thKt9YpAmHmaQn8E&#10;XQ+VouXT9KXhARFpMan1CliOzlehm2WmCRwtH9yhetLAKBZjm72pvkfoZKgUx0uXR2VRXgJSlG3a&#10;kea7vIox5LrD5mp8jCrlH2zHY2yrP3D4PF5q97CZbeOBlfL3M/Yhb6mNDQho0cXn7MI0a2OTbSge&#10;G6MUblWgEiDE6vk34C9o6WmMp3AoS853maDlsqE5I0K0quNohVgOq+Iet6tC7avW/p6KApgWDxSZ&#10;2F9xBGJvHBEWjCwlsDFKVZsXpCPE4vKCX1/3h5Fl1nBq8+DGmQaIGQ+8TcvIKU6crSEP4/JmJ7+b&#10;Blfl4sDsjcOp94gdGxuj+gy0JmzCpQZQ0xYgx97FxeXScx0/m/EXQZEglekzyROhBvWpmUKpQIjr&#10;a8sPDnB5PDx6DyK8MjocClBE5ct1jAvq8AUYhRrBIE7oavJ5I5T1qmtfH4IeT3I47rELZ8Fv07hT&#10;AlcsRR520nqcOWKhZDPFsDHKnfHSavhVruLsljxd5vbtfza3Qhr6R0byzb9pVSkuFcYLAW0Bcuxt&#10;rFgVneg7x+Trjr623asTQW07fSZ5Qgn1qZmgVJi7tfALpaXkmP3yD98G4Qswyir0a1ttp5p8HlDW&#10;PxUuKrmkpQnROYDC5MGZGRj4DFoUgTvWLyAQmdGrXTf6bDbFjBeMjVEOeJWbkZMRRlqsKM8J2VB7&#10;WamUlewl55HHzyhINFmQipBAZNeuFKVU2rJE3MX6lDXF+y/atD6LsnLtxr98AhM2qX681o5EmqZ4&#10;T5tAhYnHNG+YBZdzW3n7F8ZDyWYG4GOUeF4wb9t+ZMsPYOrnER6apTsg+EcUVL+3LZhTgxaipRZ1&#10;1aumaivzLtZvOWjr+izKyuK6FrI2xMDdWxDhPKZhV765+n+DrE6YfZynGR2MclT3O7+SHT1uaPED&#10;HAR1VT3y7A0vu5sV2fePhmIpKkRNMXK3X8tyeLfZLCONe1xerqSmtP1niBix//P2U7kImTw4NX91&#10;+XvNSurqt+lU68CvDZLVyOyCZ58QnWLNJv6owT+DpxfVEjHJNq8uw3e3vZRK2SA/eR483mB/bOUB&#10;s4AaHPihUpazwddY1ZXG+tPX8fZ+FLoLID8s/mR5Ekwx4sqbPNUE6R2BtoaKTaHCyHkIbQ53jI8g&#10;NCUjMQytLmKR60bxN9X0VMQuE4ZQ3ga5+sxbtnbVthiLpLKdLPEAJkZV9+UlfyW/00E8BawxH4rg&#10;ApKVa0XLswxf7s2cOJYc5+G/rnUii2jY60sFkzH1QE1U34YTB3zpyXyR9ng+yg9i4LDEI5Q+BLeC&#10;eggo/vCkcFX1EIhmReB5AA8bqo7jm/OgqDQvaFvGimVvJh2sTonzJwcCl3uCdeC+fgAd2/356b8l&#10;x3l071Yv/HevRXNpIxTEnoiQ0G+I23DigB+dnjrkxy8QeyovDvYk6CPVQ+hduxt2sMu4iRB5It4k&#10;cGbOnfEf5B4Ds5PTNMPD6M3vzkNVUDkcbbUALu/l5SWfIPVkifv64C3FcCiKH7H4ObyKlFheB1fh&#10;JUsFiYZCQlj9cRqBsMPmGGHoKgvKyXEnTfdF9hqGGMF7r3cizCnj3cc/iaOXc7bBwyjVN5DfCZrC&#10;hlI4JsW5Im+C1lzBioXzTUVLb1ygxequdxWu4c0bPNn82pqMhHUsmFZQqqskE351zhlksdOc6u5W&#10;5QmMyqVedlxpbv4ezV5Q3WtrbUb6z5jq5WqBok7SxTKMXqkvPtI2yI0NYlLbq48YJsWMSM6PRymV&#10;x0x98T+RW5bjsm+7H+K6+9H1yxL4KpwvykyNFOqdbHDFGWx3v+v8V/CO2T0tPSFhWYhQgEUcyfXy&#10;WQTzeXOUVdJm2EDVD80H6tAdefgL3k9YpbJDd8bD6NOzXqQclptSYgGLu6xDFyEHpJiFBrhbeU+7&#10;QccltSe5T3p5e8M+BbXmN5c0D2ZSEvecDZe6jITeqd+SPRePfU4yyYO+Nac6aUXtK/ccknWrIxJ3&#10;uo4X7igEd6FoMThwq9RyglQPNJPVt14wcfng6vuHWIQYnzDwI+11VF9Hc8E7YpIMDIxLt7CsQ+PR&#10;kHGYPCV6xJY0HBUmkhStEj4LBZOU59LDEw1cMRoTOjNCcipbOIX4M5UF06weguTWOm3tGHX/e7It&#10;0aE7jEEM1OCTbJrdXR5H6+Su7gUFVqmsdCaVtCMHnVlnjcAG+DwlehehNKxprIiOyUWuzt35b29G&#10;aw9gi6OmDWB31DbULyGuL0G/NALNUQAr3bYCSr6iERFh8R9nGGW3ozmsozbH+64nvqKJTadUkmGG&#10;bp3jH5FXX9VchpaSB1fnC/4UXzF4r82dHLVRth9tQ3rYPS5lBZqQCnnf9KfFP2JHljGxWiFuC/74&#10;cZZpKwCnXKLxNu5xWWvhiJshaHB5ixIP1mSlQekN+s0EaVmt+xNDaEfeHBWLxuzCxighwG2qcPse&#10;cBkokVCvHMmT7zfZm37vN39lepMEjvCDzupCRDk69kDumGdF2R2Ue0UeP+1DcEKXVqyfa+Keifi0&#10;1DW01mVSEEBMeePWTUu8zdRlGu0ekllI5ZMHChKjbwj2dCEsBW22lva07ixLQ9EcJtrf/PG+jYFz&#10;jBRNgNzM5c1fkgv0rEeJ60EL8DE+QBD4n8xdwufRmgBnQ6fGXsz9qHM6h7V6+D2Avx8dfl1ZDZzW&#10;A+xXjdNOPWMMZzHKmKlyWkVZjDrt1DPGcBajjJkqp1WUxajTTj1jDGcxypipclpFWYw67dQzxnAW&#10;o4yZKqdVlMWo0049YwxnMcqYqXJaRVmMOu3UM8ZwFqOMmSrnVXRgAOWRc15PsJaPUA8QuXkjVLUh&#10;Vauj4+bevVfF4n1DKpUVZg8P/D9QEb0Eqj0NEwAAAABJRU5ErkJgglBLAQItABQABgAIAAAAIQCx&#10;gme2CgEAABMCAAATAAAAAAAAAAAAAAAAAAAAAABbQ29udGVudF9UeXBlc10ueG1sUEsBAi0AFAAG&#10;AAgAAAAhADj9If/WAAAAlAEAAAsAAAAAAAAAAAAAAAAAOwEAAF9yZWxzLy5yZWxzUEsBAi0AFAAG&#10;AAgAAAAhAMEJ9ULjAgAA9wgAAA4AAAAAAAAAAAAAAAAAOgIAAGRycy9lMm9Eb2MueG1sUEsBAi0A&#10;FAAGAAgAAAAhAC5s8ADFAAAApQEAABkAAAAAAAAAAAAAAAAASQUAAGRycy9fcmVscy9lMm9Eb2Mu&#10;eG1sLnJlbHNQSwECLQAUAAYACAAAACEAzcTH7OAAAAAKAQAADwAAAAAAAAAAAAAAAABFBgAAZHJz&#10;L2Rvd25yZXYueG1sUEsBAi0ACgAAAAAAAAAhAAtDryLXfgAA134AABQAAAAAAAAAAAAAAAAAUgcA&#10;AGRycy9tZWRpYS9pbWFnZTEucG5nUEsBAi0ACgAAAAAAAAAhAFK+4gIIGwAACBsAABQAAAAAAAAA&#10;AAAAAAAAW4YAAGRycy9tZWRpYS9pbWFnZTIucG5nUEsFBgAAAAAHAAcAvgEAAJWhAAAAAA==&#10;">
                      <v:shape id="Grafik 106" o:spid="_x0000_s1027" type="#_x0000_t75" style="position:absolute;width:21647;height:871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WMvTq/AAAA3AAAAA8AAABkcnMvZG93bnJldi54bWxET01rwzAMvQ/2H4wGvS3ONggli1tKR8eO&#10;W1pyFraWhMZysN0m+ff1YNCbHu9T1Xa2g7iSD71jBS9ZDoJYO9Nzq+B0PDyvQYSIbHBwTAoWCrDd&#10;PD5UWBo38Q9d69iKFMKhRAVdjGMpZdAdWQyZG4kT9+u8xZigb6XxOKVwO8jXPC+kxZ5TQ4cj7TvS&#10;5/piFRRv/nvBj2PdNDrK3SeitoxKrZ7m3TuISHO8i//dXybNzwv4eyZdIDc3AAAA//8DAFBLAQIt&#10;ABQABgAIAAAAIQAEqzleAAEAAOYBAAATAAAAAAAAAAAAAAAAAAAAAABbQ29udGVudF9UeXBlc10u&#10;eG1sUEsBAi0AFAAGAAgAAAAhAAjDGKTUAAAAkwEAAAsAAAAAAAAAAAAAAAAAMQEAAF9yZWxzLy5y&#10;ZWxzUEsBAi0AFAAGAAgAAAAhADMvBZ5BAAAAOQAAABIAAAAAAAAAAAAAAAAALgIAAGRycy9waWN0&#10;dXJleG1sLnhtbFBLAQItABQABgAIAAAAIQDljL06vwAAANwAAAAPAAAAAAAAAAAAAAAAAJ8CAABk&#10;cnMvZG93bnJldi54bWxQSwUGAAAAAAQABAD3AAAAiwMAAAAA&#10;">
                        <v:imagedata r:id="rId122" o:title=""/>
                        <v:path arrowok="t"/>
                      </v:shape>
                      <v:shape id="Grafik 107" o:spid="_x0000_s1028" type="#_x0000_t75" style="position:absolute;left:14621;top:3349;width:6953;height:389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U5YLXGAAAA3AAAAA8AAABkcnMvZG93bnJldi54bWxET0tPwkAQvpPwHzZD4k22FaNQWQhRiR5E&#10;wiMk3obu0G3ozjbdtdR/75qYcJsv33Om885WoqXGl44VpMMEBHHudMmFgv1ueTsG4QOyxsoxKfgh&#10;D/NZvzfFTLsLb6jdhkLEEPYZKjAh1JmUPjdk0Q9dTRy5k2sshgibQuoGLzHcVvIuSR6kxZJjg8Ga&#10;ng3l5+23VbBeTT5f7t1x+XF4fWu/RqN0ZTapUjeDbvEEIlAXruJ/97uO85NH+HsmXiBnvw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VTlgtcYAAADcAAAADwAAAAAAAAAAAAAA&#10;AACfAgAAZHJzL2Rvd25yZXYueG1sUEsFBgAAAAAEAAQA9wAAAJIDAAAAAA==&#10;">
                        <v:imagedata r:id="rId123" o:title=""/>
                        <v:path arrowok="t"/>
                      </v:shape>
                      <w10:wrap type="tight"/>
                    </v:group>
                  </w:pict>
                </mc:Fallback>
              </mc:AlternateContent>
            </w:r>
            <w:r w:rsidRPr="00686CD9">
              <w:rPr>
                <w:b/>
                <w:highlight w:val="yellow"/>
                <w:lang w:val="en-GB"/>
              </w:rPr>
              <w:t>triggerTick</w:t>
            </w:r>
            <w:r>
              <w:rPr>
                <w:lang w:val="en-GB"/>
              </w:rPr>
              <w:t xml:space="preserve"> </w:t>
            </w:r>
            <w:r w:rsidRPr="00686CD9">
              <w:rPr>
                <w:lang w:val="en-GB"/>
              </w:rPr>
              <w:sym w:font="Wingdings" w:char="F0E0"/>
            </w:r>
            <w:r>
              <w:rPr>
                <w:lang w:val="en-GB"/>
              </w:rPr>
              <w:t xml:space="preserve"> the time when the trigger shall be executed</w:t>
            </w:r>
          </w:p>
          <w:p w:rsidR="009422D7" w:rsidRDefault="009422D7" w:rsidP="00686CD9">
            <w:pPr>
              <w:rPr>
                <w:lang w:val="en-GB"/>
              </w:rPr>
            </w:pPr>
            <w:r w:rsidRPr="00686CD9">
              <w:rPr>
                <w:b/>
                <w:highlight w:val="yellow"/>
                <w:lang w:val="en-GB"/>
              </w:rPr>
              <w:t>callback</w:t>
            </w:r>
            <w:r>
              <w:rPr>
                <w:lang w:val="en-GB"/>
              </w:rPr>
              <w:t xml:space="preserve"> </w:t>
            </w:r>
            <w:r w:rsidRPr="00686CD9">
              <w:rPr>
                <w:lang w:val="en-GB"/>
              </w:rPr>
              <w:sym w:font="Wingdings" w:char="F0E0"/>
            </w:r>
            <w:r>
              <w:rPr>
                <w:lang w:val="en-GB"/>
              </w:rPr>
              <w:t xml:space="preserve"> the information what to execute -&gt; implemented with a function pointer</w:t>
            </w:r>
          </w:p>
          <w:p w:rsidR="009422D7" w:rsidRPr="00626462" w:rsidRDefault="009422D7" w:rsidP="00626462">
            <w:pPr>
              <w:rPr>
                <w:lang w:val="en-GB"/>
              </w:rPr>
            </w:pPr>
            <w:r w:rsidRPr="00686CD9">
              <w:rPr>
                <w:b/>
                <w:highlight w:val="yellow"/>
                <w:lang w:val="en-GB"/>
              </w:rPr>
              <w:t>*data</w:t>
            </w:r>
            <w:r>
              <w:rPr>
                <w:lang w:val="en-GB"/>
              </w:rPr>
              <w:t xml:space="preserve"> </w:t>
            </w:r>
            <w:r w:rsidRPr="00686CD9">
              <w:rPr>
                <w:lang w:val="en-GB"/>
              </w:rPr>
              <w:sym w:font="Wingdings" w:char="F0E0"/>
            </w:r>
            <w:r>
              <w:rPr>
                <w:lang w:val="en-GB"/>
              </w:rPr>
              <w:t xml:space="preserve"> a void data pointer to pass any kind of parameters to the callback</w:t>
            </w:r>
          </w:p>
        </w:tc>
      </w:tr>
      <w:tr w:rsidR="009422D7" w:rsidRPr="00F419A5" w:rsidTr="00FA0FF1">
        <w:trPr>
          <w:trHeight w:val="2069"/>
        </w:trPr>
        <w:tc>
          <w:tcPr>
            <w:tcW w:w="4466" w:type="dxa"/>
            <w:vMerge/>
            <w:tcBorders>
              <w:right w:val="dashed" w:sz="4" w:space="0" w:color="auto"/>
            </w:tcBorders>
          </w:tcPr>
          <w:p w:rsidR="009422D7" w:rsidRDefault="009422D7" w:rsidP="007F693C">
            <w:pPr>
              <w:pStyle w:val="berschrift1"/>
              <w:numPr>
                <w:ilvl w:val="0"/>
                <w:numId w:val="1"/>
              </w:numPr>
              <w:outlineLvl w:val="0"/>
              <w:rPr>
                <w:lang w:val="en-GB"/>
              </w:rPr>
            </w:pPr>
          </w:p>
        </w:tc>
        <w:tc>
          <w:tcPr>
            <w:tcW w:w="5594" w:type="dxa"/>
            <w:gridSpan w:val="2"/>
            <w:tcBorders>
              <w:top w:val="dashed" w:sz="4" w:space="0" w:color="auto"/>
              <w:left w:val="dashed" w:sz="4" w:space="0" w:color="auto"/>
              <w:bottom w:val="dashed" w:sz="4" w:space="0" w:color="auto"/>
            </w:tcBorders>
          </w:tcPr>
          <w:p w:rsidR="009422D7" w:rsidRDefault="009422D7" w:rsidP="00686CD9">
            <w:pPr>
              <w:pStyle w:val="berschrift2"/>
              <w:outlineLvl w:val="1"/>
              <w:rPr>
                <w:lang w:val="en-GB"/>
              </w:rPr>
            </w:pPr>
            <w:r>
              <w:rPr>
                <w:lang w:val="en-GB"/>
              </w:rPr>
              <w:t xml:space="preserve">Data Allocation </w:t>
            </w:r>
            <w:r w:rsidRPr="00686CD9">
              <w:rPr>
                <w:lang w:val="en-GB"/>
              </w:rPr>
              <w:sym w:font="Wingdings" w:char="F0E0"/>
            </w:r>
            <w:r>
              <w:rPr>
                <w:lang w:val="en-GB"/>
              </w:rPr>
              <w:t xml:space="preserve"> store the Triggers in an Array</w:t>
            </w:r>
          </w:p>
          <w:p w:rsidR="009422D7" w:rsidRPr="00686CD9" w:rsidRDefault="009422D7" w:rsidP="00686CD9">
            <w:pPr>
              <w:rPr>
                <w:lang w:val="en-GB"/>
              </w:rPr>
            </w:pPr>
            <w:r>
              <w:rPr>
                <w:noProof/>
                <w:lang w:eastAsia="de-CH"/>
              </w:rPr>
              <w:drawing>
                <wp:anchor distT="0" distB="0" distL="114300" distR="114300" simplePos="0" relativeHeight="251873280" behindDoc="1" locked="0" layoutInCell="1" allowOverlap="1" wp14:anchorId="72482607" wp14:editId="54E7C8E9">
                  <wp:simplePos x="0" y="0"/>
                  <wp:positionH relativeFrom="column">
                    <wp:posOffset>243148</wp:posOffset>
                  </wp:positionH>
                  <wp:positionV relativeFrom="paragraph">
                    <wp:posOffset>288451</wp:posOffset>
                  </wp:positionV>
                  <wp:extent cx="3049905" cy="1676400"/>
                  <wp:effectExtent l="0" t="0" r="0" b="0"/>
                  <wp:wrapTight wrapText="bothSides">
                    <wp:wrapPolygon edited="0">
                      <wp:start x="0" y="0"/>
                      <wp:lineTo x="0" y="21355"/>
                      <wp:lineTo x="21452" y="21355"/>
                      <wp:lineTo x="21452" y="0"/>
                      <wp:lineTo x="0" y="0"/>
                    </wp:wrapPolygon>
                  </wp:wrapTight>
                  <wp:docPr id="109" name="Grafik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cstate="print">
                            <a:extLst>
                              <a:ext uri="{28A0092B-C50C-407E-A947-70E740481C1C}">
                                <a14:useLocalDpi xmlns:a14="http://schemas.microsoft.com/office/drawing/2010/main" val="0"/>
                              </a:ext>
                            </a:extLst>
                          </a:blip>
                          <a:stretch>
                            <a:fillRect/>
                          </a:stretch>
                        </pic:blipFill>
                        <pic:spPr>
                          <a:xfrm>
                            <a:off x="0" y="0"/>
                            <a:ext cx="3049905" cy="1676400"/>
                          </a:xfrm>
                          <a:prstGeom prst="rect">
                            <a:avLst/>
                          </a:prstGeom>
                        </pic:spPr>
                      </pic:pic>
                    </a:graphicData>
                  </a:graphic>
                  <wp14:sizeRelH relativeFrom="margin">
                    <wp14:pctWidth>0</wp14:pctWidth>
                  </wp14:sizeRelH>
                  <wp14:sizeRelV relativeFrom="margin">
                    <wp14:pctHeight>0</wp14:pctHeight>
                  </wp14:sizeRelV>
                </wp:anchor>
              </w:drawing>
            </w:r>
            <w:r w:rsidRPr="009422D7">
              <w:rPr>
                <w:b/>
                <w:highlight w:val="yellow"/>
                <w:lang w:val="en-GB"/>
              </w:rPr>
              <w:t>Static way</w:t>
            </w:r>
            <w:r>
              <w:rPr>
                <w:lang w:val="en-GB"/>
              </w:rPr>
              <w:t xml:space="preserve"> </w:t>
            </w:r>
            <w:r w:rsidRPr="00686CD9">
              <w:rPr>
                <w:lang w:val="en-GB"/>
              </w:rPr>
              <w:sym w:font="Wingdings" w:char="F0E0"/>
            </w:r>
            <w:r>
              <w:rPr>
                <w:lang w:val="en-GB"/>
              </w:rPr>
              <w:t xml:space="preserve"> using a fixed array of descriptors (Triggers) </w:t>
            </w:r>
            <w:r w:rsidRPr="009422D7">
              <w:rPr>
                <w:lang w:val="en-GB"/>
              </w:rPr>
              <w:sym w:font="Wingdings" w:char="F0E0"/>
            </w:r>
            <w:r>
              <w:rPr>
                <w:lang w:val="en-GB"/>
              </w:rPr>
              <w:t xml:space="preserve"> number of triggers need to be known in advance to define the array</w:t>
            </w:r>
          </w:p>
        </w:tc>
      </w:tr>
      <w:tr w:rsidR="009422D7" w:rsidRPr="00F419A5" w:rsidTr="00FA0FF1">
        <w:trPr>
          <w:trHeight w:val="2068"/>
        </w:trPr>
        <w:tc>
          <w:tcPr>
            <w:tcW w:w="4466" w:type="dxa"/>
            <w:vMerge/>
            <w:tcBorders>
              <w:bottom w:val="dashed" w:sz="4" w:space="0" w:color="auto"/>
              <w:right w:val="dashed" w:sz="4" w:space="0" w:color="auto"/>
            </w:tcBorders>
          </w:tcPr>
          <w:p w:rsidR="009422D7" w:rsidRDefault="009422D7" w:rsidP="007F693C">
            <w:pPr>
              <w:pStyle w:val="berschrift1"/>
              <w:numPr>
                <w:ilvl w:val="0"/>
                <w:numId w:val="1"/>
              </w:numPr>
              <w:outlineLvl w:val="0"/>
              <w:rPr>
                <w:lang w:val="en-GB"/>
              </w:rPr>
            </w:pPr>
          </w:p>
        </w:tc>
        <w:tc>
          <w:tcPr>
            <w:tcW w:w="5594" w:type="dxa"/>
            <w:gridSpan w:val="2"/>
            <w:tcBorders>
              <w:top w:val="dashed" w:sz="4" w:space="0" w:color="auto"/>
              <w:left w:val="dashed" w:sz="4" w:space="0" w:color="auto"/>
              <w:bottom w:val="dashed" w:sz="4" w:space="0" w:color="auto"/>
            </w:tcBorders>
          </w:tcPr>
          <w:p w:rsidR="009422D7" w:rsidRDefault="005A33C4" w:rsidP="00686CD9">
            <w:pPr>
              <w:pStyle w:val="berschrift2"/>
              <w:outlineLvl w:val="1"/>
              <w:rPr>
                <w:lang w:val="en-GB"/>
              </w:rPr>
            </w:pPr>
            <w:r>
              <w:rPr>
                <w:noProof/>
                <w:lang w:eastAsia="de-CH"/>
              </w:rPr>
              <w:drawing>
                <wp:anchor distT="0" distB="0" distL="114300" distR="114300" simplePos="0" relativeHeight="251874304" behindDoc="1" locked="0" layoutInCell="1" allowOverlap="1">
                  <wp:simplePos x="0" y="0"/>
                  <wp:positionH relativeFrom="column">
                    <wp:posOffset>1205230</wp:posOffset>
                  </wp:positionH>
                  <wp:positionV relativeFrom="paragraph">
                    <wp:posOffset>21590</wp:posOffset>
                  </wp:positionV>
                  <wp:extent cx="2326640" cy="1399540"/>
                  <wp:effectExtent l="0" t="0" r="0" b="0"/>
                  <wp:wrapTight wrapText="bothSides">
                    <wp:wrapPolygon edited="0">
                      <wp:start x="0" y="0"/>
                      <wp:lineTo x="0" y="21169"/>
                      <wp:lineTo x="21400" y="21169"/>
                      <wp:lineTo x="21400" y="0"/>
                      <wp:lineTo x="0" y="0"/>
                    </wp:wrapPolygon>
                  </wp:wrapTight>
                  <wp:docPr id="110" name="Grafik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cstate="print">
                            <a:extLst>
                              <a:ext uri="{28A0092B-C50C-407E-A947-70E740481C1C}">
                                <a14:useLocalDpi xmlns:a14="http://schemas.microsoft.com/office/drawing/2010/main" val="0"/>
                              </a:ext>
                            </a:extLst>
                          </a:blip>
                          <a:stretch>
                            <a:fillRect/>
                          </a:stretch>
                        </pic:blipFill>
                        <pic:spPr>
                          <a:xfrm>
                            <a:off x="0" y="0"/>
                            <a:ext cx="2326640" cy="1399540"/>
                          </a:xfrm>
                          <a:prstGeom prst="rect">
                            <a:avLst/>
                          </a:prstGeom>
                        </pic:spPr>
                      </pic:pic>
                    </a:graphicData>
                  </a:graphic>
                  <wp14:sizeRelH relativeFrom="margin">
                    <wp14:pctWidth>0</wp14:pctWidth>
                  </wp14:sizeRelH>
                  <wp14:sizeRelV relativeFrom="margin">
                    <wp14:pctHeight>0</wp14:pctHeight>
                  </wp14:sizeRelV>
                </wp:anchor>
              </w:drawing>
            </w:r>
            <w:r>
              <w:rPr>
                <w:lang w:val="en-GB"/>
              </w:rPr>
              <w:t xml:space="preserve">Trigger Interface </w:t>
            </w:r>
          </w:p>
          <w:p w:rsidR="005A33C4" w:rsidRDefault="005A33C4" w:rsidP="005A33C4">
            <w:pPr>
              <w:rPr>
                <w:lang w:val="en-GB"/>
              </w:rPr>
            </w:pPr>
            <w:r w:rsidRPr="005A33C4">
              <w:rPr>
                <w:lang w:val="en-GB"/>
              </w:rPr>
              <w:t>-</w:t>
            </w:r>
            <w:r>
              <w:rPr>
                <w:lang w:val="en-GB"/>
              </w:rPr>
              <w:t xml:space="preserve"> </w:t>
            </w:r>
            <w:r w:rsidRPr="005A33C4">
              <w:rPr>
                <w:b/>
                <w:highlight w:val="yellow"/>
                <w:lang w:val="en-GB"/>
              </w:rPr>
              <w:t>TRG_SetTrigger</w:t>
            </w:r>
            <w:r w:rsidRPr="005A33C4">
              <w:rPr>
                <w:lang w:val="en-GB"/>
              </w:rPr>
              <w:t xml:space="preserve"> </w:t>
            </w:r>
            <w:r w:rsidRPr="005A33C4">
              <w:rPr>
                <w:lang w:val="en-GB"/>
              </w:rPr>
              <w:sym w:font="Wingdings" w:char="F0E0"/>
            </w:r>
            <w:r>
              <w:rPr>
                <w:lang w:val="en-GB"/>
              </w:rPr>
              <w:t xml:space="preserve"> setting up a specific Trigger from e.g. the main loop</w:t>
            </w:r>
          </w:p>
          <w:p w:rsidR="005A33C4" w:rsidRDefault="005A33C4" w:rsidP="005A33C4">
            <w:pPr>
              <w:rPr>
                <w:lang w:val="en-GB"/>
              </w:rPr>
            </w:pPr>
            <w:r>
              <w:rPr>
                <w:lang w:val="en-GB"/>
              </w:rPr>
              <w:t xml:space="preserve">- </w:t>
            </w:r>
            <w:r w:rsidRPr="005A33C4">
              <w:rPr>
                <w:b/>
                <w:highlight w:val="yellow"/>
                <w:lang w:val="en-GB"/>
              </w:rPr>
              <w:t>TRG_AddTick</w:t>
            </w:r>
            <w:r w:rsidRPr="005A33C4">
              <w:rPr>
                <w:lang w:val="en-GB"/>
              </w:rPr>
              <w:t xml:space="preserve"> </w:t>
            </w:r>
            <w:r w:rsidRPr="005A33C4">
              <w:rPr>
                <w:lang w:val="en-GB"/>
              </w:rPr>
              <w:sym w:font="Wingdings" w:char="F0E0"/>
            </w:r>
            <w:r>
              <w:rPr>
                <w:lang w:val="en-GB"/>
              </w:rPr>
              <w:t xml:space="preserve"> will be called from an ISR (e.g. periodic timer interrupt)</w:t>
            </w:r>
          </w:p>
          <w:p w:rsidR="00325578" w:rsidRPr="005A33C4" w:rsidRDefault="00325578" w:rsidP="00325578">
            <w:pPr>
              <w:rPr>
                <w:lang w:val="en-GB"/>
              </w:rPr>
            </w:pPr>
            <w:r>
              <w:rPr>
                <w:lang w:val="en-GB"/>
              </w:rPr>
              <w:t xml:space="preserve">- </w:t>
            </w:r>
            <w:r w:rsidRPr="00325578">
              <w:rPr>
                <w:b/>
                <w:highlight w:val="yellow"/>
                <w:lang w:val="en-GB"/>
              </w:rPr>
              <w:t>both Functions need to be reentrant</w:t>
            </w:r>
            <w:r>
              <w:rPr>
                <w:lang w:val="en-GB"/>
              </w:rPr>
              <w:t xml:space="preserve"> because they both using the Array with the Triggers inside</w:t>
            </w:r>
          </w:p>
        </w:tc>
      </w:tr>
      <w:tr w:rsidR="00CF1017" w:rsidRPr="00F419A5" w:rsidTr="00FA0FF1">
        <w:trPr>
          <w:trHeight w:val="2877"/>
        </w:trPr>
        <w:tc>
          <w:tcPr>
            <w:tcW w:w="4596" w:type="dxa"/>
            <w:gridSpan w:val="2"/>
            <w:vMerge w:val="restart"/>
            <w:tcBorders>
              <w:top w:val="dashed" w:sz="4" w:space="0" w:color="auto"/>
              <w:left w:val="single" w:sz="4" w:space="0" w:color="auto"/>
              <w:bottom w:val="single" w:sz="4" w:space="0" w:color="auto"/>
              <w:right w:val="nil"/>
            </w:tcBorders>
          </w:tcPr>
          <w:p w:rsidR="00CF1017" w:rsidRDefault="00CF1017" w:rsidP="00D6718D">
            <w:pPr>
              <w:pStyle w:val="berschrift2"/>
              <w:outlineLvl w:val="1"/>
              <w:rPr>
                <w:noProof/>
                <w:lang w:val="en-GB" w:eastAsia="de-CH"/>
              </w:rPr>
            </w:pPr>
            <w:r>
              <w:rPr>
                <w:noProof/>
                <w:lang w:val="en-GB" w:eastAsia="de-CH"/>
              </w:rPr>
              <w:t>Trigger Examples</w:t>
            </w:r>
          </w:p>
          <w:p w:rsidR="00CF1017" w:rsidRDefault="00CF1017" w:rsidP="00D6718D">
            <w:pPr>
              <w:rPr>
                <w:b/>
                <w:u w:val="single"/>
                <w:lang w:val="en-GB" w:eastAsia="de-CH"/>
              </w:rPr>
            </w:pPr>
            <w:r w:rsidRPr="007F52A3">
              <w:rPr>
                <w:b/>
                <w:u w:val="single"/>
                <w:lang w:val="en-GB" w:eastAsia="de-CH"/>
              </w:rPr>
              <w:t xml:space="preserve">Blinking 2 </w:t>
            </w:r>
            <w:r>
              <w:rPr>
                <w:b/>
                <w:u w:val="single"/>
                <w:lang w:val="en-GB" w:eastAsia="de-CH"/>
              </w:rPr>
              <w:t xml:space="preserve">different </w:t>
            </w:r>
            <w:r w:rsidRPr="007F52A3">
              <w:rPr>
                <w:b/>
                <w:u w:val="single"/>
                <w:lang w:val="en-GB" w:eastAsia="de-CH"/>
              </w:rPr>
              <w:t>LED’s</w:t>
            </w:r>
            <w:r>
              <w:rPr>
                <w:b/>
                <w:u w:val="single"/>
                <w:lang w:val="en-GB" w:eastAsia="de-CH"/>
              </w:rPr>
              <w:t xml:space="preserve"> </w:t>
            </w:r>
          </w:p>
          <w:p w:rsidR="00CF1017" w:rsidRDefault="00CF1017" w:rsidP="00D6718D">
            <w:pPr>
              <w:rPr>
                <w:b/>
                <w:u w:val="single"/>
                <w:lang w:val="en-GB" w:eastAsia="de-CH"/>
              </w:rPr>
            </w:pPr>
            <w:r>
              <w:rPr>
                <w:noProof/>
                <w:lang w:eastAsia="de-CH"/>
              </w:rPr>
              <w:drawing>
                <wp:anchor distT="0" distB="0" distL="114300" distR="114300" simplePos="0" relativeHeight="251879424" behindDoc="1" locked="0" layoutInCell="1" allowOverlap="1" wp14:anchorId="4D727586" wp14:editId="3B137B6F">
                  <wp:simplePos x="0" y="0"/>
                  <wp:positionH relativeFrom="column">
                    <wp:posOffset>160418</wp:posOffset>
                  </wp:positionH>
                  <wp:positionV relativeFrom="paragraph">
                    <wp:posOffset>166048</wp:posOffset>
                  </wp:positionV>
                  <wp:extent cx="2251880" cy="1189046"/>
                  <wp:effectExtent l="0" t="0" r="0" b="0"/>
                  <wp:wrapTight wrapText="bothSides">
                    <wp:wrapPolygon edited="0">
                      <wp:start x="0" y="0"/>
                      <wp:lineTo x="0" y="21115"/>
                      <wp:lineTo x="21381" y="21115"/>
                      <wp:lineTo x="21381" y="0"/>
                      <wp:lineTo x="0" y="0"/>
                    </wp:wrapPolygon>
                  </wp:wrapTight>
                  <wp:docPr id="111" name="Grafik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extLst>
                              <a:ext uri="{28A0092B-C50C-407E-A947-70E740481C1C}">
                                <a14:useLocalDpi xmlns:a14="http://schemas.microsoft.com/office/drawing/2010/main" val="0"/>
                              </a:ext>
                            </a:extLst>
                          </a:blip>
                          <a:stretch>
                            <a:fillRect/>
                          </a:stretch>
                        </pic:blipFill>
                        <pic:spPr>
                          <a:xfrm>
                            <a:off x="0" y="0"/>
                            <a:ext cx="2251880" cy="1189046"/>
                          </a:xfrm>
                          <a:prstGeom prst="rect">
                            <a:avLst/>
                          </a:prstGeom>
                        </pic:spPr>
                      </pic:pic>
                    </a:graphicData>
                  </a:graphic>
                  <wp14:sizeRelH relativeFrom="margin">
                    <wp14:pctWidth>0</wp14:pctWidth>
                  </wp14:sizeRelH>
                  <wp14:sizeRelV relativeFrom="margin">
                    <wp14:pctHeight>0</wp14:pctHeight>
                  </wp14:sizeRelV>
                </wp:anchor>
              </w:drawing>
            </w:r>
            <w:r w:rsidRPr="007F52A3">
              <w:rPr>
                <w:lang w:val="en-GB" w:eastAsia="de-CH"/>
              </w:rPr>
              <w:sym w:font="Wingdings" w:char="F0E0"/>
            </w:r>
            <w:r w:rsidRPr="007F52A3">
              <w:rPr>
                <w:lang w:val="en-GB" w:eastAsia="de-CH"/>
              </w:rPr>
              <w:t xml:space="preserve"> </w:t>
            </w:r>
            <w:r w:rsidRPr="007F52A3">
              <w:rPr>
                <w:highlight w:val="yellow"/>
                <w:lang w:val="en-GB" w:eastAsia="de-CH"/>
              </w:rPr>
              <w:t>using Parameter ledP</w:t>
            </w:r>
          </w:p>
          <w:p w:rsidR="00CF1017" w:rsidRPr="00CF1017" w:rsidRDefault="00CF1017" w:rsidP="00D6718D">
            <w:pPr>
              <w:rPr>
                <w:lang w:val="en-GB" w:eastAsia="de-CH"/>
              </w:rPr>
            </w:pPr>
            <w:r>
              <w:rPr>
                <w:noProof/>
                <w:lang w:eastAsia="de-CH"/>
              </w:rPr>
              <w:drawing>
                <wp:anchor distT="0" distB="0" distL="114300" distR="114300" simplePos="0" relativeHeight="251880448" behindDoc="1" locked="0" layoutInCell="1" allowOverlap="1" wp14:anchorId="75731E6C" wp14:editId="5C6311EA">
                  <wp:simplePos x="0" y="0"/>
                  <wp:positionH relativeFrom="margin">
                    <wp:posOffset>-64922</wp:posOffset>
                  </wp:positionH>
                  <wp:positionV relativeFrom="paragraph">
                    <wp:posOffset>1981570</wp:posOffset>
                  </wp:positionV>
                  <wp:extent cx="2777320" cy="416598"/>
                  <wp:effectExtent l="0" t="0" r="4445" b="2540"/>
                  <wp:wrapTight wrapText="bothSides">
                    <wp:wrapPolygon edited="0">
                      <wp:start x="0" y="0"/>
                      <wp:lineTo x="0" y="20744"/>
                      <wp:lineTo x="21486" y="20744"/>
                      <wp:lineTo x="21486" y="0"/>
                      <wp:lineTo x="0" y="0"/>
                    </wp:wrapPolygon>
                  </wp:wrapTight>
                  <wp:docPr id="112" name="Grafik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extLst>
                              <a:ext uri="{28A0092B-C50C-407E-A947-70E740481C1C}">
                                <a14:useLocalDpi xmlns:a14="http://schemas.microsoft.com/office/drawing/2010/main" val="0"/>
                              </a:ext>
                            </a:extLst>
                          </a:blip>
                          <a:stretch>
                            <a:fillRect/>
                          </a:stretch>
                        </pic:blipFill>
                        <pic:spPr>
                          <a:xfrm>
                            <a:off x="0" y="0"/>
                            <a:ext cx="2777320" cy="416598"/>
                          </a:xfrm>
                          <a:prstGeom prst="rect">
                            <a:avLst/>
                          </a:prstGeom>
                        </pic:spPr>
                      </pic:pic>
                    </a:graphicData>
                  </a:graphic>
                  <wp14:sizeRelH relativeFrom="margin">
                    <wp14:pctWidth>0</wp14:pctWidth>
                  </wp14:sizeRelH>
                  <wp14:sizeRelV relativeFrom="margin">
                    <wp14:pctHeight>0</wp14:pctHeight>
                  </wp14:sizeRelV>
                </wp:anchor>
              </w:drawing>
            </w:r>
            <w:r>
              <w:rPr>
                <w:lang w:val="en-GB" w:eastAsia="de-CH"/>
              </w:rPr>
              <w:t xml:space="preserve">passing the data pointer to our Trigger </w:t>
            </w:r>
            <w:r w:rsidRPr="007F52A3">
              <w:rPr>
                <w:lang w:val="en-GB" w:eastAsia="de-CH"/>
              </w:rPr>
              <w:sym w:font="Wingdings" w:char="F0E0"/>
            </w:r>
            <w:r>
              <w:rPr>
                <w:lang w:val="en-GB" w:eastAsia="de-CH"/>
              </w:rPr>
              <w:t xml:space="preserve"> </w:t>
            </w:r>
            <w:r w:rsidRPr="007F52A3">
              <w:rPr>
                <w:b/>
                <w:highlight w:val="yellow"/>
                <w:lang w:val="en-GB" w:eastAsia="de-CH"/>
              </w:rPr>
              <w:t xml:space="preserve">use static variable </w:t>
            </w:r>
            <w:r w:rsidRPr="0008463D">
              <w:rPr>
                <w:b/>
                <w:highlight w:val="yellow"/>
                <w:lang w:val="en-GB" w:eastAsia="de-CH"/>
              </w:rPr>
              <w:t>for data (somit ist die Variable nicht auf dem Stack</w:t>
            </w:r>
            <w:r>
              <w:rPr>
                <w:b/>
                <w:highlight w:val="yellow"/>
                <w:lang w:val="en-GB" w:eastAsia="de-CH"/>
              </w:rPr>
              <w:t xml:space="preserve"> sondern im RAM</w:t>
            </w:r>
            <w:r w:rsidRPr="0008463D">
              <w:rPr>
                <w:b/>
                <w:highlight w:val="yellow"/>
                <w:lang w:val="en-GB" w:eastAsia="de-CH"/>
              </w:rPr>
              <w:t>)</w:t>
            </w:r>
            <w:r w:rsidRPr="007F52A3">
              <w:rPr>
                <w:b/>
                <w:lang w:val="en-GB" w:eastAsia="de-CH"/>
              </w:rPr>
              <w:t xml:space="preserve"> </w:t>
            </w:r>
            <w:r w:rsidRPr="007F52A3">
              <w:rPr>
                <w:lang w:val="en-GB" w:eastAsia="de-CH"/>
              </w:rPr>
              <w:sym w:font="Wingdings" w:char="F0E0"/>
            </w:r>
            <w:r>
              <w:rPr>
                <w:lang w:val="en-GB" w:eastAsia="de-CH"/>
              </w:rPr>
              <w:t xml:space="preserve"> the data is valid all the time </w:t>
            </w:r>
            <w:r w:rsidRPr="007F52A3">
              <w:rPr>
                <w:lang w:val="en-GB" w:eastAsia="de-CH"/>
              </w:rPr>
              <w:sym w:font="Wingdings" w:char="F0E0"/>
            </w:r>
            <w:r>
              <w:rPr>
                <w:lang w:val="en-GB" w:eastAsia="de-CH"/>
              </w:rPr>
              <w:t xml:space="preserve"> </w:t>
            </w:r>
            <w:r w:rsidRPr="00DC024A">
              <w:rPr>
                <w:b/>
                <w:highlight w:val="yellow"/>
                <w:lang w:val="en-GB" w:eastAsia="de-CH"/>
              </w:rPr>
              <w:t>if we don’t use static</w:t>
            </w:r>
            <w:r>
              <w:rPr>
                <w:lang w:val="en-GB" w:eastAsia="de-CH"/>
              </w:rPr>
              <w:t xml:space="preserve"> </w:t>
            </w:r>
            <w:r w:rsidRPr="00DC024A">
              <w:rPr>
                <w:lang w:val="en-GB" w:eastAsia="de-CH"/>
              </w:rPr>
              <w:sym w:font="Wingdings" w:char="F0E0"/>
            </w:r>
            <w:r>
              <w:rPr>
                <w:lang w:val="en-GB" w:eastAsia="de-CH"/>
              </w:rPr>
              <w:t xml:space="preserve"> the variable is only available as long as we stay in function foo()</w:t>
            </w:r>
          </w:p>
        </w:tc>
        <w:tc>
          <w:tcPr>
            <w:tcW w:w="5464" w:type="dxa"/>
            <w:tcBorders>
              <w:top w:val="dashed" w:sz="4" w:space="0" w:color="auto"/>
              <w:left w:val="nil"/>
              <w:bottom w:val="dashed" w:sz="4" w:space="0" w:color="auto"/>
              <w:right w:val="single" w:sz="4" w:space="0" w:color="auto"/>
            </w:tcBorders>
          </w:tcPr>
          <w:p w:rsidR="00CF1017" w:rsidRDefault="00281951" w:rsidP="00D6718D">
            <w:pPr>
              <w:rPr>
                <w:b/>
                <w:u w:val="single"/>
                <w:lang w:val="en-GB" w:eastAsia="de-CH"/>
              </w:rPr>
            </w:pPr>
            <w:r>
              <w:rPr>
                <w:noProof/>
                <w:lang w:eastAsia="de-CH"/>
              </w:rPr>
              <w:drawing>
                <wp:anchor distT="0" distB="0" distL="114300" distR="114300" simplePos="0" relativeHeight="251881472" behindDoc="1" locked="0" layoutInCell="1" allowOverlap="1">
                  <wp:simplePos x="0" y="0"/>
                  <wp:positionH relativeFrom="column">
                    <wp:posOffset>1302821</wp:posOffset>
                  </wp:positionH>
                  <wp:positionV relativeFrom="paragraph">
                    <wp:posOffset>49170</wp:posOffset>
                  </wp:positionV>
                  <wp:extent cx="2040341" cy="1586932"/>
                  <wp:effectExtent l="0" t="0" r="0" b="0"/>
                  <wp:wrapTight wrapText="bothSides">
                    <wp:wrapPolygon edited="0">
                      <wp:start x="0" y="0"/>
                      <wp:lineTo x="0" y="21263"/>
                      <wp:lineTo x="21378" y="21263"/>
                      <wp:lineTo x="21378" y="0"/>
                      <wp:lineTo x="0" y="0"/>
                    </wp:wrapPolygon>
                  </wp:wrapTight>
                  <wp:docPr id="113" name="Grafik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
                            <a:extLst>
                              <a:ext uri="{28A0092B-C50C-407E-A947-70E740481C1C}">
                                <a14:useLocalDpi xmlns:a14="http://schemas.microsoft.com/office/drawing/2010/main" val="0"/>
                              </a:ext>
                            </a:extLst>
                          </a:blip>
                          <a:stretch>
                            <a:fillRect/>
                          </a:stretch>
                        </pic:blipFill>
                        <pic:spPr>
                          <a:xfrm>
                            <a:off x="0" y="0"/>
                            <a:ext cx="2040341" cy="1586932"/>
                          </a:xfrm>
                          <a:prstGeom prst="rect">
                            <a:avLst/>
                          </a:prstGeom>
                        </pic:spPr>
                      </pic:pic>
                    </a:graphicData>
                  </a:graphic>
                </wp:anchor>
              </w:drawing>
            </w:r>
            <w:r w:rsidR="00CF1017" w:rsidRPr="00CF1017">
              <w:rPr>
                <w:b/>
                <w:u w:val="single"/>
                <w:lang w:val="en-GB" w:eastAsia="de-CH"/>
              </w:rPr>
              <w:t>Beep:</w:t>
            </w:r>
          </w:p>
          <w:p w:rsidR="00CF1017" w:rsidRDefault="00CF1017" w:rsidP="00D6718D">
            <w:pPr>
              <w:rPr>
                <w:lang w:val="en-GB" w:eastAsia="de-CH"/>
              </w:rPr>
            </w:pPr>
            <w:r w:rsidRPr="00CF1017">
              <w:rPr>
                <w:lang w:val="en-GB" w:eastAsia="de-CH"/>
              </w:rPr>
              <w:t>In</w:t>
            </w:r>
            <w:r>
              <w:rPr>
                <w:lang w:val="en-GB" w:eastAsia="de-CH"/>
              </w:rPr>
              <w:t xml:space="preserve"> the example blinking LED’s </w:t>
            </w:r>
            <w:r w:rsidRPr="00CF1017">
              <w:rPr>
                <w:b/>
                <w:highlight w:val="yellow"/>
                <w:lang w:val="en-GB" w:eastAsia="de-CH"/>
              </w:rPr>
              <w:t>we used a static local variable</w:t>
            </w:r>
            <w:r>
              <w:rPr>
                <w:lang w:val="en-GB" w:eastAsia="de-CH"/>
              </w:rPr>
              <w:t xml:space="preserve"> to ensure that the memory address we pass to the trigger is always valid. </w:t>
            </w:r>
            <w:r w:rsidRPr="00CF1017">
              <w:rPr>
                <w:b/>
                <w:highlight w:val="yellow"/>
                <w:lang w:val="en-GB" w:eastAsia="de-CH"/>
              </w:rPr>
              <w:t>This increases the amount of RAM</w:t>
            </w:r>
            <w:r>
              <w:rPr>
                <w:lang w:val="en-GB" w:eastAsia="de-CH"/>
              </w:rPr>
              <w:t xml:space="preserve"> used. If we just want to pass a value as parameter, it would be possible to pass that value directly, instead of using the address of it</w:t>
            </w:r>
          </w:p>
        </w:tc>
      </w:tr>
      <w:tr w:rsidR="00260422" w:rsidRPr="00F419A5" w:rsidTr="00FA0FF1">
        <w:trPr>
          <w:trHeight w:val="1676"/>
        </w:trPr>
        <w:tc>
          <w:tcPr>
            <w:tcW w:w="4596" w:type="dxa"/>
            <w:gridSpan w:val="2"/>
            <w:vMerge/>
            <w:tcBorders>
              <w:top w:val="single" w:sz="4" w:space="0" w:color="auto"/>
              <w:bottom w:val="dashed" w:sz="4" w:space="0" w:color="auto"/>
              <w:right w:val="nil"/>
            </w:tcBorders>
          </w:tcPr>
          <w:p w:rsidR="00260422" w:rsidRDefault="00260422" w:rsidP="00D6718D">
            <w:pPr>
              <w:pStyle w:val="berschrift2"/>
              <w:outlineLvl w:val="1"/>
              <w:rPr>
                <w:noProof/>
                <w:lang w:val="en-GB" w:eastAsia="de-CH"/>
              </w:rPr>
            </w:pPr>
          </w:p>
        </w:tc>
        <w:tc>
          <w:tcPr>
            <w:tcW w:w="5464" w:type="dxa"/>
            <w:vMerge w:val="restart"/>
            <w:tcBorders>
              <w:top w:val="dashed" w:sz="4" w:space="0" w:color="auto"/>
              <w:left w:val="nil"/>
            </w:tcBorders>
          </w:tcPr>
          <w:p w:rsidR="00260422" w:rsidRDefault="00260422" w:rsidP="00DF070C">
            <w:pPr>
              <w:pStyle w:val="berschrift2"/>
              <w:outlineLvl w:val="1"/>
              <w:rPr>
                <w:lang w:val="en-GB" w:eastAsia="de-CH"/>
              </w:rPr>
            </w:pPr>
            <w:r>
              <w:rPr>
                <w:lang w:val="en-GB" w:eastAsia="de-CH"/>
              </w:rPr>
              <w:t xml:space="preserve">Relative Time Triggers </w:t>
            </w:r>
          </w:p>
          <w:p w:rsidR="00260422" w:rsidRDefault="00260422" w:rsidP="00260422">
            <w:pPr>
              <w:rPr>
                <w:lang w:val="en-GB" w:eastAsia="de-CH"/>
              </w:rPr>
            </w:pPr>
            <w:r w:rsidRPr="00260422">
              <w:rPr>
                <w:lang w:val="en-GB" w:eastAsia="de-CH"/>
              </w:rPr>
              <w:sym w:font="Wingdings" w:char="F0E0"/>
            </w:r>
            <w:r>
              <w:rPr>
                <w:lang w:val="en-GB" w:eastAsia="de-CH"/>
              </w:rPr>
              <w:t xml:space="preserve"> Accuracy (Genauigkeit) depends on Timer Resolution (e.g. 10ms)</w:t>
            </w:r>
          </w:p>
          <w:p w:rsidR="00260422" w:rsidRDefault="00260422" w:rsidP="00260422">
            <w:pPr>
              <w:rPr>
                <w:lang w:val="en-GB" w:eastAsia="de-CH"/>
              </w:rPr>
            </w:pPr>
            <w:r>
              <w:rPr>
                <w:noProof/>
                <w:lang w:eastAsia="de-CH"/>
              </w:rPr>
              <w:drawing>
                <wp:anchor distT="0" distB="0" distL="114300" distR="114300" simplePos="0" relativeHeight="251885568" behindDoc="1" locked="0" layoutInCell="1" allowOverlap="1" wp14:anchorId="08D08E72" wp14:editId="43F55141">
                  <wp:simplePos x="0" y="0"/>
                  <wp:positionH relativeFrom="margin">
                    <wp:posOffset>449580</wp:posOffset>
                  </wp:positionH>
                  <wp:positionV relativeFrom="paragraph">
                    <wp:posOffset>28575</wp:posOffset>
                  </wp:positionV>
                  <wp:extent cx="2286000" cy="1095375"/>
                  <wp:effectExtent l="0" t="0" r="0" b="9525"/>
                  <wp:wrapTight wrapText="bothSides">
                    <wp:wrapPolygon edited="0">
                      <wp:start x="0" y="0"/>
                      <wp:lineTo x="0" y="21412"/>
                      <wp:lineTo x="21420" y="21412"/>
                      <wp:lineTo x="21420" y="0"/>
                      <wp:lineTo x="0" y="0"/>
                    </wp:wrapPolygon>
                  </wp:wrapTight>
                  <wp:docPr id="114" name="Grafik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cstate="print">
                            <a:extLst>
                              <a:ext uri="{28A0092B-C50C-407E-A947-70E740481C1C}">
                                <a14:useLocalDpi xmlns:a14="http://schemas.microsoft.com/office/drawing/2010/main" val="0"/>
                              </a:ext>
                            </a:extLst>
                          </a:blip>
                          <a:stretch>
                            <a:fillRect/>
                          </a:stretch>
                        </pic:blipFill>
                        <pic:spPr>
                          <a:xfrm>
                            <a:off x="0" y="0"/>
                            <a:ext cx="2286000" cy="1095375"/>
                          </a:xfrm>
                          <a:prstGeom prst="rect">
                            <a:avLst/>
                          </a:prstGeom>
                        </pic:spPr>
                      </pic:pic>
                    </a:graphicData>
                  </a:graphic>
                  <wp14:sizeRelH relativeFrom="margin">
                    <wp14:pctWidth>0</wp14:pctWidth>
                  </wp14:sizeRelH>
                  <wp14:sizeRelV relativeFrom="margin">
                    <wp14:pctHeight>0</wp14:pctHeight>
                  </wp14:sizeRelV>
                </wp:anchor>
              </w:drawing>
            </w:r>
          </w:p>
          <w:p w:rsidR="00260422" w:rsidRDefault="00260422" w:rsidP="00260422">
            <w:pPr>
              <w:rPr>
                <w:lang w:val="en-GB" w:eastAsia="de-CH"/>
              </w:rPr>
            </w:pPr>
          </w:p>
          <w:p w:rsidR="00260422" w:rsidRDefault="00260422" w:rsidP="00260422">
            <w:pPr>
              <w:rPr>
                <w:lang w:val="en-GB" w:eastAsia="de-CH"/>
              </w:rPr>
            </w:pPr>
          </w:p>
          <w:p w:rsidR="00260422" w:rsidRDefault="00260422" w:rsidP="00260422">
            <w:pPr>
              <w:rPr>
                <w:lang w:val="en-GB" w:eastAsia="de-CH"/>
              </w:rPr>
            </w:pPr>
          </w:p>
          <w:p w:rsidR="00260422" w:rsidRPr="00260422" w:rsidRDefault="00260422" w:rsidP="00260422">
            <w:pPr>
              <w:rPr>
                <w:lang w:val="en-GB" w:eastAsia="de-CH"/>
              </w:rPr>
            </w:pPr>
          </w:p>
        </w:tc>
      </w:tr>
      <w:tr w:rsidR="00260422" w:rsidRPr="00F419A5" w:rsidTr="00FA0FF1">
        <w:trPr>
          <w:trHeight w:val="580"/>
        </w:trPr>
        <w:tc>
          <w:tcPr>
            <w:tcW w:w="4596" w:type="dxa"/>
            <w:gridSpan w:val="2"/>
            <w:vMerge w:val="restart"/>
            <w:tcBorders>
              <w:top w:val="dashed" w:sz="4" w:space="0" w:color="auto"/>
              <w:right w:val="dashed" w:sz="4" w:space="0" w:color="auto"/>
            </w:tcBorders>
          </w:tcPr>
          <w:p w:rsidR="00260422" w:rsidRDefault="003F142B" w:rsidP="00D6718D">
            <w:pPr>
              <w:pStyle w:val="berschrift2"/>
              <w:outlineLvl w:val="1"/>
              <w:rPr>
                <w:noProof/>
                <w:lang w:val="en-GB" w:eastAsia="de-CH"/>
              </w:rPr>
            </w:pPr>
            <w:r>
              <w:rPr>
                <w:noProof/>
                <w:lang w:val="en-GB" w:eastAsia="de-CH"/>
              </w:rPr>
              <w:t xml:space="preserve">Bit Banged PWM Buzzer with Trigger </w:t>
            </w:r>
            <w:r w:rsidRPr="003F142B">
              <w:rPr>
                <w:noProof/>
                <w:lang w:val="en-GB" w:eastAsia="de-CH"/>
              </w:rPr>
              <w:sym w:font="Wingdings" w:char="F0E0"/>
            </w:r>
            <w:r>
              <w:rPr>
                <w:noProof/>
                <w:lang w:val="en-GB" w:eastAsia="de-CH"/>
              </w:rPr>
              <w:t xml:space="preserve"> Software PWM</w:t>
            </w:r>
          </w:p>
          <w:p w:rsidR="003F142B" w:rsidRPr="003F142B" w:rsidRDefault="003F142B" w:rsidP="003F142B">
            <w:pPr>
              <w:rPr>
                <w:lang w:val="en-GB" w:eastAsia="de-CH"/>
              </w:rPr>
            </w:pPr>
            <w:r>
              <w:rPr>
                <w:noProof/>
                <w:lang w:eastAsia="de-CH"/>
              </w:rPr>
              <w:drawing>
                <wp:anchor distT="0" distB="0" distL="114300" distR="114300" simplePos="0" relativeHeight="251887616" behindDoc="1" locked="0" layoutInCell="1" allowOverlap="1" wp14:anchorId="4F3607E5" wp14:editId="66D9A94A">
                  <wp:simplePos x="0" y="0"/>
                  <wp:positionH relativeFrom="margin">
                    <wp:posOffset>399558</wp:posOffset>
                  </wp:positionH>
                  <wp:positionV relativeFrom="paragraph">
                    <wp:posOffset>12065</wp:posOffset>
                  </wp:positionV>
                  <wp:extent cx="1835150" cy="972820"/>
                  <wp:effectExtent l="0" t="0" r="0" b="0"/>
                  <wp:wrapTight wrapText="bothSides">
                    <wp:wrapPolygon edited="0">
                      <wp:start x="0" y="0"/>
                      <wp:lineTo x="0" y="21149"/>
                      <wp:lineTo x="21301" y="21149"/>
                      <wp:lineTo x="21301" y="0"/>
                      <wp:lineTo x="0" y="0"/>
                    </wp:wrapPolygon>
                  </wp:wrapTight>
                  <wp:docPr id="115" name="Grafik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cstate="print">
                            <a:extLst>
                              <a:ext uri="{28A0092B-C50C-407E-A947-70E740481C1C}">
                                <a14:useLocalDpi xmlns:a14="http://schemas.microsoft.com/office/drawing/2010/main" val="0"/>
                              </a:ext>
                            </a:extLst>
                          </a:blip>
                          <a:stretch>
                            <a:fillRect/>
                          </a:stretch>
                        </pic:blipFill>
                        <pic:spPr>
                          <a:xfrm>
                            <a:off x="0" y="0"/>
                            <a:ext cx="1835150" cy="972820"/>
                          </a:xfrm>
                          <a:prstGeom prst="rect">
                            <a:avLst/>
                          </a:prstGeom>
                        </pic:spPr>
                      </pic:pic>
                    </a:graphicData>
                  </a:graphic>
                  <wp14:sizeRelH relativeFrom="margin">
                    <wp14:pctWidth>0</wp14:pctWidth>
                  </wp14:sizeRelH>
                  <wp14:sizeRelV relativeFrom="margin">
                    <wp14:pctHeight>0</wp14:pctHeight>
                  </wp14:sizeRelV>
                </wp:anchor>
              </w:drawing>
            </w:r>
          </w:p>
        </w:tc>
        <w:tc>
          <w:tcPr>
            <w:tcW w:w="5464" w:type="dxa"/>
            <w:vMerge/>
            <w:tcBorders>
              <w:left w:val="dashed" w:sz="4" w:space="0" w:color="auto"/>
              <w:bottom w:val="dashed" w:sz="4" w:space="0" w:color="auto"/>
            </w:tcBorders>
          </w:tcPr>
          <w:p w:rsidR="00260422" w:rsidRPr="003F142B" w:rsidRDefault="00260422" w:rsidP="00DF070C">
            <w:pPr>
              <w:pStyle w:val="berschrift2"/>
              <w:outlineLvl w:val="1"/>
              <w:rPr>
                <w:lang w:val="en-GB" w:eastAsia="de-CH"/>
              </w:rPr>
            </w:pPr>
          </w:p>
        </w:tc>
      </w:tr>
      <w:tr w:rsidR="00260422" w:rsidRPr="00F419A5" w:rsidTr="00FA0FF1">
        <w:trPr>
          <w:trHeight w:val="1236"/>
        </w:trPr>
        <w:tc>
          <w:tcPr>
            <w:tcW w:w="4596" w:type="dxa"/>
            <w:gridSpan w:val="2"/>
            <w:vMerge/>
            <w:tcBorders>
              <w:right w:val="dashed" w:sz="4" w:space="0" w:color="auto"/>
            </w:tcBorders>
          </w:tcPr>
          <w:p w:rsidR="00260422" w:rsidRPr="003F142B" w:rsidRDefault="00260422" w:rsidP="00D6718D">
            <w:pPr>
              <w:pStyle w:val="berschrift2"/>
              <w:outlineLvl w:val="1"/>
              <w:rPr>
                <w:noProof/>
                <w:lang w:val="en-GB" w:eastAsia="de-CH"/>
              </w:rPr>
            </w:pPr>
          </w:p>
        </w:tc>
        <w:tc>
          <w:tcPr>
            <w:tcW w:w="5464" w:type="dxa"/>
            <w:tcBorders>
              <w:top w:val="dashed" w:sz="4" w:space="0" w:color="auto"/>
              <w:left w:val="dashed" w:sz="4" w:space="0" w:color="auto"/>
            </w:tcBorders>
          </w:tcPr>
          <w:p w:rsidR="00260422" w:rsidRDefault="00260422" w:rsidP="00260422">
            <w:pPr>
              <w:rPr>
                <w:lang w:val="en-GB" w:eastAsia="de-CH"/>
              </w:rPr>
            </w:pPr>
            <w:r w:rsidRPr="00260422">
              <w:rPr>
                <w:rStyle w:val="berschrift2Zchn"/>
                <w:b/>
                <w:highlight w:val="yellow"/>
                <w:lang w:val="en-GB"/>
              </w:rPr>
              <w:t>Realtime Aspects</w:t>
            </w:r>
            <w:r>
              <w:rPr>
                <w:lang w:val="en-GB" w:eastAsia="de-CH"/>
              </w:rPr>
              <w:t xml:space="preserve"> </w:t>
            </w:r>
            <w:r w:rsidRPr="00260422">
              <w:rPr>
                <w:lang w:val="en-GB" w:eastAsia="de-CH"/>
              </w:rPr>
              <w:sym w:font="Wingdings" w:char="F0E0"/>
            </w:r>
            <w:r>
              <w:rPr>
                <w:lang w:val="en-GB" w:eastAsia="de-CH"/>
              </w:rPr>
              <w:t xml:space="preserve"> The ISR of the tick timer is calling our Trigger Module (TRG_AddTick()), which then will execute any pending Trigger </w:t>
            </w:r>
            <w:r w:rsidRPr="00260422">
              <w:rPr>
                <w:lang w:val="en-GB" w:eastAsia="de-CH"/>
              </w:rPr>
              <w:sym w:font="Wingdings" w:char="F0E0"/>
            </w:r>
            <w:r>
              <w:rPr>
                <w:lang w:val="en-GB" w:eastAsia="de-CH"/>
              </w:rPr>
              <w:t xml:space="preserve"> Keep the Number of Triggers as small as possible, Do something small (e.g. Toggling a Pin) in a trigger you would otherwise do in a ISR,  every shared code between ISR and main application needs to be reentrant.</w:t>
            </w:r>
          </w:p>
        </w:tc>
      </w:tr>
    </w:tbl>
    <w:p w:rsidR="00626462" w:rsidRDefault="00626462" w:rsidP="00AD6C28">
      <w:pPr>
        <w:rPr>
          <w:noProof/>
          <w:lang w:val="en-GB" w:eastAsia="de-CH"/>
        </w:rPr>
      </w:pPr>
    </w:p>
    <w:tbl>
      <w:tblPr>
        <w:tblStyle w:val="Tabellenraster"/>
        <w:tblW w:w="10070" w:type="dxa"/>
        <w:tblLayout w:type="fixed"/>
        <w:tblLook w:val="04A0" w:firstRow="1" w:lastRow="0" w:firstColumn="1" w:lastColumn="0" w:noHBand="0" w:noVBand="1"/>
      </w:tblPr>
      <w:tblGrid>
        <w:gridCol w:w="3114"/>
        <w:gridCol w:w="1430"/>
        <w:gridCol w:w="1688"/>
        <w:gridCol w:w="3828"/>
        <w:gridCol w:w="10"/>
      </w:tblGrid>
      <w:tr w:rsidR="00C84CC6" w:rsidTr="00FA0FF1">
        <w:trPr>
          <w:gridAfter w:val="1"/>
          <w:wAfter w:w="10" w:type="dxa"/>
          <w:trHeight w:val="2171"/>
        </w:trPr>
        <w:tc>
          <w:tcPr>
            <w:tcW w:w="3114" w:type="dxa"/>
            <w:vMerge w:val="restart"/>
            <w:tcBorders>
              <w:right w:val="dashed" w:sz="4" w:space="0" w:color="auto"/>
            </w:tcBorders>
          </w:tcPr>
          <w:p w:rsidR="00D6718D" w:rsidRDefault="00D6718D" w:rsidP="00D6718D">
            <w:pPr>
              <w:pStyle w:val="berschrift1"/>
              <w:numPr>
                <w:ilvl w:val="0"/>
                <w:numId w:val="1"/>
              </w:numPr>
              <w:outlineLvl w:val="0"/>
              <w:rPr>
                <w:lang w:val="en-GB"/>
              </w:rPr>
            </w:pPr>
            <w:r>
              <w:rPr>
                <w:lang w:val="en-GB"/>
              </w:rPr>
              <w:t>Debouncing</w:t>
            </w:r>
          </w:p>
          <w:p w:rsidR="00C84CC6" w:rsidRDefault="00C84CC6" w:rsidP="00982051">
            <w:pPr>
              <w:rPr>
                <w:lang w:val="en-GB" w:eastAsia="de-CH"/>
              </w:rPr>
            </w:pPr>
            <w:r w:rsidRPr="00982051">
              <w:rPr>
                <w:b/>
                <w:highlight w:val="yellow"/>
                <w:lang w:val="en-GB" w:eastAsia="de-CH"/>
              </w:rPr>
              <w:t>Idea:</w:t>
            </w:r>
            <w:r>
              <w:rPr>
                <w:lang w:val="en-GB" w:eastAsia="de-CH"/>
              </w:rPr>
              <w:t xml:space="preserve"> Filter </w:t>
            </w:r>
            <w:r w:rsidRPr="00982051">
              <w:rPr>
                <w:lang w:val="en-GB" w:eastAsia="de-CH"/>
              </w:rPr>
              <w:sym w:font="Wingdings" w:char="F0E0"/>
            </w:r>
            <w:r>
              <w:rPr>
                <w:lang w:val="en-GB" w:eastAsia="de-CH"/>
              </w:rPr>
              <w:t xml:space="preserve"> Hard- or Software</w:t>
            </w:r>
          </w:p>
          <w:p w:rsidR="00C84CC6" w:rsidRDefault="00C84CC6" w:rsidP="00982051">
            <w:pPr>
              <w:rPr>
                <w:lang w:val="en-GB" w:eastAsia="de-CH"/>
              </w:rPr>
            </w:pPr>
            <w:r>
              <w:rPr>
                <w:lang w:val="en-GB" w:eastAsia="de-CH"/>
              </w:rPr>
              <w:t xml:space="preserve">Filter duration </w:t>
            </w:r>
            <w:r w:rsidRPr="00982051">
              <w:rPr>
                <w:lang w:val="en-GB" w:eastAsia="de-CH"/>
              </w:rPr>
              <w:sym w:font="Wingdings" w:char="F0E0"/>
            </w:r>
            <w:r>
              <w:rPr>
                <w:lang w:val="en-GB" w:eastAsia="de-CH"/>
              </w:rPr>
              <w:t xml:space="preserve"> Empirical or Measure</w:t>
            </w:r>
          </w:p>
          <w:p w:rsidR="00C84CC6" w:rsidRDefault="00C84CC6" w:rsidP="00982051">
            <w:pPr>
              <w:pStyle w:val="berschrift2"/>
              <w:outlineLvl w:val="1"/>
              <w:rPr>
                <w:lang w:val="en-GB" w:eastAsia="de-CH"/>
              </w:rPr>
            </w:pPr>
            <w:r>
              <w:rPr>
                <w:lang w:val="en-GB" w:eastAsia="de-CH"/>
              </w:rPr>
              <w:t>Bouncing</w:t>
            </w:r>
          </w:p>
          <w:p w:rsidR="00C84CC6" w:rsidRDefault="00C84CC6" w:rsidP="00982051">
            <w:pPr>
              <w:rPr>
                <w:lang w:val="en-GB" w:eastAsia="de-CH"/>
              </w:rPr>
            </w:pPr>
            <w:r>
              <w:rPr>
                <w:lang w:val="en-GB" w:eastAsia="de-CH"/>
              </w:rPr>
              <w:t xml:space="preserve">- Keys on platform might bounce </w:t>
            </w:r>
          </w:p>
          <w:p w:rsidR="00C84CC6" w:rsidRDefault="00C84CC6" w:rsidP="00982051">
            <w:pPr>
              <w:rPr>
                <w:lang w:val="en-GB" w:eastAsia="de-CH"/>
              </w:rPr>
            </w:pPr>
            <w:r>
              <w:rPr>
                <w:lang w:val="en-GB" w:eastAsia="de-CH"/>
              </w:rPr>
              <w:t>- Mechanical problem</w:t>
            </w:r>
          </w:p>
          <w:p w:rsidR="00C84CC6" w:rsidRDefault="00C84CC6" w:rsidP="00982051">
            <w:pPr>
              <w:rPr>
                <w:lang w:val="en-GB" w:eastAsia="de-CH"/>
              </w:rPr>
            </w:pPr>
            <w:r>
              <w:rPr>
                <w:lang w:val="en-GB" w:eastAsia="de-CH"/>
              </w:rPr>
              <w:t xml:space="preserve">- Possibility of raising Interrupt </w:t>
            </w:r>
          </w:p>
          <w:p w:rsidR="00C84CC6" w:rsidRDefault="00C84CC6" w:rsidP="00982051">
            <w:pPr>
              <w:rPr>
                <w:lang w:val="en-GB" w:eastAsia="de-CH"/>
              </w:rPr>
            </w:pPr>
            <w:r w:rsidRPr="00982051">
              <w:rPr>
                <w:lang w:val="en-GB" w:eastAsia="de-CH"/>
              </w:rPr>
              <w:sym w:font="Wingdings" w:char="F0E0"/>
            </w:r>
            <w:r>
              <w:rPr>
                <w:lang w:val="en-GB" w:eastAsia="de-CH"/>
              </w:rPr>
              <w:t xml:space="preserve"> Need a filter over time</w:t>
            </w:r>
          </w:p>
          <w:p w:rsidR="00C84CC6" w:rsidRDefault="00C84CC6" w:rsidP="00982051">
            <w:pPr>
              <w:rPr>
                <w:lang w:val="en-GB" w:eastAsia="de-CH"/>
              </w:rPr>
            </w:pPr>
            <w:r w:rsidRPr="00982051">
              <w:rPr>
                <w:lang w:val="en-GB" w:eastAsia="de-CH"/>
              </w:rPr>
              <w:sym w:font="Wingdings" w:char="F0E0"/>
            </w:r>
            <w:r>
              <w:rPr>
                <w:lang w:val="en-GB" w:eastAsia="de-CH"/>
              </w:rPr>
              <w:t xml:space="preserve"> Need relative time base or e.g. “do something in 500ms”</w:t>
            </w:r>
          </w:p>
          <w:p w:rsidR="00C84CC6" w:rsidRPr="00982051" w:rsidRDefault="00C84CC6" w:rsidP="00982051">
            <w:pPr>
              <w:rPr>
                <w:lang w:val="en-GB" w:eastAsia="de-CH"/>
              </w:rPr>
            </w:pPr>
            <w:r>
              <w:rPr>
                <w:noProof/>
                <w:lang w:eastAsia="de-CH"/>
              </w:rPr>
              <w:drawing>
                <wp:anchor distT="0" distB="0" distL="114300" distR="114300" simplePos="0" relativeHeight="251897856" behindDoc="1" locked="0" layoutInCell="1" allowOverlap="1" wp14:anchorId="1BB68F2B" wp14:editId="459F33D2">
                  <wp:simplePos x="0" y="0"/>
                  <wp:positionH relativeFrom="column">
                    <wp:posOffset>-64619</wp:posOffset>
                  </wp:positionH>
                  <wp:positionV relativeFrom="paragraph">
                    <wp:posOffset>251915</wp:posOffset>
                  </wp:positionV>
                  <wp:extent cx="1958454" cy="1264456"/>
                  <wp:effectExtent l="0" t="0" r="3810" b="0"/>
                  <wp:wrapTight wrapText="bothSides">
                    <wp:wrapPolygon edited="0">
                      <wp:start x="0" y="0"/>
                      <wp:lineTo x="0" y="21155"/>
                      <wp:lineTo x="21432" y="21155"/>
                      <wp:lineTo x="21432" y="0"/>
                      <wp:lineTo x="0" y="0"/>
                    </wp:wrapPolygon>
                  </wp:wrapTight>
                  <wp:docPr id="116" name="Grafik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cstate="print">
                            <a:extLst>
                              <a:ext uri="{28A0092B-C50C-407E-A947-70E740481C1C}">
                                <a14:useLocalDpi xmlns:a14="http://schemas.microsoft.com/office/drawing/2010/main" val="0"/>
                              </a:ext>
                            </a:extLst>
                          </a:blip>
                          <a:stretch>
                            <a:fillRect/>
                          </a:stretch>
                        </pic:blipFill>
                        <pic:spPr>
                          <a:xfrm>
                            <a:off x="0" y="0"/>
                            <a:ext cx="1958454" cy="1264456"/>
                          </a:xfrm>
                          <a:prstGeom prst="rect">
                            <a:avLst/>
                          </a:prstGeom>
                        </pic:spPr>
                      </pic:pic>
                    </a:graphicData>
                  </a:graphic>
                </wp:anchor>
              </w:drawing>
            </w:r>
            <w:r>
              <w:rPr>
                <w:lang w:val="en-GB" w:eastAsia="de-CH"/>
              </w:rPr>
              <w:t xml:space="preserve">- </w:t>
            </w:r>
            <w:r w:rsidRPr="00982051">
              <w:rPr>
                <w:b/>
                <w:highlight w:val="yellow"/>
                <w:lang w:val="en-GB" w:eastAsia="de-CH"/>
              </w:rPr>
              <w:t>Solution</w:t>
            </w:r>
            <w:r>
              <w:rPr>
                <w:lang w:val="en-GB" w:eastAsia="de-CH"/>
              </w:rPr>
              <w:t xml:space="preserve"> </w:t>
            </w:r>
            <w:r w:rsidRPr="00982051">
              <w:rPr>
                <w:lang w:val="en-GB" w:eastAsia="de-CH"/>
              </w:rPr>
              <w:sym w:font="Wingdings" w:char="F0E0"/>
            </w:r>
            <w:r>
              <w:rPr>
                <w:lang w:val="en-GB" w:eastAsia="de-CH"/>
              </w:rPr>
              <w:t xml:space="preserve"> State Machine &amp; Trigger</w:t>
            </w:r>
          </w:p>
        </w:tc>
        <w:tc>
          <w:tcPr>
            <w:tcW w:w="3118" w:type="dxa"/>
            <w:gridSpan w:val="2"/>
            <w:vMerge w:val="restart"/>
            <w:tcBorders>
              <w:left w:val="dashed" w:sz="4" w:space="0" w:color="auto"/>
              <w:right w:val="dashed" w:sz="4" w:space="0" w:color="auto"/>
            </w:tcBorders>
          </w:tcPr>
          <w:p w:rsidR="00C84CC6" w:rsidRDefault="00C84CC6" w:rsidP="00C84CC6">
            <w:pPr>
              <w:pStyle w:val="berschrift2"/>
              <w:outlineLvl w:val="1"/>
              <w:rPr>
                <w:noProof/>
                <w:lang w:val="en-GB" w:eastAsia="de-CH"/>
              </w:rPr>
            </w:pPr>
            <w:r>
              <w:rPr>
                <w:noProof/>
                <w:lang w:val="en-GB" w:eastAsia="de-CH"/>
              </w:rPr>
              <w:t>Debouncing State Machine</w:t>
            </w:r>
          </w:p>
          <w:p w:rsidR="00C84CC6" w:rsidRDefault="00C84CC6" w:rsidP="00C84CC6">
            <w:pPr>
              <w:rPr>
                <w:lang w:val="en-GB" w:eastAsia="de-CH"/>
              </w:rPr>
            </w:pPr>
            <w:r>
              <w:rPr>
                <w:lang w:val="en-GB" w:eastAsia="de-CH"/>
              </w:rPr>
              <w:t>- Debouncing key presses</w:t>
            </w:r>
          </w:p>
          <w:p w:rsidR="00C84CC6" w:rsidRDefault="00C84CC6" w:rsidP="00C84CC6">
            <w:pPr>
              <w:rPr>
                <w:lang w:val="en-GB" w:eastAsia="de-CH"/>
              </w:rPr>
            </w:pPr>
            <w:r>
              <w:rPr>
                <w:noProof/>
                <w:lang w:eastAsia="de-CH"/>
              </w:rPr>
              <w:drawing>
                <wp:anchor distT="0" distB="0" distL="114300" distR="114300" simplePos="0" relativeHeight="251898880" behindDoc="1" locked="0" layoutInCell="1" allowOverlap="1" wp14:anchorId="0793D8E8" wp14:editId="4DF4F90C">
                  <wp:simplePos x="0" y="0"/>
                  <wp:positionH relativeFrom="column">
                    <wp:posOffset>-62865</wp:posOffset>
                  </wp:positionH>
                  <wp:positionV relativeFrom="paragraph">
                    <wp:posOffset>292735</wp:posOffset>
                  </wp:positionV>
                  <wp:extent cx="1958340" cy="1020445"/>
                  <wp:effectExtent l="0" t="0" r="3810" b="8255"/>
                  <wp:wrapTight wrapText="bothSides">
                    <wp:wrapPolygon edited="0">
                      <wp:start x="0" y="0"/>
                      <wp:lineTo x="0" y="21371"/>
                      <wp:lineTo x="21432" y="21371"/>
                      <wp:lineTo x="21432" y="0"/>
                      <wp:lineTo x="0" y="0"/>
                    </wp:wrapPolygon>
                  </wp:wrapTight>
                  <wp:docPr id="117" name="Grafik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 cstate="print">
                            <a:extLst>
                              <a:ext uri="{28A0092B-C50C-407E-A947-70E740481C1C}">
                                <a14:useLocalDpi xmlns:a14="http://schemas.microsoft.com/office/drawing/2010/main" val="0"/>
                              </a:ext>
                            </a:extLst>
                          </a:blip>
                          <a:stretch>
                            <a:fillRect/>
                          </a:stretch>
                        </pic:blipFill>
                        <pic:spPr>
                          <a:xfrm>
                            <a:off x="0" y="0"/>
                            <a:ext cx="1958340" cy="1020445"/>
                          </a:xfrm>
                          <a:prstGeom prst="rect">
                            <a:avLst/>
                          </a:prstGeom>
                        </pic:spPr>
                      </pic:pic>
                    </a:graphicData>
                  </a:graphic>
                  <wp14:sizeRelH relativeFrom="margin">
                    <wp14:pctWidth>0</wp14:pctWidth>
                  </wp14:sizeRelH>
                  <wp14:sizeRelV relativeFrom="margin">
                    <wp14:pctHeight>0</wp14:pctHeight>
                  </wp14:sizeRelV>
                </wp:anchor>
              </w:drawing>
            </w:r>
            <w:r>
              <w:rPr>
                <w:lang w:val="en-GB" w:eastAsia="de-CH"/>
              </w:rPr>
              <w:t>- Measure duration of key press ( long or short press)</w:t>
            </w:r>
          </w:p>
          <w:p w:rsidR="00C84CC6" w:rsidRDefault="00C84CC6" w:rsidP="00C84CC6">
            <w:pPr>
              <w:rPr>
                <w:lang w:val="en-GB" w:eastAsia="de-CH"/>
              </w:rPr>
            </w:pPr>
          </w:p>
          <w:p w:rsidR="00C84CC6" w:rsidRPr="00C84CC6" w:rsidRDefault="00C84CC6" w:rsidP="00C84CC6">
            <w:pPr>
              <w:rPr>
                <w:lang w:val="en-GB" w:eastAsia="de-CH"/>
              </w:rPr>
            </w:pPr>
            <w:r>
              <w:rPr>
                <w:noProof/>
                <w:lang w:eastAsia="de-CH"/>
              </w:rPr>
              <w:drawing>
                <wp:anchor distT="0" distB="0" distL="114300" distR="114300" simplePos="0" relativeHeight="251899904" behindDoc="1" locked="0" layoutInCell="1" allowOverlap="1" wp14:anchorId="4A03271D" wp14:editId="760050A2">
                  <wp:simplePos x="0" y="0"/>
                  <wp:positionH relativeFrom="column">
                    <wp:posOffset>-8591</wp:posOffset>
                  </wp:positionH>
                  <wp:positionV relativeFrom="paragraph">
                    <wp:posOffset>136840</wp:posOffset>
                  </wp:positionV>
                  <wp:extent cx="1875552" cy="830253"/>
                  <wp:effectExtent l="0" t="0" r="0" b="8255"/>
                  <wp:wrapTight wrapText="bothSides">
                    <wp:wrapPolygon edited="0">
                      <wp:start x="0" y="0"/>
                      <wp:lineTo x="0" y="21319"/>
                      <wp:lineTo x="21285" y="21319"/>
                      <wp:lineTo x="21285" y="0"/>
                      <wp:lineTo x="0" y="0"/>
                    </wp:wrapPolygon>
                  </wp:wrapTight>
                  <wp:docPr id="118" name="Grafik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3">
                            <a:extLst>
                              <a:ext uri="{28A0092B-C50C-407E-A947-70E740481C1C}">
                                <a14:useLocalDpi xmlns:a14="http://schemas.microsoft.com/office/drawing/2010/main" val="0"/>
                              </a:ext>
                            </a:extLst>
                          </a:blip>
                          <a:srcRect r="64068"/>
                          <a:stretch/>
                        </pic:blipFill>
                        <pic:spPr bwMode="auto">
                          <a:xfrm>
                            <a:off x="0" y="0"/>
                            <a:ext cx="1875552" cy="830253"/>
                          </a:xfrm>
                          <a:prstGeom prst="rect">
                            <a:avLst/>
                          </a:prstGeom>
                          <a:ln>
                            <a:noFill/>
                          </a:ln>
                          <a:extLst>
                            <a:ext uri="{53640926-AAD7-44D8-BBD7-CCE9431645EC}">
                              <a14:shadowObscured xmlns:a14="http://schemas.microsoft.com/office/drawing/2010/main"/>
                            </a:ext>
                          </a:extLst>
                        </pic:spPr>
                      </pic:pic>
                    </a:graphicData>
                  </a:graphic>
                </wp:anchor>
              </w:drawing>
            </w:r>
            <w:r>
              <w:rPr>
                <w:lang w:val="en-GB" w:eastAsia="de-CH"/>
              </w:rPr>
              <w:t>- define state kinds with typedef enum</w:t>
            </w:r>
          </w:p>
        </w:tc>
        <w:tc>
          <w:tcPr>
            <w:tcW w:w="3828" w:type="dxa"/>
            <w:tcBorders>
              <w:left w:val="dashed" w:sz="4" w:space="0" w:color="auto"/>
              <w:bottom w:val="dashed" w:sz="4" w:space="0" w:color="auto"/>
            </w:tcBorders>
          </w:tcPr>
          <w:p w:rsidR="00C84CC6" w:rsidRDefault="00C84CC6" w:rsidP="00C84CC6">
            <w:pPr>
              <w:pStyle w:val="berschrift2"/>
              <w:outlineLvl w:val="1"/>
              <w:rPr>
                <w:noProof/>
                <w:lang w:val="en-GB" w:eastAsia="de-CH"/>
              </w:rPr>
            </w:pPr>
            <w:r>
              <w:rPr>
                <w:noProof/>
                <w:lang w:val="en-GB" w:eastAsia="de-CH"/>
              </w:rPr>
              <w:t xml:space="preserve">Keyboard Program Flow </w:t>
            </w:r>
            <w:r w:rsidRPr="00C84CC6">
              <w:rPr>
                <w:b/>
                <w:noProof/>
                <w:highlight w:val="yellow"/>
                <w:lang w:val="en-GB" w:eastAsia="de-CH"/>
              </w:rPr>
              <w:t>(Interrupts)</w:t>
            </w:r>
          </w:p>
          <w:p w:rsidR="00C84CC6" w:rsidRPr="00C84CC6" w:rsidRDefault="00C84CC6" w:rsidP="00C84CC6">
            <w:pPr>
              <w:rPr>
                <w:lang w:val="en-GB" w:eastAsia="de-CH"/>
              </w:rPr>
            </w:pPr>
            <w:r>
              <w:rPr>
                <w:noProof/>
                <w:lang w:eastAsia="de-CH"/>
              </w:rPr>
              <w:drawing>
                <wp:inline distT="0" distB="0" distL="0" distR="0" wp14:anchorId="239C78C9" wp14:editId="1EE723BC">
                  <wp:extent cx="2293620" cy="1390015"/>
                  <wp:effectExtent l="0" t="0" r="0" b="635"/>
                  <wp:docPr id="119" name="Grafik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a:stretch>
                            <a:fillRect/>
                          </a:stretch>
                        </pic:blipFill>
                        <pic:spPr>
                          <a:xfrm>
                            <a:off x="0" y="0"/>
                            <a:ext cx="2293620" cy="1390015"/>
                          </a:xfrm>
                          <a:prstGeom prst="rect">
                            <a:avLst/>
                          </a:prstGeom>
                        </pic:spPr>
                      </pic:pic>
                    </a:graphicData>
                  </a:graphic>
                </wp:inline>
              </w:drawing>
            </w:r>
          </w:p>
        </w:tc>
      </w:tr>
      <w:tr w:rsidR="00C84CC6" w:rsidTr="00FA0FF1">
        <w:trPr>
          <w:gridAfter w:val="1"/>
          <w:wAfter w:w="10" w:type="dxa"/>
          <w:trHeight w:val="1338"/>
        </w:trPr>
        <w:tc>
          <w:tcPr>
            <w:tcW w:w="3114" w:type="dxa"/>
            <w:vMerge/>
            <w:tcBorders>
              <w:bottom w:val="dashed" w:sz="4" w:space="0" w:color="auto"/>
              <w:right w:val="dashed" w:sz="4" w:space="0" w:color="auto"/>
            </w:tcBorders>
          </w:tcPr>
          <w:p w:rsidR="00C84CC6" w:rsidRDefault="00C84CC6" w:rsidP="0032673C">
            <w:pPr>
              <w:pStyle w:val="berschrift1"/>
              <w:outlineLvl w:val="0"/>
              <w:rPr>
                <w:noProof/>
                <w:lang w:val="en-GB" w:eastAsia="de-CH"/>
              </w:rPr>
            </w:pPr>
          </w:p>
        </w:tc>
        <w:tc>
          <w:tcPr>
            <w:tcW w:w="3118" w:type="dxa"/>
            <w:gridSpan w:val="2"/>
            <w:vMerge/>
            <w:tcBorders>
              <w:left w:val="dashed" w:sz="4" w:space="0" w:color="auto"/>
              <w:bottom w:val="dashed" w:sz="4" w:space="0" w:color="auto"/>
              <w:right w:val="dashed" w:sz="4" w:space="0" w:color="auto"/>
            </w:tcBorders>
          </w:tcPr>
          <w:p w:rsidR="00C84CC6" w:rsidRDefault="00C84CC6" w:rsidP="00C84CC6">
            <w:pPr>
              <w:pStyle w:val="berschrift2"/>
              <w:outlineLvl w:val="1"/>
              <w:rPr>
                <w:noProof/>
                <w:lang w:val="en-GB" w:eastAsia="de-CH"/>
              </w:rPr>
            </w:pPr>
          </w:p>
        </w:tc>
        <w:tc>
          <w:tcPr>
            <w:tcW w:w="3828" w:type="dxa"/>
            <w:tcBorders>
              <w:top w:val="dashed" w:sz="4" w:space="0" w:color="auto"/>
              <w:left w:val="dashed" w:sz="4" w:space="0" w:color="auto"/>
              <w:bottom w:val="dashed" w:sz="4" w:space="0" w:color="auto"/>
            </w:tcBorders>
          </w:tcPr>
          <w:p w:rsidR="00C84CC6" w:rsidRDefault="00C84CC6" w:rsidP="00C84CC6">
            <w:pPr>
              <w:pStyle w:val="berschrift2"/>
              <w:outlineLvl w:val="1"/>
              <w:rPr>
                <w:noProof/>
                <w:lang w:val="en-GB" w:eastAsia="de-CH"/>
              </w:rPr>
            </w:pPr>
            <w:r>
              <w:rPr>
                <w:noProof/>
                <w:lang w:val="en-GB" w:eastAsia="de-CH"/>
              </w:rPr>
              <w:t xml:space="preserve">Keyboard Program Flow </w:t>
            </w:r>
            <w:r w:rsidRPr="00C84CC6">
              <w:rPr>
                <w:b/>
                <w:noProof/>
                <w:highlight w:val="yellow"/>
                <w:lang w:val="en-GB" w:eastAsia="de-CH"/>
              </w:rPr>
              <w:t>(Polling)</w:t>
            </w:r>
          </w:p>
          <w:p w:rsidR="00C84CC6" w:rsidRDefault="00C84CC6" w:rsidP="00C84CC6">
            <w:pPr>
              <w:pStyle w:val="berschrift2"/>
              <w:outlineLvl w:val="1"/>
              <w:rPr>
                <w:noProof/>
                <w:lang w:val="en-GB" w:eastAsia="de-CH"/>
              </w:rPr>
            </w:pPr>
            <w:r>
              <w:rPr>
                <w:noProof/>
                <w:lang w:eastAsia="de-CH"/>
              </w:rPr>
              <w:drawing>
                <wp:inline distT="0" distB="0" distL="0" distR="0" wp14:anchorId="0C3D6C12" wp14:editId="06A6481E">
                  <wp:extent cx="2293620" cy="1369695"/>
                  <wp:effectExtent l="0" t="0" r="0" b="1905"/>
                  <wp:docPr id="120" name="Grafik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5"/>
                          <a:stretch>
                            <a:fillRect/>
                          </a:stretch>
                        </pic:blipFill>
                        <pic:spPr>
                          <a:xfrm>
                            <a:off x="0" y="0"/>
                            <a:ext cx="2293620" cy="1369695"/>
                          </a:xfrm>
                          <a:prstGeom prst="rect">
                            <a:avLst/>
                          </a:prstGeom>
                        </pic:spPr>
                      </pic:pic>
                    </a:graphicData>
                  </a:graphic>
                </wp:inline>
              </w:drawing>
            </w:r>
          </w:p>
        </w:tc>
      </w:tr>
      <w:tr w:rsidR="003B1A81" w:rsidRPr="008340CF" w:rsidTr="00FA0FF1">
        <w:tc>
          <w:tcPr>
            <w:tcW w:w="4544" w:type="dxa"/>
            <w:gridSpan w:val="2"/>
            <w:tcBorders>
              <w:top w:val="dashed" w:sz="4" w:space="0" w:color="auto"/>
              <w:right w:val="dashed" w:sz="4" w:space="0" w:color="auto"/>
            </w:tcBorders>
          </w:tcPr>
          <w:p w:rsidR="003B1A81" w:rsidRDefault="003B1A81" w:rsidP="003B1A81">
            <w:pPr>
              <w:pStyle w:val="berschrift3"/>
              <w:outlineLvl w:val="2"/>
              <w:rPr>
                <w:noProof/>
                <w:lang w:val="en-GB" w:eastAsia="de-CH"/>
              </w:rPr>
            </w:pPr>
            <w:r>
              <w:rPr>
                <w:noProof/>
                <w:lang w:val="en-GB" w:eastAsia="de-CH"/>
              </w:rPr>
              <w:t>State Machine Details</w:t>
            </w:r>
          </w:p>
          <w:p w:rsidR="003B1A81" w:rsidRDefault="003B1A81" w:rsidP="00AD6C28">
            <w:pPr>
              <w:rPr>
                <w:noProof/>
                <w:lang w:val="en-GB" w:eastAsia="de-CH"/>
              </w:rPr>
            </w:pPr>
            <w:r>
              <w:rPr>
                <w:noProof/>
                <w:lang w:val="en-GB" w:eastAsia="de-CH"/>
              </w:rPr>
              <w:t xml:space="preserve">- </w:t>
            </w:r>
            <w:r w:rsidRPr="003B1A81">
              <w:rPr>
                <w:noProof/>
                <w:lang w:val="en-GB" w:eastAsia="de-CH"/>
              </w:rPr>
              <w:t xml:space="preserve">State machine entered through </w:t>
            </w:r>
            <w:r>
              <w:rPr>
                <w:noProof/>
                <w:lang w:val="en-GB" w:eastAsia="de-CH"/>
              </w:rPr>
              <w:t xml:space="preserve">e.g. button pressed </w:t>
            </w:r>
            <w:r w:rsidRPr="003B1A81">
              <w:rPr>
                <w:noProof/>
                <w:lang w:val="en-GB" w:eastAsia="de-CH"/>
              </w:rPr>
              <w:t>interrupt</w:t>
            </w:r>
            <w:r>
              <w:rPr>
                <w:noProof/>
                <w:lang w:val="en-GB" w:eastAsia="de-CH"/>
              </w:rPr>
              <w:t xml:space="preserve"> </w:t>
            </w:r>
            <w:r w:rsidRPr="003B1A81">
              <w:rPr>
                <w:noProof/>
                <w:lang w:val="en-GB" w:eastAsia="de-CH"/>
              </w:rPr>
              <w:sym w:font="Wingdings" w:char="F0E0"/>
            </w:r>
            <w:r>
              <w:rPr>
                <w:noProof/>
                <w:lang w:val="en-GB" w:eastAsia="de-CH"/>
              </w:rPr>
              <w:t xml:space="preserve">  </w:t>
            </w:r>
            <w:r w:rsidRPr="003B1A81">
              <w:rPr>
                <w:noProof/>
                <w:lang w:val="en-GB" w:eastAsia="de-CH"/>
              </w:rPr>
              <w:t>KEYDBNC_Process();</w:t>
            </w:r>
          </w:p>
          <w:p w:rsidR="003B1A81" w:rsidRDefault="00440667" w:rsidP="00AD6C28">
            <w:pPr>
              <w:rPr>
                <w:b/>
                <w:noProof/>
                <w:lang w:val="en-GB" w:eastAsia="de-CH"/>
              </w:rPr>
            </w:pPr>
            <w:r>
              <w:rPr>
                <w:noProof/>
                <w:lang w:val="en-GB" w:eastAsia="de-CH"/>
              </w:rPr>
              <w:t xml:space="preserve">- </w:t>
            </w:r>
            <w:r w:rsidRPr="00440667">
              <w:rPr>
                <w:b/>
                <w:noProof/>
                <w:highlight w:val="yellow"/>
                <w:lang w:val="en-GB" w:eastAsia="de-CH"/>
              </w:rPr>
              <w:t xml:space="preserve">Cannot Stay in state machine! </w:t>
            </w:r>
            <w:r w:rsidRPr="00440667">
              <w:rPr>
                <w:b/>
                <w:noProof/>
                <w:highlight w:val="yellow"/>
                <w:lang w:val="en-GB" w:eastAsia="de-CH"/>
              </w:rPr>
              <w:sym w:font="Wingdings" w:char="F0E0"/>
            </w:r>
            <w:r w:rsidR="003B1A81" w:rsidRPr="00440667">
              <w:rPr>
                <w:b/>
                <w:noProof/>
                <w:highlight w:val="yellow"/>
                <w:lang w:val="en-GB" w:eastAsia="de-CH"/>
              </w:rPr>
              <w:t>uses Trigger to re-enter</w:t>
            </w:r>
          </w:p>
          <w:p w:rsidR="00440667" w:rsidRDefault="00933D0F" w:rsidP="00AD6C28">
            <w:pPr>
              <w:rPr>
                <w:noProof/>
                <w:u w:val="single"/>
                <w:lang w:val="en-GB" w:eastAsia="de-CH"/>
              </w:rPr>
            </w:pPr>
            <w:r>
              <w:rPr>
                <w:noProof/>
                <w:lang w:eastAsia="de-CH"/>
              </w:rPr>
              <w:drawing>
                <wp:anchor distT="0" distB="0" distL="114300" distR="114300" simplePos="0" relativeHeight="251904000" behindDoc="1" locked="0" layoutInCell="1" allowOverlap="1" wp14:anchorId="048F65B7" wp14:editId="0C3DD754">
                  <wp:simplePos x="0" y="0"/>
                  <wp:positionH relativeFrom="column">
                    <wp:posOffset>1270</wp:posOffset>
                  </wp:positionH>
                  <wp:positionV relativeFrom="paragraph">
                    <wp:posOffset>1950720</wp:posOffset>
                  </wp:positionV>
                  <wp:extent cx="2669540" cy="1654810"/>
                  <wp:effectExtent l="0" t="0" r="0" b="2540"/>
                  <wp:wrapTight wrapText="bothSides">
                    <wp:wrapPolygon edited="0">
                      <wp:start x="0" y="0"/>
                      <wp:lineTo x="0" y="21384"/>
                      <wp:lineTo x="21425" y="21384"/>
                      <wp:lineTo x="21425" y="0"/>
                      <wp:lineTo x="0" y="0"/>
                    </wp:wrapPolygon>
                  </wp:wrapTight>
                  <wp:docPr id="125" name="Grafik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6" cstate="print">
                            <a:extLst>
                              <a:ext uri="{28A0092B-C50C-407E-A947-70E740481C1C}">
                                <a14:useLocalDpi xmlns:a14="http://schemas.microsoft.com/office/drawing/2010/main" val="0"/>
                              </a:ext>
                            </a:extLst>
                          </a:blip>
                          <a:stretch>
                            <a:fillRect/>
                          </a:stretch>
                        </pic:blipFill>
                        <pic:spPr>
                          <a:xfrm>
                            <a:off x="0" y="0"/>
                            <a:ext cx="2669540" cy="1654810"/>
                          </a:xfrm>
                          <a:prstGeom prst="rect">
                            <a:avLst/>
                          </a:prstGeom>
                        </pic:spPr>
                      </pic:pic>
                    </a:graphicData>
                  </a:graphic>
                  <wp14:sizeRelH relativeFrom="margin">
                    <wp14:pctWidth>0</wp14:pctWidth>
                  </wp14:sizeRelH>
                  <wp14:sizeRelV relativeFrom="margin">
                    <wp14:pctHeight>0</wp14:pctHeight>
                  </wp14:sizeRelV>
                </wp:anchor>
              </w:drawing>
            </w:r>
            <w:r w:rsidR="00440667" w:rsidRPr="00440667">
              <w:rPr>
                <w:noProof/>
                <w:u w:val="single"/>
                <w:lang w:eastAsia="de-CH"/>
              </w:rPr>
              <mc:AlternateContent>
                <mc:Choice Requires="wpg">
                  <w:drawing>
                    <wp:anchor distT="0" distB="0" distL="114300" distR="114300" simplePos="0" relativeHeight="251901952" behindDoc="0" locked="0" layoutInCell="1" allowOverlap="1" wp14:anchorId="718399B2" wp14:editId="60AC42FD">
                      <wp:simplePos x="0" y="0"/>
                      <wp:positionH relativeFrom="margin">
                        <wp:posOffset>-2540</wp:posOffset>
                      </wp:positionH>
                      <wp:positionV relativeFrom="paragraph">
                        <wp:posOffset>207010</wp:posOffset>
                      </wp:positionV>
                      <wp:extent cx="2595245" cy="1671320"/>
                      <wp:effectExtent l="0" t="0" r="0" b="5080"/>
                      <wp:wrapTight wrapText="bothSides">
                        <wp:wrapPolygon edited="0">
                          <wp:start x="10782" y="0"/>
                          <wp:lineTo x="0" y="246"/>
                          <wp:lineTo x="0" y="21419"/>
                          <wp:lineTo x="21404" y="21419"/>
                          <wp:lineTo x="21404" y="0"/>
                          <wp:lineTo x="10782" y="0"/>
                        </wp:wrapPolygon>
                      </wp:wrapTight>
                      <wp:docPr id="124" name="Gruppieren 124"/>
                      <wp:cNvGraphicFramePr/>
                      <a:graphic xmlns:a="http://schemas.openxmlformats.org/drawingml/2006/main">
                        <a:graphicData uri="http://schemas.microsoft.com/office/word/2010/wordprocessingGroup">
                          <wpg:wgp>
                            <wpg:cNvGrpSpPr/>
                            <wpg:grpSpPr>
                              <a:xfrm>
                                <a:off x="0" y="0"/>
                                <a:ext cx="2595245" cy="1671320"/>
                                <a:chOff x="0" y="0"/>
                                <a:chExt cx="2797175" cy="1925320"/>
                              </a:xfrm>
                            </wpg:grpSpPr>
                            <pic:pic xmlns:pic="http://schemas.openxmlformats.org/drawingml/2006/picture">
                              <pic:nvPicPr>
                                <pic:cNvPr id="121" name="Grafik 121"/>
                                <pic:cNvPicPr>
                                  <a:picLocks noChangeAspect="1"/>
                                </pic:cNvPicPr>
                              </pic:nvPicPr>
                              <pic:blipFill>
                                <a:blip r:embed="rId137" cstate="print">
                                  <a:extLst>
                                    <a:ext uri="{28A0092B-C50C-407E-A947-70E740481C1C}">
                                      <a14:useLocalDpi xmlns:a14="http://schemas.microsoft.com/office/drawing/2010/main" val="0"/>
                                    </a:ext>
                                  </a:extLst>
                                </a:blip>
                                <a:stretch>
                                  <a:fillRect/>
                                </a:stretch>
                              </pic:blipFill>
                              <pic:spPr>
                                <a:xfrm>
                                  <a:off x="0" y="38100"/>
                                  <a:ext cx="2797175" cy="1887220"/>
                                </a:xfrm>
                                <a:prstGeom prst="rect">
                                  <a:avLst/>
                                </a:prstGeom>
                              </pic:spPr>
                            </pic:pic>
                            <pic:pic xmlns:pic="http://schemas.openxmlformats.org/drawingml/2006/picture">
                              <pic:nvPicPr>
                                <pic:cNvPr id="122" name="Grafik 122"/>
                                <pic:cNvPicPr>
                                  <a:picLocks noChangeAspect="1"/>
                                </pic:cNvPicPr>
                              </pic:nvPicPr>
                              <pic:blipFill>
                                <a:blip r:embed="rId138">
                                  <a:extLst>
                                    <a:ext uri="{28A0092B-C50C-407E-A947-70E740481C1C}">
                                      <a14:useLocalDpi xmlns:a14="http://schemas.microsoft.com/office/drawing/2010/main" val="0"/>
                                    </a:ext>
                                  </a:extLst>
                                </a:blip>
                                <a:stretch>
                                  <a:fillRect/>
                                </a:stretch>
                              </pic:blipFill>
                              <pic:spPr>
                                <a:xfrm>
                                  <a:off x="42862" y="76200"/>
                                  <a:ext cx="1356995" cy="153035"/>
                                </a:xfrm>
                                <a:prstGeom prst="rect">
                                  <a:avLst/>
                                </a:prstGeom>
                              </pic:spPr>
                            </pic:pic>
                            <pic:pic xmlns:pic="http://schemas.openxmlformats.org/drawingml/2006/picture">
                              <pic:nvPicPr>
                                <pic:cNvPr id="123" name="Grafik 123"/>
                                <pic:cNvPicPr>
                                  <a:picLocks noChangeAspect="1"/>
                                </pic:cNvPicPr>
                              </pic:nvPicPr>
                              <pic:blipFill>
                                <a:blip r:embed="rId138">
                                  <a:extLst>
                                    <a:ext uri="{28A0092B-C50C-407E-A947-70E740481C1C}">
                                      <a14:useLocalDpi xmlns:a14="http://schemas.microsoft.com/office/drawing/2010/main" val="0"/>
                                    </a:ext>
                                  </a:extLst>
                                </a:blip>
                                <a:stretch>
                                  <a:fillRect/>
                                </a:stretch>
                              </pic:blipFill>
                              <pic:spPr>
                                <a:xfrm>
                                  <a:off x="1433512" y="0"/>
                                  <a:ext cx="1356995" cy="153035"/>
                                </a:xfrm>
                                <a:prstGeom prst="rect">
                                  <a:avLst/>
                                </a:prstGeom>
                              </pic:spPr>
                            </pic:pic>
                          </wpg:wgp>
                        </a:graphicData>
                      </a:graphic>
                      <wp14:sizeRelH relativeFrom="margin">
                        <wp14:pctWidth>0</wp14:pctWidth>
                      </wp14:sizeRelH>
                      <wp14:sizeRelV relativeFrom="margin">
                        <wp14:pctHeight>0</wp14:pctHeight>
                      </wp14:sizeRelV>
                    </wp:anchor>
                  </w:drawing>
                </mc:Choice>
                <mc:Fallback>
                  <w:pict>
                    <v:group w14:anchorId="7B391B3B" id="Gruppieren 124" o:spid="_x0000_s1026" style="position:absolute;margin-left:-.2pt;margin-top:16.3pt;width:204.35pt;height:131.6pt;z-index:251901952;mso-position-horizontal-relative:margin;mso-width-relative:margin;mso-height-relative:margin" coordsize="27971,1925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8K9BoBQMAAPcLAAAOAAAAZHJzL2Uyb0RvYy54bWzsVslu2zAQvRfoPxC6&#10;O9otW4gdpHZiFAhao8sH0BQlEZFIgqRsB0X/vUNKdhYHaJFLkTYHy9xm+ObNPJLnF/u2QVuqNBN8&#10;5oVngYcoJ6JgvJp5379djyYe0gbzAjeC05l3R7V3MX//7nwncxqJWjQFVQiccJ3v5MyrjZG572tS&#10;0xbrMyEph8lSqBYb6KrKLxTegfe28aMgGPs7oQqpBKFaw+iyn/Tmzn9ZUmI+l6WmBjUzD7AZ91Xu&#10;u7Fff36O80phWTMywMAvQNFixmHTo6slNhh1ip24ahlRQovSnBHR+qIsGaEuBogmDJ5Es1Kiky6W&#10;Kt9V8kgTUPuEpxe7JZ+2a4VYAbmLEg9x3EKSVqqTklFFObKjwNFOVjksXSn5Va7VMFD1PRv2vlSt&#10;/YeA0N6xe3dkl+4NIjAYpdM0SlIPEZgLx1kYRwP/pIYkndiR+upgmU2zMDtYTqN0sPQPG/sW3xGO&#10;ZCSH30AXtE7o+n1ZgZXpFPUGJ+0f+Wixuu3kCDIrsWEb1jBz56oUcmhB8e2akbXqOw+ZD++ZxyW7&#10;BdZDy7q1sct6I2yDuhHkViMuFjXmFb3UEioc2LSr/cfLXffRjpuGyWvWNDZRtj3EBmp4Uk3P0NNX&#10;6lKQrqXc9NJTtIEwBdc1k9pDKqfthkIlqY8FBERA9gaKSSrGjdMGFMKNNnZ3WxJOHT+iyWUQTKMP&#10;o0UaLEZJkF2NLqdJNsqCqywJkkm4CBc/rXWY5J2mED5ulpIN0GH0BPyzUhgOjV5kTqxoi92RYIlz&#10;gA7/DiIMWYYsVm0UNaS2zRLI+wKE9zbHCcf0Pbk2DRpUYi2e1UU8CYOh8o/aeFThk0kW9do4Vjgk&#10;X2mzoqJFtgEkAw7HKt4C4h7RYclQCz0Ihw4w9eUEjVeki+hEF9Hr1kX0JgR30CfRZAzJhYsgG8M1&#10;bpPanwr2ogjjdDydHo77NA7i1J1v93I6FPr/pIX4RAvxmxb+hUshTOI4DXs1/AUluLcTvC7d/Te8&#10;hO3z9WEf2g/f6/NfAAAA//8DAFBLAwQUAAYACAAAACEALmzwAMUAAAClAQAAGQAAAGRycy9fcmVs&#10;cy9lMm9Eb2MueG1sLnJlbHO8kMGKwjAQhu8L+w5h7tu0PSyymPYigldxH2BIpmmwmYQkir69gWVB&#10;QfDmcWb4v/9j1uPFL+JMKbvACrqmBUGsg3FsFfwetl8rELkgG1wCk4IrZRiHz4/1nhYsNZRnF7Oo&#10;FM4K5lLij5RZz+QxNyES18sUksdSx2RlRH1ES7Jv22+Z7hkwPDDFzihIO9ODOFxjbX7NDtPkNG2C&#10;Pnni8qRCOl+7KxCTpaLAk3H4t+ybyBbkc4fuPQ7dv4N8eO5wAwAA//8DAFBLAwQUAAYACAAAACEA&#10;V98SP+AAAAAIAQAADwAAAGRycy9kb3ducmV2LnhtbEyPT2vCQBTE74V+h+UVetPNH5WY5kVE2p6k&#10;UC0Ub2vyTILZtyG7JvHbd3tqj8MMM7/JNpNuxUC9bQwjhPMABHFhyoYrhK/j2ywBYZ3iUrWGCeFO&#10;Fjb540Om0tKM/EnDwVXCl7BNFULtXJdKaYuatLJz0xF772J6rZyXfSXLXo2+XLcyCoKV1Kphv1Cr&#10;jnY1FdfDTSO8j2rcxuHrsL9edvfTcfnxvQ8J8flp2r6AcDS5vzD84nt0yD3T2dy4tKJFmC18ECGO&#10;ViC8vQiSGMQZIVovE5B5Jv8fyH8AAAD//wMAUEsDBAoAAAAAAAAAIQBVsBkTRz8BAEc/AQAUAAAA&#10;ZHJzL21lZGlhL2ltYWdlMS5wbmeJUE5HDQoaCgAAAA1JSERSAAACcAAAAYsIAgAAAb/LCCUAAAAB&#10;c1JHQgCuzhzpAAAABGdBTUEAALGPC/xhBQAAAAlwSFlzAAAh1QAAIdUBBJy0nQAA/6VJREFUeF7s&#10;XQVAFE0bXrpBAQu7xe4ARUSR5rC7WxFbbFS6OQTB7ha7uzCQMj/jtwNblIaL/53d5TiG4ziOu+MO&#10;eb7nw9l3Z2dn5t1nd3ZvguAqPtgcjsuk2Ww222Xy7FwOp6vLqGt3ElhsTnu7gRwOx2r4xA52wyFa&#10;RShqHof19lMKh8NOevacxWF7BIfnsVlQ8sCozSuCw/2jtkbu2AvRKohX2RwoI7iQBf+n57IO3Eyk&#10;9/GBLipBEM6TI+rV78nJTn2fnfs2NZuV9sGing7Yo+J+wN+qehpUTABBNAQLYGfSZ/jL5WajDR19&#10;tC8viYyAwOX+hb9aykQKm9vVUPcFi8tOfUoQasDElDQUWbagi2pgYED9haJC4F1qNvxN5XChkrYk&#10;/KT28mBgYAuWtVPtL75KHeS5GyyWM/wN6rdF+/Ieor8ojiEU9dl+t/07AinLLzb6m5ySY2DQZcHO&#10;eNJWgBUrnLncDaLzypX5LBaLOvb2w/9YrFy4ZuGqZbEzOewsVl4OtYsf5XYBQyVCju/ccecvgNhM&#10;Tf1Np1s8UFGheoh4OEBmKMhi3bpV+TclwWJBexWK2n4auiNLGVi2pFFUxKysLPqEfCi4gKG049cu&#10;oTcEwdq697Vry2NiFu7evZE2lQJ4bigKLirbH/7CLe3Pp5Xndw9vad6XqGVeKIKoLIRCWiVuraND&#10;BcAOxpmbu56OWAzg+YYdws+aNeG+jRslSC8vuBfQEHxbEp6/YigAnp7zikQroM9Vu/BkFyBmlyw/&#10;foRrBAEvKlw2R4/OxGLzWHfRtA2r+xzfPRGz57MQUlI+FYlQQKqQPFLGl4dsiu4qjtQhojAsbBzk&#10;By/qyJEDFi3qLwZDQ4eS6fKj0Pl43LBpFGS0z7R2+gTRr5G630nzMDLrQ2a0P3XKtV49Q89Elx7e&#10;luomVaHe6wzqxIx3CE5yhghtJnQBy5iRBqUtKkkBF/AGu+ktqLSEcO7C+pilffu6vEQBLFZU/qZg&#10;YodzONHF7SqOvPgiUnBR1XXUCCUlTQ0lSFFNTVNTX51QUtYz0lh53cnzQOe6RsqTB+iZNDPWNdTg&#10;nRgran5YGHnHYnYpsZiiEoT1qi6qBFF/aMtVcfauQa11rDrCxdOvjmavagRkzuuSbditfsuuOvGy&#10;K0ZRgZOn9MQsArlxxyjMIgZLuIAJAjkWOKyvNs8okO3b1oZ7Gk0yHeEkVLQwS1GO9OiAneXVay9q&#10;F9Q7/MX2CqfgokJCoTetx+yzhQCKRP41IIjA+4zwZEbjoe0JE9O3LvWpgm24i3yLvGpAcDXV6GQK&#10;Z1oMhiU41+1uAqduTBALltYLvWND5kRrsW8/XhywANckulS1a8gEf+yGDCOXBOzvEJ4EWXUZf9iW&#10;0NWkohUtKleU21JRQlGZa4dy9+yhU+HLNBazRPIfyzt8+PIOmB1I7epkVwf+BpDh/gPqUcaiFFBU&#10;EniiJfL9+7f0oQWgd/FOVrNDE/ASoaJsqK/sdRtdC4SKtpKqmuc1e2WCmDKjNhWNd2CJpOITBNxV&#10;EEas61VPT8UxytrzjnMdykSCjkbnSjDwpAXy+vWFdPTC8PWdT0WgziQ6eSnz889DaAbgxmJJKpnH&#10;7OxIyI/wotL48yeM/0iKO3bMpncXjydPVkNMXhmq6KowSQlRlT1xlElYMqOuqUHNptCaICBAReM/&#10;izgsXE7yiY0gUlELMBPajKXD+PHDJk405/EFlJBvUyD5M1pqFi7n8+dr6XyUuqhXrtCBUiP/9G99&#10;C8KiMS+vhIZXAXs1KWwphFIWdepUOlB6JCTc5WaEF86KYFKXsXBihyDuKngJ8fAYQ5+VD6UsKro8&#10;ygCCyMvL5WWoOKpqqkDTBdQbeg89S4Fhl82Db/Xp3r2aga4SPGoFFPVnCBW4d+8Ofa4ikG1R8/Lo&#10;AHqVXVSQ0cL0ONO/RBbEJ98TVqwYQqdbPKRf1FrDuCaGKLB1K7ktANOnTy7IOrDwraU4hoTMhXdi&#10;OgkRIEOvCjnWveCzCMLwwh/0ktBndAHYvp0OiAYZFlUIfvygA6Kja1c6MO04N4v+9i0csiqq8AM7&#10;daIDhcDmbrhLBzFoatKB0kDyRc3JyZ42je+2UZjwTL9x4yodlQcs2fBwLvr2T6LoGcWtbgkUNSHh&#10;PlaeUjEsbLjg3A8bJsFyAsQv6tGjB7BMi0+U7Ia/f5l00sWhDOUElPJgExP4s2ULtJk2tK2lPmWK&#10;FZlXURtugls5wEMoQT4KQtnKCSjl8c2aFc6TqKReaHjE9hbly5ee9BkplLmcgFIkER4exD0/B8tT&#10;iZyztSd/IXmEwmMxBZHLvX1bIuUEiJoK9dMGlt2iLJxRRGjKMhPtA+MZIyIt5hywWn7EynV3n3n7&#10;rZYf7YvFFMx69egclBmiVxg6MVGjiWpNeI3WVFNTWrCyCZRt7vIGje3bhCdY1RjWTY+8u6xe7YRi&#10;kmEe+asD+PzFmoK960cUhIuQ/MVZMihdUamM+pKfhShaT2rmtacjb5OXxaLMzFwHEYbP74jZqduv&#10;UEoG4hR19EbLodFW1NdH8F6vkXUpO5AvfwL4+TP64RSnfBa1LCS0akRFjcSMiFDUmqpcbsFvNvy8&#10;d0/Yr9ulguyKCnz/XtDXlm4NcUshSgyiFxWAZaJYNutWrVTctk3wh897927TZ5YESlVUAJ4bgeRJ&#10;F6hnpBae4Diqry7zvl34jd7hyYy1OzutvF5wYwMKLGpyMt63qYwobVG5oaHw3oxnCyN/MQSSSf4A&#10;w6OgokoepS4qBeG/FPPKAPfnoMuWZEAXwm066Jg009errVuraXUI8KIVLqq0IGZR+cDLYgGh0Vcq&#10;QlG3bx9Ppyc1lL2oNMzMumIFLpHPnhV8epcBJFZU+YfCF/XX37R12/eYuYzu5Di0re1gDofNmDDL&#10;bMCoP1k5Z67depfyDeJYj54GfxW+qOmZWdfvxa0KWreWGR0QtQWKmvjf85VBEVm5eagnNJvtF73V&#10;L3obxFT4oqZloa6/MyN2rdx14uG7T3Mid7E5nPmbDlN7+UEXtX79+uRrF7d1m3EzrFpDwHH6wR9Z&#10;7NT318A+yxD9/glG7G+zWmDXIjc5BFETjL02PITNvIcbCWVVDb0q8AoGm/moAv/zDpc9Cs6a+v4x&#10;i8OxGrTp1BwH2HSua9Cxaa3UDze52d8XNqjL6wZOxkV4ff8gN/0NFGCL50QoKmW02/aYF9N6/pZM&#10;Fqdtz/EQJlGvSb3qKBLrPfrLh1ev/ofdnEvksWNo5AEgl8UiO3fnbjx5kcXJBSffe/q/HPQhAUf5&#10;VDDAx2cWlnuxuWYNg05UKFBR9X2nKZ8PoraljR07BL+sSYTh4cJ+/kVFvXD1sgw6tJ844YrlTErM&#10;yoqgT1kY9AW86cAe4aU9c+ZITMyiW7dWTJ48mDaJjNu3r2G5Ec64+GXHUqLi45fBDUxZoyoE9FQg&#10;n3g04QwJGUufPh8FWkV3y/t0ZxAKnz4FYMcXZXY2GqYiFPghsmUBCooK4I1cKXJACUxL+0sfhwOP&#10;yU/qtYbNlqJ6SdIoVNR8YFERX10aWktPRVXddM36GdguiqmpofTRBcDj8Gg7vjnvDQ7I+8Hf17wK&#10;v10IeUmJRoSiRd2Add8WkXDghg0F/UpevIC3Fux8NCGjIMKZe/vVq6HiubEF8779rIXom+OpU67A&#10;8GSG6wn76pO6a9Q0rlZFGV53Q5OdQpMc0VEmqC8h0CFEtM/lhVi4qLGxaCwTlVxpyUsxH7xzCGBo&#10;AuqgLuhwUc/Oiy8yca8iKySk1qXZiuh2PhtNofphs8ea3i7bbNbeY9RYYOl+y1lJifA92T08iRGA&#10;+swWOvebN28glT17NlGbQpibu546MCFpObZLGkxPDxdcVN9TPbu3UodrCbjqNmPKQbJj8D30l6hX&#10;zeuSLcQJTCr0KYw61tt7EaSSkxNJbUqEr994YxbxKLio+aTHwYhC7s4J6OM1SVGK2qCbeVqasM5p&#10;2dkR2CnWnkdDU3jE9gqnkZGOgNsS7KCu2xmn7dtpE44ORsxkhpqRHjzPlerVtJnTalKM7c6rdlSp&#10;XrrQXY3zc4DQp0/ZukRyN6zfOGLlHnOUEx1NTYKYNryK77Huvon0iUJDh8Bf6rzkpYcC7qfs9Qe2&#10;89vfvomeUvjVHqE3rRdfKbgjGBho4UWNjg7i7S4VURYLdaopyDcWs0TyHztqXifKSI5IK7AD6fjk&#10;EBweqR7f2HdmoJGRUVGvgtLgZbdQoqIRQ8Eu6mSEsgpBaGqoox7Z/eoqGzcw1O5Qm+pLOCLagpcn&#10;IP+xQkhFDr6FPikzk11mebVEgQRHeIeGos6/5GjmZs5MYviQ907BRaXg7g5vrXjqxbA40BGoPIlO&#10;3oEUv34NRAG2gO7Xgol+0cKMCMUWlQdv7wlFjkQ/lqaliTJeHEWmCtBqZKd+9TSZd2yt1vSGTUJX&#10;p66pQchtqxWxTv7xjDUbWgcVU9Q1a0ozNnu6BW7JR8lFLYCYH0o2YJ24S2ThjJaGNYoOES1AaXJv&#10;Z0cHSok9e/I7htaS5mhV5ImCzbw8fGBtaYq6axcdEBOi/EAukrCxQxDxlAWgNEX99IkOlAGpqSXc&#10;XeDhQRDwDCfCbvULTmSMOOxItKgTmsjwPWbWrLFG2MXeTrZFxmwXKmexKE1Ry4jCUifHvvDyV0B4&#10;oQsu0qcbY6FD6HKWDOkXdaYVHegPWRSMe/eWFcq9CPzwwQ99AClcfcIhQ68KAX+Ov36lAxSEFAZ2&#10;xR/irllDb5YEWRVVePXz78ViFncgZc/6XELKfBA1XlkhPEMfP9IBABUT/mqQ898IPFDk4vFD8kU9&#10;ceLAixeemLR41NHRyM3NpaMWB+ElsYD2kDiQQFFv3lyIladUJOdUEAQocN26dJiHwwJ+YhMRZSkq&#10;nukSefu2oHl42HQPkv/+e0wnXBy+fKEDYkG8om4gVDTI/PlPmdIzn72pHBfHibN7hMShTqU4x5vx&#10;b/r6ljxWVDyUrqisp2g8ammZkxPJ36ybtKZboQhImXybNPnwkJ6uqowoVVE3cJfaFs5QyeQvJD+f&#10;PPWg4wguKlQQOROWA/qxVyIQvajo9Fh2MfJyCSTHyG44dXbWwMGGs/dYhicx3M47uV1wCLpv753o&#10;FHCfseqkNR25mKKSlCREKur79++oc0N5oCGuSxAe61vY2lUNT0YfO2qo0+PW+bJYiNODe1AReCwU&#10;YaZwkUsMInqVPjHk0mVSM/hrTf6lv9bdRF8VgLxoAhlGftHHjCJQYih1UfUJwnli3SET6xKEMhQ1&#10;8KIVFJX6mMqLJlFKDCIVtRSjvYuhUTdhYxG43HXcv8WdQmIQ0asALAcSooCvewUk+6dKDKIWdc4c&#10;4W4pRKwTtxDeJv9ih/NRkhDdq9ygoKVFsiKY1F2KooMd3LCV/Y93gTDzjjWlaozY4fmUMEpR1Hxg&#10;GRJArCQYW0/pjFmww/38XOlTSRRiFLXkXzqoAjis66ulTPge6T75CPpFj7xjuxi3NA1Pdgrcbuq5&#10;v7N/El7Ua9cW0OeQAsQpKg/F9QLg78EtCsmjpI4yFZUfnz+X3PMH46pVUvRhUUisqPKPf6iocovf&#10;f9PGuLmH79jd3mYwm5y8+kPKV/jbxm7YyDlLOGzWrBVr29oNc5oIb/Kwmz1y9uJ2tkPOXrsNcd5/&#10;+dJ3+CRIxGrYlDFuqHcGoNKp5Q8Wm8UiR+ly2OzcXFYGi5XDygNjZm5OVl4eWHLzIEJeVl5uTm7B&#10;HDhCUMip0JBB0Ovy9u4JKsjJToW/1K635PTeGL492R8V96MlGWeWIfndNh9qZAoANDc4CQjTIRHw&#10;bL8rdXjdLgKmTioKKvEq1dA0bQRRhbQpBv5mZT98+5nNZie//rB4w4FZ6w88fv8FHHw6/unTj5/c&#10;IvfuuHgTvPviY8q0iAP0MUKBO5UKZLHQhQOb4NSutpEQODq1N8+psKnRfQahbU00WJT6/hrmVF4i&#10;AF6YIHpSm5ysXxaj9vx9fCR/Fnswai1wabHQHQGNdajakDyCRF5Srw3oAxoVc+2QbgMHjiTDf3vM&#10;iHq6a0omi7N82miwxH5Ip+LwnNqxqgqUIf8ULbisdzM334NwaXHlyvkDB5iBgSPu3Vvy7VsQ1i4o&#10;Sg4n+tGjVe7uNjExfnv2bP/58yedkAyByixjXDy0996TVxD48P793r37KGO5ABryhw4txrwiSx46&#10;NPXGjcscDisvL+9b6p8fv//8ycj4nZ7++efPtIyMX3//pmVlwr03h8X6m5mZnpX19XfJ8+0DysGp&#10;5QVvb3zSXSnNgl9Gln3sJ3LqnkP7ifgNPGqsmUjtU3SsWmWP1RdG+XQqxtzc9eR8MqVAgVJd584p&#10;cO0ZepJ6hcPUqX2wShHCUjiV7d+5c/2IO36/cqK43Oikx2u5nPVxiWtz0sPefgnJ+hP0NzMy43eg&#10;rjLUZ5FjJUdqLtwSgd9+4aIgbq1Dfr1bwkoQFFJTf/v4lDxtAkZv7wGvXr2gk5AEHj8W51fQqlW1&#10;MYsCUcggrhKeqUQAGpzNj/j4u1jqEuGmTeH0CUqDvXt3YOmITg9fh/BkF8eZLTG7YnHz5nF0XfBB&#10;mFPv3CmYdnb5csGjwiTOdesE5LIo3N3FbLV+/xFMfXLGuNZPUO8MBeHDhx50vZAoQamAa9dK1xfp&#10;1SW07snVV2F1F01TVTet0qhF7q+1HfQ0+eOUyKK9lQsDjy8KmYVnFSyO/IdUm45mVQxPZniSg10k&#10;Qv70JUteF6gSnYpii7emgnjkW0pkQ2ZmJp2LfIgyJ7ZAPnuxBhLX1FDSM9HT0VFRIYh6NVSGttcI&#10;PNIxPNmZIAhmsgvRqxXEMTNrhB1LOVVZmfC951xrkaVqLX1NTWU4pFoVZa/1zZjJDPpw8odFDXWi&#10;Wb/2XVzNCcPaxlVUwMJbdMchpC/8xRKXLIcN6wG1JNypdFTKqZDpOaHt9RrVsrHUmzy9ts9GUzDq&#10;Nm9AqKJFNwiiypDlvXRbNR203S483sErjjHruH2TlVYEARWoPDOiu1FVtPDN3CW1mTf6MuNsQpKc&#10;A+MFSIffqSQx8O8Sh6Omoh93i3IqszsWU0G5Z8/WYp2amprKi1deSgUuXDiFzhDqcpffZU0SnLne&#10;DE4XllC61SOLY3LyClPTWpixvFgKpaqDVAklu26a3Vupr440XbSUGurNWB5rN+OYvVaPFuH3bCwb&#10;qY494oBuRPft+9XRDL1jEXS5D+UtdDR5gwq70Tc40XHJZXz0IUUBSiXIcbB9xRhQXgL5F/MSj3//&#10;MpcesuLPf+Btx7OXZmPReEzPidr9kgkBF5f2UuKYMd2EObVu3epUVnhKNTQpWHHK7Zw9LzxktAn/&#10;ruJImKA7NsZjx/pmGWvQnqN4ypVLzqCXmLgC5YMcrw4g1+0rVEdikFDVqQGnoFcBxPeWyBGL0dyx&#10;1TrX5C9CY7hY4+x6zmzvOq1mPbIeGvRp4Jfo4hGD5kJesKtgBOLr135UgHcsScbck9Yh8bbwYO7s&#10;168umcKY7VZ+d+Fhr+S3vz0Zx7nZwObh182HjKwGm4Ztaiy95qzVtSmEq/VoR0agKXC8dSH8/v0L&#10;csBzqoaOKv/fwBO9JmxEXScZA6uTEdAz0veMRcvBrXp1Ngi450zFNOtTZfkFBwMdVY3GrXK1VDbH&#10;ohfE4kgr1YDYtWsTV1OVzkcB6NopI+GegVlKy95WTYtvTjtB+jZjm2OHUMzOjqDuWGUgappBoKaR&#10;SngSAy4F/r3CxiDzo0ePHj17NpENJ0ww8/UteI5iKO7TB3+pROT844Wm/uQxOIGx5Aw+UQJ2OoEs&#10;bkyfQPInTuijiTpDz6A+0oGJDJ9kF6UaVasrI7fV04NmJhGe6DBna88x+21WXneCQNOFFmtPWZm5&#10;mbedCBplgGXUgQKdiOpUHiIji12ctOxct24YfRqhID+P4cfyikQRKoIg9Hy2tPRKdKmqTvSyNoLt&#10;9s205rlWn3vGHsL9VvTUc25NRlNS0daGf+CotiOaQ7sBAmMmFLq7ArHTCeGfh+N6NC/56yOWvijc&#10;e7Y/ZhHIUjuVH9euXSzVtSmQO3aIscQywuHD0/nTwQqmr43mW6DCzDtoyhUeSUfSu6jnhSjkP5dA&#10;BgcPxiyS5PqRqKmBGXEWQHynCkdWVtYvEgKX2JYU9u2jx+ZjPpA4+epOMH/mL+klYZrWLJU7KUjL&#10;qXQ7ViYQ1hO5zA0iUXjkiBQ+jCtRFVjEns+FC+FeJRhSq/ehQ9ECSjJHoYnyJORRTLViE0u2WEK2&#10;xxb7eSskxIcuavGQmlPv3pWZUgWDIDi/JHNLDL3RN5T0ipoqNKvQFL+B8Q4drGuGkWMM0GQcOvpE&#10;bUO/u3YdbWox4x072taesrBBhz7V+/czgHbt8CHG9RugJcGxZAUQakzQ8FgPj9L1RZFmvZejU4tc&#10;Uhs3iu9gSmdlJ5ZsIUJu0wsmhPPwKHklSiGooE4V4dTfv3+dM0fkodSnZnHD0E+KkidBXLlymc6T&#10;hKD4Tm1K/j58jK8Hntjn5TsQ3oaTk+Nr1tT/3//IRfDRriL+KIlZWRFr1gw6enSHgOl0ExKkVz/S&#10;rHfZOBXDwIHc+fPpcKmgQX5/trGhN/nRuzcdKIq8PHRUqUq6cGFB/A2gfrKiskUaTyEiKpZTqfot&#10;ZYdKGp6e3KBiZqLnLwiEU8l5Nt9nkNulKWatWqWIXAZULKeqFv0BQGRAbou7GlJThZWlB+psUALg&#10;cLS2p4wgd05NT0/fvl2kUSuicPDgIgsncje8eOHp7T0P7yEtSm4hDpA399X37yUfBREWL6bDskJ5&#10;OrVr1y7Sn1RfZBJEZua6DRuC6cyVHVD8//6jw7KFNJ1atSodyMfkySVMpCVZEuiqwo2CeX0Bd5AA&#10;TTMYfemsiw4Op2T5ShnSPH1DNCgxPNyHv5oINV1CvYr7sAbkpv/f55MgkPXJ/VtaRC53fYcOJlfD&#10;qcnCotl8R4nO2LuLsVf+lSf7YXEEENzwp4RZXZ88KWlWst+/y92dFKSViZcvn3EDBnKPyqILONzD&#10;/a4X9K0RQs/gYnpsi65pxCI4dEhO3ElB8lm5du0iXfjX3lwNaI7yV4ckOW0V6g4I99iF/s3Dk50Y&#10;C1uFJjLCkxkOC1p7xzMGLmq96pZTzxmtwhMdByxsGZrsbDO7FblgB8M70SUskQFP0ILUSudURHoo&#10;CxwIdJXK3DliQ+JOLSg2UbW225Y+zfvXcwi0GDWtwfR9/dXUlJr0qEGtdd6kc43wZJvAU93Ckl1M&#10;ujUkCLU5GzrMPmqnpKMJe9VMTPiTonj3DhorsOsp6o3Hz4lu+GR5Qkj2/S90OPe9L7e1gNOVyLi4&#10;pXSh5QySdGqha1/c7+AO5qgv3dQj9kpKSkXXRtFoaIlZMAbfE9Dz1DtAaOdekJrARbdFYEhImb68&#10;SwmSVWqhAlMVunBNQ58DXXSsmiq1a4b6mBBKK6Pbhic7B6BbpYu6bk2Lpqpozf6bvcNOdl591po6&#10;CoilVlo+erIKsxTL0t97C1PuIHWnik0sNRFp0NZm5Za5ENi9eyK/XRgpp8Lf3+J1uZI7SNKpGzcK&#10;WyJKxty/P39pEeGEO7y6Cm4UmSyWJD/ESwqSVSqXnGEGL7nsyWJFifrloYY+97qY88ZzyBmt5BAS&#10;dioFL6+RWPnLTuzmLHFu2zYOO6MQbtgQQhdVLiEVp/IBrw6xifmAR9RFiCBGDKpOjT5Q06tSszE5&#10;qudG75HOVcPirJhJLvDWBHHAuPIuvhQmj6I4lRxQpQCQtlNp/P4dilVQaYn5YLpPO822JlTY90h3&#10;nh0I/qtt1pDfIpC8qWkpCnFqUtJKuhgKAhk5lR/R0WjMfWnJ7wCg77l+g/3RFyWrCe3Dkxnmrh1G&#10;zWgWRo5YMh/SGP4OnY9WHZ44v8nq607mQxqgOOgv7EV/HRZ3DhLqVH9/aEIrKsrBqRjy8vLCwgqN&#10;oZAx2eyobdtK7kyrQCh/pwrHhw/vdu8O2rVLwJKYIjI3N9LXd8jx4zu/fSu89ljFhbw79V/AwGnz&#10;b8QlcTisHozR/YaOvRWf3GPAGDYnj8XhdLAbHL37sJnLGBab1dl5xBjXRYOnunE4bBaX7b1+4+Cp&#10;c7Jycjlczq34JJtRU45dvAapZWZmVjq1/NGVMZIxyRXNyM1ht7MbYjV0IrwAw+bY2Us62A28fPt+&#10;D5ehaRloFlGIMWia6xi3JbDXJ3LzIMqpHDa8L4+cvZjqoFPpVLnAtgMxL9++Z3M5q4LWvXr3HkS5&#10;IjiCzc4D7QZGbX79IWVlUDiHzfYIifz9N23H/hgu7OCw9h47ceTipdzcPP+obVm5Of5RW+MfPYHU&#10;Kp0qF8jNQd8aM9EM6ywWm53Lys5k5WXn5GbmZrNZsDOPzWFDcxLcLMp0opVOlQus2Xca/s6I2JsF&#10;D1IO5+fftN2XbgUcPPfm6ze4zWbm5c1ctyfmVuKVB8/AwdQhQoA5NQ1e2wEQogJ7XmXB3we/crms&#10;vxCgImGg7ATRh/yrRNpooCRI0NvcdN2px+mgCKAPLua8GM4scHj3O4eKPLSaSIfID5buOP7w7adZ&#10;kXvOJv6Xk8t6/D7l7bcf/gfPXHn0gsVhwzNzz5W4mFtJey7fyhLDqcoahvXr1+dkviIItbM3UPdG&#10;slaVVMkfQqlIVAD9Zb/a9ARdBxvmoA91+598g7+AsKvvqJgAQhV1KGxHENpqKhxuHjj1QtgEKhra&#10;mx+oZ4BmXdgcnwJ/dTVV0JEkqL0Zr6916Np21pY4FJsgUrLY8BdNI6eszSLXbQDc3zCDcirA1awa&#10;HKWmgqI8zWD3gbNrqEKYTLLiA3dqdTO0vhonDS1Xm/LooromWm/iQ+yOkDPPeZVygTnlqM+k+Khp&#10;DQ00YZOyFyiVk9HF2QvFI8FzKrmFnJofn3ixf9ZPFjvUqQ61Sa6L4M47CwVqE5zqcwnNuQ+bC+ZM&#10;mXH8f5Qd/eUgBwN4TgU75VSCIFNWqwJOpSOXHl++fPHx8dmzZ/m+fTPevi3ULbI4fvsWdPr07G3b&#10;3Hbvjnj6NJlOSIbAndqk/xYqZNm56eygnRAwMDCgLLwAgArz/+3Vtt7L1EwDgyrg1D4jAlEkEgZG&#10;9eFvT/rYvNpz4OGRZ2BqQVVx1SoGgXYm1C5IJyePzX8WALWZ8fZm8DU0PxajmvGHny/nn37Nd2p0&#10;yLdsduK2+e9Tczh/XxjUbrKof2PYm/nhARXNsSCyMOTk5Hh4zHr92htzkmRpaKhTdARc5LGL0Ei6&#10;kfCYzc78lZnNzoOayI19+JIFbSYW50/G31zYkZUJraRceEEtCeXQUPrz7ePevXupMAQ+fv5BhcsF&#10;QUGeDx6sxOpdZkxLC4+IcIdspGVmpnz/8Sc9PTU9I5eFWrmpaWl5HHZ2LmryZmXnfP+dmpmd/fV3&#10;KjSDqZwLQTk4tdzx5s3L27fLc9kSgczLW3/69EE6i2XDP+TUFy+e/ZLQFBBSJYcT3bevJZ1psVDg&#10;1IgtG6l1Lr79+E5ZKgbgOXTw4DSs4hSC2dkRjx8/oItRGtBOVdq3il65hKTcdr0pFX78gKc1XlOK&#10;SGdnK7pIoqHQ7Vffewpyapxi9NgQgnPnTmH1UgEYEDCVLl5JKORU4rQfT6z3EuNpq0KBmshWGoR3&#10;MD115Tfxy+ITV7/6byWHu+Fh8jI2O5oceUGNv9gQl7i27LNCC+eGDQWvi8UBbyjBjZc45oX8esJb&#10;vDkF3759u2KFm5/f5JiY+bGxK+Gvr++EgQMd/5P+8Nv//luDVYEECU798DVsqo4alxt9Nm7Zk1cB&#10;3RvqvUxFM/c+PewcH7/sZzzqDSNtpwJL7PyGOxVgNtCBEuuV2Bu0SSg2bIh480akTy08pqeH79ol&#10;yS6Wd+7cxE4hCmNipm/aNAYzKgpDQibQhS8CAU6l4DxiCPgVdtPbReDqOl4iV2Xv3m3pFMWFn5/4&#10;c7Ky2WhSdwVlcZIt1qkUordv/fsX/6a1a9cULPWy8/795XTqpYSAcYkiMyQOjY/LzRU/BfkgDmFO&#10;rVpkxoaBA3sWSVGSXLTIlj6TqMBTEJE3bi/k7xw6ZGIHLIJi8c8f3vrgCCUoNSIigg4hTcjsTiUS&#10;WORyGGLQbTNagQJj4B1HLJpiMZc3C1CJTs3JyenSpUtmZgaWhHDqdWn758OKAX1rc1Nmwi2c/EFm&#10;QwarFA/guLi7dA6KwY8f4nzwg+sA8yXGe/fd+eM3HTU6LDmsXqsqWLSyMEiKVw+NEpwK4F9HSkSC&#10;U830iWf7LMGpfz6ioaIs7obPWaVrVb148YzOQRHMmCHy1J98dBnWFqtfgZwZZcY7ZHwjffgLTqUW&#10;YpEIpedUXrupZKdSByxa1F9m5OVSYCerPNSfg44gOv1ukHO3xPVXqlUVBRKcVt9jzDhm13pRL/0m&#10;jY1a1yMItNJe1d6040+dcqUItxlwKvytbaBs19tgykB9vxPdvQ92DUt2ZCa7tOusC5H1GpjA4cqE&#10;ElpshByGNWiEsefW9uHJTmFkan7k37CT3eCvNJW6YenSSVBFJTj13Dk3KjbkRmbkZZFkUfDvLQVX&#10;nrQOO9qJrHRncIHHXcaii46d/a11TerUMFbX0Fef4GQIZw9LZGAHUk6duaSRuq4aODXkZj/mPTs1&#10;HTVw6upbzoSqskk1dXU9deaVXp63nb0PdCSUCHBq2DlzSI3yscycSrJkpdJRITcSoXlIP8xSlLyT&#10;kiwK/r2l49adY7FzYewzrAl2CFBxnqmIAwZ0F+ZUC4suvKhkhhzDkhi+J7pCuNfyniYD2hKdmwZd&#10;6BUai1bACTnVHa7chXNrhty1HRlpqUEQNQ2VHbtoMuPsw+70D0GHMxZfczRZbFl/Vk9Cx5DQ1tdR&#10;5S0OU4i8kwITEsi13vIRG1uoISMesdPx+LNsv7YeOCD513fxKMypf/imdSOLbatnpB5yq389i8aq&#10;WmoT9tkQfdszExz1jNCU//572usaqIbG9tUzRGs3KpFOXby4Buwib0EMXUON+VeQU5VUVMCp9UxU&#10;tbSVqdrEyDtpPvmB7RKTnR2o9SRpel8Wp+WFUTGcyh+PvwqkTf7zkuQHtkt8vn3nQ53OJwB/iIpH&#10;uHYxS3kxNNSzFE4NTaTXaXYKMlt93dHRqQqhTLX4kBbh73LPOuFJzt4J9mO29Ru/rV9/puXCy6hL&#10;MBzLTHDyumTrH4cGBUNbkVpSTSD5z0uSH9gueSG8Tpg5NSg6lVe58MSJpcU69cMHeqVPIFXdoYlo&#10;woRuflaDd9rqu7RRs2rHc+pKJrUWJ8Ootjrzns2MQzZuR23sN9tqGdcmaqCGRtjJrhDNPAwthEgQ&#10;ajrkkoMCyTspEM0G/OMHF0QAfPyYf1fZefu2BJ7Q46YXmpkAOCOg4E0XYw1d5THV0GSNZ8/Oxlay&#10;lSCfPg0p1qnHjx/g5QbLN0UlJcLa1xIzNp2OmvJlIfedD9emJe1IoIoK+ruSmnWhoILEIzsvfPWk&#10;NhwyXJbVB7fvHYdluyjHzOmKHcXlRvYIXgaB9etHYpElyNu3vYTcfgF0bqjYE+bWm7HJggq366pP&#10;BSgammi7Xxa21C0w7FChBXl5/MCox1FRKvBirybcgsXwSBT0maLzIzbBqfD3HQu3i8iEhOWBtx2D&#10;L/Qm2/MFdD3n1KIV+hDReEWfxecdFwa3bmCi7TyrPdycmEmMCVN60CmwI6gA5lSI5nHa2tBEf8qI&#10;6vCcaj6mfR8Lgxom2l076RvWNjJoWB/idLIwDEP1XMvW28LrQPf2HfSCjnYGu++2lrx0KDZq1EiY&#10;UwcNol+qyNiOzCT0OCRUtNs1U2vYQC08GX2mGX0Y+RKypde0DvwNvNzHeW4rjxt9ndw7z51hPGNP&#10;XyOC6ONYvXEDNcqpV4K6FPiPILIb6l7aiObj4JE6I/f9utDQosupkrskwePHxVwI1nkOqsQmDbWW&#10;XnDQIh8+sAlO9bjD0LBvazS3t4qxjkp9Y01kRyvrLt5v+flzAByYlRVx8SL6aAos6lT4u3pdc6JG&#10;bXh1gKdYV1N1j3UtwhP6gp1y6swTDoQW7DVEw4hUtZvrE8Os0NcxuAjgLz9L/PhA/zhDxR4z3WRa&#10;VC/vkxajNvcJvmDpfsOJ91G02xz0aOEtax2eDLu0A09aGPaHKnCGcHiivWtQK9j7bEkb6pDiSBUb&#10;nErngA+ZmfSVXkZGRIxwcmqLGUtL0BaWcx6VlYhq3Ru/fiN4BAe40McHP6RUhLdCtYZovfAlV+h2&#10;KD9LdioJwc9UKZEu/J493CMH0V8+/PoluF9Zn9Fojh2pEjsjj8kPV/hcKzQp+IEjJb+wYkodMb/p&#10;klP0Wtqd7Aq9Q8Pmyqu0FuHVn2cXQhGdyu3cuT7/suFSZUkdq/AKAorh1MBLgnU2Z2tP71NWmBGI&#10;nbEoFy6xxixCyO/U4Ot94TZGENqEirEW+nJDBJzpBfal19C7Bmw26G1KEBot22iBU1WViWFjqoUn&#10;MRxtjNu31fG8bEcoK/Vopc5LDSiqUwHe3tJZvq4wyeFKwvDq1XPsECDmVN/D3Wo20mPet4FXamai&#10;05LDlsHJjBm7LN0uOrR3N4dqmru/76LVjZZs7cBMdnbf34uZzHDd28eklmpwAoNaUrPnWrxVj52x&#10;KA8fLsU4AEypHbrojPDvMcW79ZDQ3kvC2viSL/3ULsZedIP1Omah3tgInBpy04bQUF21u4u1dbWZ&#10;gR06jG7pc6a3dnUjXlLAUjg1H3j+JMh37wpGKwtB0c6LRZ1KVQr8Bafazm3jmcjwS3KZfMpep0N9&#10;MALAqajpl+w8aGFLcGogNAs66vjEOVPN2j4BuFixMxbl8+drqYBhLdPBi4bz7AKJOVVERiQUO7Ei&#10;P8VwKvfv378S6UfII6R28+ZVOnVRUSiFcnymFmXNJj3gVQAzSoDwshAh7Fr58uUzVTXiOJWHSZN6&#10;YemWlhERo8gfvUsN8vfzgnQwpzLj7ECLZsvRkwlIEFq8XfA0gl1dptGfgSBcsEso+U9XDgSPnpmN&#10;G/m4fn3B6P0yOZWH/fu3372Lxh2IwpcvvZYsmUMfWQbwLy6POXXo6GoLVjUDp9pE2ZCTQ2j1ta0C&#10;b1nBScipdZrphSW5aFfTqWtqAE5VUlGBgLEGitfIVE9Fy0BVSxMs/AkCeecqB4JH3wlbt2H58kId&#10;uyXj1KIA/f3Zvx/eQAD0+i1SAE+vcnX7lTDBoxnCJrEPDl5NV0c+pOVUBMiNjLBh4kRzgVzj1HZi&#10;zyaYUTzy12NRJiQsxyySIarDIkY+vn6N5jfBIDWnQm6Aysr0ppQRHj4CKy3NkipFUty6tRRTtYtK&#10;yLzQBmlxw4grhlIRPnyA1yG82DJzar9+LTBLmfgzRHjO16yZThdbECqOUynMmcP38AsfxjXWLdgU&#10;l5LqeIYlWyw/+Anx6NevxSywzYeK5lQKJ06QrX/IgCTep2Xq1NOuQjyanp5Gl1AoKqZTaRRfO6Ui&#10;6verTH5cTXLqaGMSeLl3O9vaOvAGVB398mVIfqoNPGHW0ba2uqYG0bAWoaLcwrGpcSvjpVecWvWr&#10;7R3PqN6mevd5IowtW+skMM9//zJLNQC84jp14EBuaCj8O39+WZsw4NR6OoSWrioz3iYsyZGZzFhw&#10;3ZlQ0qQ+XIBT4S84Ff4Sypq2vXRGRluqNjL2u8+Yftxu2HbroQcdR+60Kdmpzm2KenTvXtTjvrSo&#10;uE4tfHZ4Vz54UJwlNoCyuP22qc3vUZAmuQatmKigToW2fjFnh9eA69dL19/MpKm+x5n+hw9Ywt+y&#10;EEu2gJBVTTUI/PoVGht7i85oGVBBnVq1KvfMGTpcPGJidn37Bo3JIrUskHxKkiSViGxdXfKTp8Qg&#10;ZaeySp7ysqxYM5x74yXX2Zk7H815SqP019ObN2/2718E9z280imyo7laSExlJ4cTHRMz4/DhXeis&#10;kE8zM/L8koSUnco3vFlauJT/5bNn/qrgf/6I4VQafIMnf//+GRa2asuWscgZ9q25qcUva/ah2K/t&#10;Z8+6OTr2ePXqf6yi1zdkMiCADksU0nRq3bqQPB2WJaCyfv+mw6UCHFjc1SD8KhG+VyDgkJgYFDjy&#10;iPvhOXfTKdIqGUjTqS1bctEodJlDjCoG6OujA4s7Vkia1FEiLEJRAIj/Bs1JjTBqH/pbpyW5IRlI&#10;06ndu3PjZT4XHtx7q6G51sWBEM/p6dGBooD7avPmdFgUwFn4r3VlJe4CV26/8fSmJCBNpw4Zwt3J&#10;13iRAZhMVGUXLtCbpYUQp/btSwe4mVwLMqybH/nVq1IUU8gpJAdpOvXkSa6bGx2WGaDW1gnoBS4S&#10;hNQ4/64rKVwjPW6jRvSm6H6CmKW6S4sLaTr18eNSFFhSuFWGl3fhTi3uVVKUMsL9VoZVIU2nZmdL&#10;pCTwMvD165chQ6yPHRNn9Mu2bWNXrpyZnp5ewszU4DPhuYW9R4/SYX6UWMafP2XpUYA0nQoQqzBh&#10;Yf7weo75RoJks6O2b5988SJaiasA+/Zx582jw8Vh9WpUonHj6E1AiQW8ckXGHgXIhVNBi15eYn5t&#10;LztZrKgDB6K4Dg7cpCQ6Q8Lx9y/X0BAVDSj8F7HQUNl7FFCeTs3OzqYmtJYehwzpiFmKJWQ1d/35&#10;84vozJUdw4eXi0cB5eNUHx9Z9Lh888anFNO+oqwWbPr7i/NDZgG6di0vjwJk6lSsW718sbBTeRRn&#10;4Q9Iqvw8CpCRUz98eIem5IAHWHbQhg2jFh5bc//k2PTs9QRB/H6z/NGboM2Bjk8+hb5/tOxi4qoX&#10;t10//SrT4GJ4TAbEOoYnu0yeW+ycGjiLcSowI6M0L76QTkmLykkbUncqXOn8E9GAU19dHpbDjl55&#10;eFX27yBwao1GPTmsCEILTS3w7OZ8JW3tHm7T8jLCxO4ePX8XPSsFj2cuuGJxBLB4p1K8enUBXSgh&#10;gETqoKUgyxcyUCpeO9LjiMUdMXfyyExiFPtbKUXRsvr8+XO6aEUBKYweTYfLFVJ06pMn5FtdkXqR&#10;Blf5FBqgXxyLnezx4UquRVPcWAyXLIFWXhFASf396XB5Q1pOpQewSt+pHz/6YZ4rkYv29sYS4c7t&#10;y/UtRYOcHF+cDygj8MoVelMOIBWnFsxuL02npqeHhyUwwpMZKxJctNrW1ddVVyE04MFc30RNl1Cx&#10;HVFHS0Opjammw7j6VbRUCW3NqvoqmhpK4FSqa+f4xd0KUoN8it5ZieS1awvp0lJOlSdI3ql37tB9&#10;9QSuPyA6O9rU5tUgP+EeYG/fmre58nhfcKpeUxM1VWLIuJrgMB0tpRlrmqupEEbGqurVqoNFTVlp&#10;8OhaKsqEliaaqgoS37Kj8BpDYl18a9ZMRb+zivgdSoaQsFP5l1obPsRg9uaewTf7jpzdCOqxSWdj&#10;+LvwhnVwskvD/q1cPU0D7jlDjStpaUyaWdt1XXsmNUXDfTTVVvD5XkWdOnRoJ4JQcdJXwey5eetD&#10;RZsMAciYIGj6JHHvKAInhC93SFypBQUGp0IlBl3tHZ7sHHbP2uuWU2ACY3GCS9VmDcGp/XwsAy/0&#10;QzLSNwCnhic5L73iBJv+hztQtd8m36mJicuzsujXVvanWX3XwqtFwVl4fPE/T+rA4jgjvPh3VnGd&#10;+uVLycvpyR5SdKq4t1+GdVjf1vXUQKngY/4EgX9uOGMWjFt3CZhQPfC2Ywkzj4jrVJJyB0k6ddCg&#10;Qp3QeU4NvetgPT1/6jrykcaj9aRmM06g+612r0YEUWgGy+KeqaJw7PwuvHR4KhfGMjg1VwbdYEsJ&#10;STr14cNV/KXlObVOt5agudURpmiTdKpht4ZggUDYXjRboX2kNeVUok0zcrrFsjqV4p27og2vSA0r&#10;yzDWFSuEjf8tF8jCqe5buqqagAqpWbzgr7LTqDpj1qMpxcBiHW0Lfymnjpzf3HRQU0k5VVSemc1l&#10;tMONInPsWAZdfrmBJJ3q5zeRv7RSeqURzk+He3XRK+W9FO69SSu4HxagwM01pb0Vf/jwgS6/3ECS&#10;TpWHX9bAqZwMaJHidmHkeTElgnu91E6lCy9PkKRTSWAFVgSW2osY5Q4SdurGjZKZZFmmLINTMzLS&#10;6ZLLEySuVK6cLOMBja+0NGEThRVQXKcymSPoMssZJO9UEnj5y87qDXSbdasmDb7vakwFsDMKJ/n6&#10;K6eQilPJfj14LZSRQ5aKtPppWYidsSTKL6SkVISyLAFflMU5dVR/7a4LzB022XTuYTB5b/9uITZa&#10;JtUJFTQXLEHUUCLUGGPq9ZzaTrttvWpa9GeN4oidsTh++iQvP4YXByk6FXDypAidg0SjEKd67u8M&#10;Tu0yq8cy/1bwKF0Z1nzOJWr2eeP6k3uo6OsHX+83ZlStwVutq1QVtrAAdkaB7NOnI102OYZ0nQr4&#10;8iUFqxfxWMbb7/ARaH1IzzvCfqHDzliUAob4yyWk7lQKbm5lnaGqiFPRR8eVV1E/UCDRsCZvF/Mu&#10;mpY7BHWKoC0CqUF+fOYndkZ+njolaGiUvEJGTqUwe3YxE7iKQMyp3btqTXQx6r/OetY1Z6Vq+uDU&#10;pvXVmHd7wy7KqV73GBOP2GmoK9Wsp9mjvurELb3BuOKaI6GjRRDKqk2qi+jUixfP0rlXHMjUqRTu&#10;379Ldo/Gq084i95+zYc0CE1kjJ/XBMLDFzYH7Zq7oS6iVN8J4KKLKGA+tNHqQ70m7eg7w6u1zz1n&#10;zyO9J2zp47qmjeWQBlQ0HvlP97//ef39+5fOsaKhHJzKw7hxg0r47ZqPg5e0YSYxpEo4C+TnxInD&#10;dP4UFuXpVB6OHj1ErjGEO1JmPHRo2pMnD+jcKD7kwqn8ePz40ZkzCws6mUqHcP/fsGG64t5ghUPu&#10;nIoB8nft2hUnp04vXnhijhGdcXFLFywYfOvWLfns/CdxyLtTKyEGKp1aiUog/EpLGzhtfi6HfT0u&#10;IXzHHjaH28F2EJvDBrazG8LisPsMnfA+5QsYfv75wyGNEDmbzepgNxTitLUd+vXXr1wOK/VvGsRx&#10;nOianpkF0f5mZLBYnIHT3FIzc/I47A62AyHy2WuxfhGbYe/gqXPef/malZNrNXwSh8PikIBwRm5u&#10;DjpzwceuSqFWohIIv/6mDZq2gMVh3YhLiNi+EwLtbAd/SEn5/OVra3skRcex0y/Gxn36+m2FXzCb&#10;w2pjOxiMeZy8DnZD2GzWYq8A2PXpy5eeg8f/Sc8EzT949hIs/pGbWGzWoKlz0zKzIX57iMxhXY69&#10;N27h8pSvX61HTvvw7TsI1XLohI8pKSBaFpttNXzyq4+f4dSpaQU9MCqFWolKIHBARuRDjQtPOvRg&#10;Y5F/YRMebeT0/Wgv2NCTDv2DCHGoWJSN2iBDHHiOUhY2elBSsah/4X/ybPRu0s4DaadSQFt05iqF&#10;WolKUPiTlbVm71lQF7U5PWJvHic3i82atW43PBKZJy6FH7/kc/D0umOXoZE8f3NM1Onrm8/fjH30&#10;37c/GdMj94aduBZ2/MqKbUfYnLzDtxKnRB7MYbPmbzqSJdbawEVRKdRKVAIhLStnzb4z1IMMNmeu&#10;2wutX2itzorYxcnLXbXloOv6PX9yQH0sLocVePDc1gu39l6+jZ56HO6cyF1zI7eBtt/9/A2GI7eS&#10;nn384rpu18KNh7OlL9Q0giCqm0XRW4Csd2Ax6TkphwUlybl9bEtoQhonOxWMgLoWaNzXDlcHavNt&#10;qjgLG6OBcUQfKjzLUJ8glKhwcUDRVavSG7JHXhKcv9eGh/SmFADpV6mWP69EJaQJUNTzj5+ff/j8&#10;4n0KPFdzWaykN+8evP7AZuWS4Q+Jbz7C5qvPX6Bh+vrL92cfvwI//vydx2Y/fP2OxcmBlvGDVx+z&#10;c3M//vj1NzMDmq8P3rxHwpYEShCqilatViSGuW4A07Pz0VU11ZE8SKx/8JsSalfbSKsaasik0ePo&#10;VNRlBBNqNw1lomYvTs5HglBuWF1r4d4HV1b0gWiwK/X9NQhExf2AsEChcrJ+gLWLc8G6+Dyg6HxC&#10;bYe2e9Ib3DzY0J16nJOXDgGTNsPB9PfxEQjvTPr8OzYYAr6xn8AY6lSHILQgsG5WfzAmPkKoa6RF&#10;ELXg5GAhqjZE6RVFYaFmvEYF8blUsJI0Jzcz9ffXxNvnwD7j+P/g/BDoMQPd+07PQ5MiZLI4z/ZO&#10;g8DckC3PXr7LzkPtrvsbZoDl3W80BTgEeEJ1NasGWxDo3cwAPJOF3pxQBBX96hBAtUm0gAD7210I&#10;zdx8D8LygOzs7PT09NTUX1+/pqSkfPz06T1ZwcUiJeVDSsqnX79+pKamwrEAOqF/G6V4orI/3wFL&#10;k+ZtzM3NWzWuBeGdD37yhEpH4nIFCpWd8R6MgIirr7msL1T4wDu0BhG/UDuidStVzMzNY/77VvBE&#10;5WSAVWyhQkNFD0JKGt1RttEEEiBUTuZzCKhVqw9lqa6rSgn1S/xBMFatgYyd27YiCLOyCLW2IUid&#10;gKTamzaGACbUp7umQBiEemm1ec2GLSBa1/bNwXLyWSomVCVlLfMe3V+wCoR6fO0osLfs0K17p9YQ&#10;aDF2Bxh5QuWyUMNHGkJNTk50dZ0cGjrr0qUl//239vv3YNG7IUmVmZnrPn8OuHFj4eHDC8aOHbBz&#10;Z9T379/pTIsLXhuYF6ZAWXjAjBBCn4qkgH/iHXXjjPboMqagViOHrEkDFdoAaOXsQUb8dwEPrqtX&#10;L+7e7RMePgoUiCmhwjApabmra/+DB7e+fPmMLnk+4I30QsKTpJdv9lyJPZf4+NSdJOa+4/uu3z9x&#10;J+lHRvqBa7GpGZkHr8ddT3zw4lPKplOXd5y/teXY2QwO+yeLnZKRcTIu+XLykwNXYldti3nw9kN6&#10;Xs6TT1+9dh9hsSUzv0vlx6R/DkeOHFi2zDk9nSknz0N5IIsV9ezZ2latmn379o16QlKPyuJA1SRA&#10;4CYPtFUSqBRqRUZs7OVt2+a+fy94Ude6deGtATdWkp8nTrj6+y+Dt2W6QssPxQr1d2pqn8kjiItB&#10;T/57SpsqId/4/fvnsGHWf/6EYVdbcawUqhg8fHhGTMyuXJlPWFgg1LjEeFPPWcR1JhG/AaPy3hWy&#10;z1klSgS8WM6ZM+JbKecR57FSqGXnzZvuHh5LaH9IE/gTdfueXZrr52NCRbwfXXO4LR2pEuWHCxfO&#10;r18v/nBtflYKVbLMzV2/Zs0Ecj56yUPYO2oX6978WjXwmponoW4WlSgVvnz5fO7cPOyyKDvlX6iN&#10;aukp6BevnJzIESN4K9dLAMKEuth9MRGzll+rFKeuWUrHqIQ0wWQuw9wvWUpFqGx/giBWrnJoUEV9&#10;b1LgVB21yPuoZT6pjc7Z/4KvRlo5zp/k2EHP98zq3FT/jFy0ZCOHu+Fpknvq6wX1uvTg5IQShEbe&#10;n9UEUSWbFa2rTIBQtw4xWnaxlPP7yhNv33a/fv0C7VRxIUyo/PAODSQuBFJCvXj9Km2VNDIzMx49&#10;Sp4xY3Bk5MgfP0KwAovBEydmNmlS6/z5U3///pHs53IpAdosc+Y4YaWQEqUnVHb+Jgj1WAqa2eHb&#10;k1naGsoEoTRo/niXTlUhjq6+dlbeegMdVQg3ad+Hy13fGPUGI7T0tNjc9fW0VZQ01JXQKp4KL1Qe&#10;09OZhw7tpj1dSogq1MysLIdFM4ib4fRz9XbEu3fv6H1i4efPn4sXT7p3T7oPjeL47p1PdPSshIQ4&#10;OjdygCVLJlLLBMuGGRnrQBWenmheoUrKmE+frklMvE87XjSIKlQM0xfMIQ56gG6/fvtKm0rC8+f/&#10;LVsmbLa/8uXu3ZOuXbtI51WGePfu7cuX4k8zIzZfvfaat9PCN0x+PfIvcMYMaxEbeuII9b///nvy&#10;5AkVhtPE3r1TXM/p3NzczZsLrUyjEHzyZPW1a1Jf0dbLa1m5fCkZsRRf0dvnqt2FK3OwaJWUGf/3&#10;P2/6migeYj5RASYmJnSoCG7dupaYKOY6/3LFnJzIkJCSK7G0iIjwZLPRm5vMCI3qSfN6YPosynF+&#10;nT989MOOraRs+OLF2h8/ih1LIL5QAVpaWnl5eTk5aJwHgM1mh4RI5ie+QswNhbcpwOyDHpTl2T7L&#10;uoumcVNmqqqbFkSTJqF1WvYBGYBLl85gKUuboesGY2oUhRZDGgmf3rOlkcrLnxGcvNVKKkbYrkqW&#10;hcePzxI4WWaZhJqamtq6detmzZr9/fs3Nla0ZUnF4qtLQ/W6oFXDO2gr337P5Bfqr5fTdarUGjGi&#10;Cyg5jbuhGUF8ypJWezIjY92ZMyfpwpcSUPsXLkj+t9DieCN24YrjfTH5icERE7pgKedzvQZBqCjB&#10;xYM267Wqgh0oPwy648iXbcVgWBj+C2iZhAqAd9Tly6VcEXnMXr2aAsOueLPTAiBw4SBj0PoF3B+L&#10;LK36QYSv/y0E48otsyE8slfT79nSffF79873z58/dPlFw40bF7FEpMQfP4LHeHWir9H71iClxh2N&#10;6jXXW57g4nm6r9uWnmuuogUEFu3qFXDHwW1Lb2YSA4zB5BIgQTdsIex/1zk8sX/dNoa1amsQ+vWo&#10;pILuOe4/PLnwuaINVIg/2VHUmDhSqGihEc9El/BE5wU7ei07bQMH+h63XHjecd6WngFx6BReJ60W&#10;x1jDWZjJLtWqKK++5VxXhegdhG4owbfswO53xyk01tZtL7Is3NXL/z6jNkHo19Fr3MGwWc/Wa0/2&#10;WX7WfuG2ngH3nb2PWqBG1hZ6Md4xIw38qFKTDDvZzSGEvk8polCBcXFL+NfGKZNQ//xJ5U/abnoL&#10;Xk1VJLZvX5e/mBR9fRfTtVAS3Nyk8DogiBxO9Gx3tPg3Hxn+121qEYTzlv5qykrj1/WqRhAedxn1&#10;aqgsuug4tL1GZ3/rwCMddU3qLAtqUatjk2UxVkBQ0dx5tVu4dudPapRHx/R0AatZKikR374F8QkV&#10;/fWOZyz3bUiYtZ4yUL/WIsuQm/1Ua+kv9GjSoF+r8GQniEAJde4RJLagZBfPrW0MmzSgzh6W7GLd&#10;w6D3uHomY7pQaUIEKg+DRhh3cTUPO2dOGNam0oHIzER69h+EusYQDc0+kI/QRIaCChUIbx+kxBDE&#10;F+qJEzFYuv+UUIEjRvBmkygW48fbY0fJhiMW5D9Xy0b3g30ePCx5vRGRmr73bHpNaOE4qUHVto3w&#10;XYXptas9UbUWZhSbiitUitRPKmIKFQ4r+tMCv1CZiYzQ+85hiQyvI511G9YMjYeWDyM03jk0gQF3&#10;U7Q3gREWjxbNo2JCGww7Fv7CIZACHAV7wxKcqQQhAmWBTQi7zq1h2LQpxGyuQzhGW/POC7smD9Az&#10;WWzJTHSG2yqKT52OPJCKICKLEypw2jRhSxpHRgZg8WXPmVFmWHFEIdTPlq1jsaSEUFVVWYJUVlbC&#10;LGUkllsFpLhCjY1dUiStQkJ1GtsIGh5K+vq+J7rqNUJ3x3oE4XbWKexMD4Iw9NloSvRtD8ala+rq&#10;dmw4wqPDCA/ej3vOfUbUgWMNu7fuAm22XfbImOioq6pkO7u1PkGsvceoaai88rrT4sU1aiyAlh6j&#10;iRbRvm/1Or1NIVzfWNVsYsuqRqrzrzhSQp27pHb9WT2ZN/oSOoYBMV0JY0PydB2C0b2Dzq1wChEq&#10;+Wm0WOTlyfQ3GCG8Ebtw1cl+WLkEcoZ7L+xY2fPAgSmY5R/n7t3TxBSqwOWn/7WmL8Xdu6FlIQB+&#10;fvLY08PDyyHorhNWQGhljFzWCYtZjty3bzK5Vj9u/5f59evXUgv1/fv3WCoU+YWqTr7H8zaFklG3&#10;ZZW1iS5BZ3vVbWkUiu/lY7xD977V6nauH3CvUMpBV63q9qzLbxFIr5OQfpVZh9HXyFJRuFDr1atH&#10;10th/P4disWUH7LZ0U6jWkPRZm8y//JV7vq7N25s/OuXBIZkVCROnjxAnCdqVpaAxYiLCNUZGr8Q&#10;djDT6h3Ur3sr9cE7bVeENNd3abPEo75aL3ShEMoqIFTy+xzRfjb6zOgRYVq1R31omioTBDPJmVBR&#10;DjjfW6tRdZ9DXYnaaDl4iv3qaNpvtg29bqZlXDvwYm+iRsHHjLArlt1d6lEcvZ9sOSe7+B3rAU1f&#10;CDSrqzrmgC1lFJHChXr9+jXuhQvcnj25Bw9y8/t+kMBjyhufP1+LWcqR/z1bPXuNxdrzhW6jA+a2&#10;Wb9+JBbz3+TTpyHiCDU6WsBbRNEnavBVS1Cgg38PZrILJdTVkaYg1PAkhlkDlU6u3QgVWqgeiS4B&#10;R7tDwDeesWBDJwj0X4XeWgMv9yRU1Kk0w+7a1ammTDSs4XPbmRbqHQsQKujZ3FKfqFeNilYcPQ50&#10;g2TH7xDpVY2fgoUKD8xldhxVZa6SEpcgcKKe1kUOkSfu31/O74FjJnVdfrQvtLqx2hbCsARG6141&#10;v4rcBLjl17bm3FmEUsHHJJA9lqZC0MhIR0yhAoq+RVSYd9RtN+yvr+v+1rZ2bm1tXIEUq+txZ/fh&#10;XpiT8uQRXR0TJiA7eimgkZYm4FdH2ZOdF06o6sCt1Zgg3rFoo7u7DS+CbLh159jxnl2C4/DXY342&#10;JgjXc8Ii8HP5YQuL4Y1Gh/dcuLJfampxbxnRakpoYDrPIlSoDEiQoudt9ANByUy0sRjeHAJB53v1&#10;n1Xq38NaN1Iftc06/L49oawKTzJsLz9BqOHhU8QUKgAbP8kvVG1NouOczlD4qUEdYHPxRvSQtPPo&#10;zkxEy0YAFt9wWhbREQIMjy68oxwdjDrO7Ma8iZZ7CElCT9pRs+q7XmW4R6OYjj5mkOCktaYQtpnd&#10;OTzRqXcvbbhfzj7hEHrHrllTdf0W1QPjGWH37KtUVbEZWYswMeWlzGNkvPP2S7Z3/DqzNFUKaS+f&#10;bHXldBPt/81sse8C3Qwrrul75851uiIE4cyZBVj8ciE7b51pm0YQ6GVa6xMp1LCwoby90uONGwvH&#10;rOgceMeRV/MkGYyhtdVUicFhqGNG/SZ6NRqRbGUEm5RQDQhiZSzDdYaJyfgu04ZXMZrbO+S2tYqx&#10;TsBZC6IaesHRhGZXIkpq6aYOmlUN8lNGn8SWHeprYdX0/Pk5ubkCPnYChQsVrisKPokujeqpul92&#10;1FKH9y+wKy2LsXIZYtTDu09XU/Vhu22X+jfRH9guPMGKILThWL/97Q0a1qfSaVVTZcoRe++tbYjG&#10;jcKvot84oP1IEMphd2wJQgMiNNcnFl9xHmlXddQ++gJjJjgp6WlSYYEEoZ49e1p8oXI4nCtXCvqv&#10;8gtVS43o7t4lHL2mqoTF9ieUtMDYpqHq6H22jRqrzzgNr46OUCNgbK5GjDpMu5MSKhWmKg4CgZf7&#10;KJMeCo+397tt7XPDfjazHUFozQvs7n2ur00f/fqu5vC4WHgd3QVn77Zs3EBt8lG7sEPtKKFiOgT+&#10;sKlzKaTrzku2UIPkiUpggVA/u1Mp5Hxk/jXQROHi8fnzZ17NyAk3bhx18uQszCgbZmauW7/Oudf4&#10;FkIeHZRQfU9bGOorN+nXMCSBQQk19I4NCBWc1d/W2LBZLXir8gehJqC7udP41s9fCnvT/vIlMDh4&#10;8Js33tWq6X3/HiSiUJdchWuJoUYQ086gHpf+Z/tUg+vYQHP+RUdKqB7rWiChJjO6ttEklHRAqNSB&#10;Gq1qBt/sX6e+etX2tXzvOvMLFSKPnlZftbpeXW1i6XVn3x1tjR3aUKcOPNJRv4Ww1qiqqor4PZN4&#10;uHjxNDXSosI0fTEWeqI21Ng8lezkcOQgV02Zu2cPWQeCMXx4+f8myc/Y2MWyeZyKws+fA2avtFx2&#10;VNSRA8H3nKYF9ti9v0w/einsO6qRBIRKYf78uRVeqO7uA0o78dLVq6VoAPcZ3Rg7tcIRK5Ho5HCi&#10;n71YYzGkIS+pxQcsV3nbF9eIFY/FCjXJWZkgui/s6n/T3ml4A7C4b+uqqas644hdeAL6IKqhq+qb&#10;7LJyR2cwuh3pzzuwnp6K/WYbr2PmBIE+eYbesjHQVe3uht7mqG458CCtpqtqaNMSLJ5HzODwhpaN&#10;yWaFc/PG2pq6Bv6JjLAEe7B3X9yVSrMoJSlUCklJ9+Xqo79EmJ0dyWT60yUsJUDYR4+K2toULlTf&#10;w+irNQk9bFdxHNhExSwMXoQYndpoU0e2GNx+0epGes7otzEhbFBfbdZZ1Orz2WZaewD5mSTRSYdQ&#10;DkQvh8KIlUg8+vsPxCySYnFCZSagF7Gx2/qG34EWtXbw8a6EenWwa2kQfuQwAx94ET1prmyCfuGr&#10;pUYsvEh/9AKhMvY6mGgRpiM6wqsZyJUUIWPNVUdKqKpKaAQCWGYfsGtdRXnU9n6Tx9Y2czN3P2U9&#10;y7ttLW3lSeccCSX0KybEWUa+vhWl5IXKw7p1/n//MrFqUixCe97e3pwuT9nQr18bLHGBLFmoeuij&#10;C0WjKsre57urNGoRdK23koqyoYk2cMVtdFX5Jbm0b6Y1+ZR9vlBRfLfIbvpVVDW71s8XKro0mZe6&#10;qmqjK1If3sdOo/EogWRknlDBQh0O9NjSrs3Qgi9/AomVSDzu2DEBs0iKlU3fYvH27ZtVqxRpqrsb&#10;NxZevXqOzr3kcPfuDexERSmHTd/AYx0NzcnHb4KjOqESkoRHwIiVSDxmZBT6ZevPw3E1m/TgskKh&#10;KcFvl18+XIk+NGqrcwX1tBWFp07N5h+MCpC6UPmRnZ29ePHYN298sGyVLzMy1m3aNPO//+jp2qQK&#10;f/8x2Nn5KXOhMiaH8r6xS4ZYicTgmTNoAgB+ZrydN376MC47nMHoju2SOx6ZTv0uwN0pZqMA2nEH&#10;D+6lLxc+yFSoGNhs9suXL5o2rSHjlXMXLbK9cOEUb6onGSMvLy8xcQWWJYrChTp4pHHbCQXfG3w2&#10;tyKq1lqxqZVWzRpBl6wIQtPrkt3KyNYazU0WBbRQrVWHjkn+HB2W7DJkkHFjm7bBZ8w1TWt6HjVT&#10;1jAAoaKWbZKzqqqK50VreFMKTnbpu6Sr1xm0fHlAAkNNiVh70WbM0uZht21UjbQ9T1sqqaKf2YQQ&#10;K5EYPHx4GmZRDHo40hJ9tArfJTJnzix21GR5ClUIfv36deHCyS1bgvfsWert7QLN0ffvfUscUfHj&#10;R/DDh6vCw0fs3Dl3xw6/3bu3lHGWcOkhNzf36tWFWP6FCzXsnl1VPSWQEMBsea/AE90JLX3roTVN&#10;ejcPj3cgCGW76W29D3ZTra7fx6m6iRX6zIiYL1Rnu6r6TWoHX+mjTKjbTG9hoqfCJIXKTHSurklY&#10;TGjetbfhmnu2BKFmN62pGkH4xzNqdqppN725sro+nFqVULGe1qJ5Yy3hfWiwEonBuDgBIyjlmnat&#10;aIl+FXNZPQ4n2s1tJH1lFAM5FaowODujSlGE9SlEwdy5djyHyeE7amnJK4t4/PlTpm2rsrK6Hi1R&#10;zC4yc3PXHz16mL4UhELRhLpoEV01wHJqu0oDt25d/irG/Vif7B11ruLMne3nNwCzyCmraNEXobir&#10;kMyd2zc7O4t2vwhQKKFu3cpt0oSrR97GOnbkmptzi5mhX3Hh4+OemSlgCKEAXpmP6qEizDNCc/v2&#10;8dAUv3BBju876eG0PhsZ47tE4927S//3v+e0s0sDBWz6DhmCaursWXqzgiIiwr+ETjnUFYMZy4km&#10;TfVWnbKWH2LZkwB/hdAV7ijST+IYd++e+OvXD9q1YkEBhbprF6qv8HB6s6Lj9etXGzaMwxzPrUqO&#10;v/shL2908jYBN5a9MjFxOS3RFaWbUDI7O8LLy03gtPdiQAGFevcuqrVJk+jNfwm3b19LTFzJcWmP&#10;amAemnxcTkgJddYyNKMdCayTI9lfqpClgIbUEQTReGxZpzgdP8Wk+zw0JTeWPTG5fRwt0bil+K5i&#10;yGJFzZxpI42F+RVQqJ8+0dX3b+LdO6r4r169GD68K3ahlBdBqIHnLAhdg/BEW1J0er6bWxHGaP5e&#10;2FhBdpcFoa7a0FazK5p9v6YmseQyPbaREqqagc6iM/aBJ8yIFugX4PmL65JmBGY86u2oqq3Zb6nZ&#10;BFc0Q2XdtsZ+cc7kTgTLCBv4GyJBoU7tRV9jb7zxXUX4+rX3pk2+0v5ZXgGFCviXhUqV/e9fejMf&#10;V65c3LFjemZm+UzeV3Gavr2b0jX8Jwzflc9373xHjLAD5dBVLxNUClWh0LMnKvjGjfRm8fj9+9fW&#10;rT5xIrfZysiKIFRDHfq6KvINb+bMfvHxd7HOtzJGpVAVB0ePolLXr09vlh5Hjx7Ytm3+s2drsAtR&#10;wqS9U8Qut6QybKybm7t+//4pISHL3rx5TVeZ3ECRhVoxOidx2FwW+WEQigP3bAgLLFZ2Nl1qKeDY&#10;sYP29h0/fvSTwAroHeuiTGaI9lNweRDKyGZHnz8/t7dFJ7pK9fToipBjKLJQy7UpIjFcWs1t6kGH&#10;OxtxNepx/+bSm/ygivzgAb0pAxw5An9SUlJOnz6+f3/o4sUOly/Pwwag4bxF9htb64zbZcu3b332&#10;7ZsWETHzwIHNCQl3s7KKdAD67z+6PqdNoy1yD8UUap06qJYrRhfCtBeoLObB3G4NUaBKTe67Iouv&#10;+vmhXcOG0ZsyQPXq6IzXhU2zKABwCEG8ffv28uXz4eH+FhbmHTp08PObFBOzKCZmfmzsytjY5fHx&#10;y3h8/z7gw4dA4NvHq+FAyhgXtxyiQWQ4ZN266X5+szt27BgW5rFnz6a4uLhfv37R5xIP589TmRTl&#10;PV+uoJhCbdkS1bVsP7uVG/78QYXV0aE3pY1v3+hLmaLo7xebN6P4V6/Sm6KDyaTP1aYNbZEGAgLo&#10;s9y+TVsAjQ25Ro25vte5jpO59+5xLZpwpx2gd8kZFFOoXbqgGv/6ld6swACdUJeXjME7aUoKuS0C&#10;xMsnNIvi49GBqqpcGxvuOni5lTSgJULl7dMn2sLDtjHcUftQIOEF+us/meuEr8kvJ1BMoVpYoHq/&#10;cYPerJBo3Ro9S5WVUUl376aNssH9++ikUMmlAhwi8JEI9q9kTx2QIoRVq5BWPsA7JNjNzOhNCaJm&#10;TZQyUEL9+MoRiinU9etR7QcH05sVErwPHhQXL6btMsCAAeiMly/TmyICDjE1pcP8ADslVEDgbO7A&#10;FXSYh1WrUJwiXTjKBGNjlCZQ8SVKQTGFev068kFpb/kKB+pSOyzSwGJJgjpvaiq9KSImTUJHwZte&#10;aQFHaWnR4TKC9yOWgQFtqShQTKG+f0/7Q3GQkZHx/v3769cvbtsWFRXl25vE2rWuISGLQkJmFuFc&#10;sPc3bQ5xbGz6R0X5nzx54Pr16+TKtNKH2HW7Ywc6UEMDSktbSsS0aeiQjx/pTbHx6xed7c6daUvF&#10;gmIKFUB5pTzw58+f+PjbMTFbgoIm7tkzMSUlAPsdT5YUuPQ78MmT1SEhIzdscD96dN+LF//l5gr6&#10;bVYgHj1CFWtkRG+KgRcvuGpqtIPgdVcItm1Dccr4YybvHWFEsTODVQBUClUw3r17V6tWjXv3lmVn&#10;R2IakCveuIHPkCYK2ezotLTwDRvGLVvmSheYh8mTUcVu2kRvlgUcDvqOQHkKqKSEfmSCRikoSleX&#10;Nn7/TkcWAwcP0olEgo8qOP51oaalpS1btnjLlomiToAiT0xKEjztaFnIIedhurkVxCzHn2Hmk9PQ&#10;AEvbJUNh8W8JFV4UfX3dHzyQ/PVdLnz/3hezSIB0xRYyhoUNu3HjSvkOH6FhbU3nsOiPohUaFVyo&#10;cG25uY35+NEfu/IqAKkx05ixrHzjk1+xRXbx8ebNxZGRIXQVywz16tF5+1Oki+U/AIUVatWqxQn1&#10;yZNHgYHDqEuKw4o8fnwm8OqdomO7/CV/oUuff/8yh8xoP8i1XWpqsSObxacXOWeybynm7ITX3SVL&#10;RkFTha59aYDSJ7zW/sNQWKGamPALFZ6cAwZ0o9ZT5icrO4gglGrVMlBXIh58j9g1t/3KwyvZub6E&#10;Um1KqFm/l9Vo1IvDWQ/RsrjRGTnrOax1YM/lBpIyjs5IC3t5yqXHvOlsViihVIXLjQJ7duGzyIDL&#10;V9r7XLPHhkcDA2IdJk43wyKLz7a1Ua2+8sLtovH377AVKxbSLpEIlJRQfrS16c1/GAor1IZorMm3&#10;mzcOHBC2VAkSqhrciTcwJzUzbtqWm8cc1r8+KM1xqEP+EzV62eTOEGhq3oadx2xcS6tOqxawmctl&#10;mjdGa4ou272Iy46cMNAUwr0ZvWUp1Kf/rR66pB2mTCGc6N/1fkLZpnSACkF1UsReevr6Thb/nfbV&#10;Kzonlpa05Z+HQgo1Ly/vnZY6cuTRGdj1oejMy1vvMLwVpkAx2LVfveJ+Yi2Wv8MkKFQeZ88eTbtN&#10;FNy6Redh/nzaUgkSCibUPXt2pKWR6yMHDETuXGrLf00oLnfsGed+0AoTm0S46lQ/vyDR3jl3jEdV&#10;Ot0Ct0uC164tzC2u08WFC+hvRAQt0Z07SWslCkFhhHrw4NZCvr84FzlVQ7WQUaH49VugxZBG1Jy3&#10;FFpOwdfzBiNmEZ1VDJQD7jOMqKQ11cOSXQYtavvuffGL01qboiq9tRi3S47Pnq1JTf1Ne5QCNaSG&#10;YlwcbaxEESiAUL99+4LNgum2Gc3dWl7saFObPzOl4o4dE06dcs3Li3r12ntiELXYKU+o6qGJjIBD&#10;XegtgvC/h3aF3bOnNgHjDzvYOVRTV0OLL7pdcLDtqgUB/eo6fqfMyP0Iqy5ZEoQupEwJNTzJWUtL&#10;dd5JOyrzMyLMnjz1wHJFk1ILZpQCN2wYT7t248YClQLPnq0wg10kDnkXqpvbYMzNwMnLmzPmtQK6&#10;LMQfQfxUU1NanECHF6xs0rA/9u7nAClAYGFo++HePVfs6EalueKSAxgHUelH9IPwjHl1mg5qE57g&#10;aKirsuK6k+hC/fTJf8OGUa9K+oi60tNu7fn++bmSPP1u2Hv4lrQcQ8Y6Wi2YXWpMTk6gfVwJESDX&#10;Qj12TPC3ouFDDKinh0rD1kFXe6vW1A9PRvOmQ+uOmcgIuuOoQxCBCQxKqGvWmxqbNqOEOmJwddvg&#10;PoF3rAlCJzwZTa+OjkpiwNU8aWZtarOaWUMmWBKsIAx2/+Odq1t05F30mgTRthihstnRN24sZDKH&#10;8ixNtVQu/4ggVLR5FuHMzV3f1b4uOjufzMQjJGIxqBGbjf9eVSwvz0MqFWsFJLG5ezdkrxIiQX6F&#10;6uNDd1ooSp5QldWqFRaqc6uGWuoNjDTyhdquh666blXfOAb9RE1w6uNQDWJ2H92WEiq0PLu11Khu&#10;3pgn1N4z2jOTXVCbkiCUnLqG3rVRM6Znl2be7kdoVIUnKijKxMQgPZ25cqX9kyersezxE9LILWIU&#10;hWfOzZ692ZwnPBG5YGfvk2dmYUmJxFFdkVCPz8TtUubdu7dof1dCKORUqLdu3cA8yk/FfUcVjyMm&#10;dg64hRrkAhl012n8rO7YIaWmbNu9hVmJkiGnQj1zZlERdxYQE2rITWjKEiNCzd339jSd2Bos89e3&#10;N2mqvyrWOWBPO9hl0hQ9EheEtjNpWtXjCu+KZyz2a6yqZeQV6wwP5F6Whk6uTbR7NQq/2Zsg4BHt&#10;snqvGSQy9xj9GYZH2QuVx2/fg5xmtqSy4TDd9HOKhPowZ0eWo1BPnjxEe70SxUNOhfrw4SrMnfzE&#10;hIq+eWpprLnqsCzEVMeq6RLPRuoW6GpWhpZtEgManxB2929Ro2dTEKcqQfjE0y+BYXtbqevWhEBb&#10;TWLUQXuvPR15Qg3Y04ao1xjFiacXHeOxHIXKY9HOkmXiKy+k0p5NcLtMWKVKkenOKlEEcirU27eF&#10;jUT715q+GO/dk/TST25WSKi7J9KbegQ3hfw97MAgZD8m3bX6N26U+UAcBYScCnXzZikMDVFAfjrc&#10;y6jbCHZaAKFVg2ccPrwLLywZUu3e3Py5LHhC5UYhu1kr2i4tVqJkyKlQAffvV5Dh3WXh14vOlmOm&#10;cDKD23dvxzPGxEznhSVANqlGIM/yyp3bvi73byR3bTcUSPAr2CVpurvPoP1dCaGQX6ECpDLkUvF5&#10;+7ZEe/n9JVeUaF4Tt0ufQ4aY056uREmQa6FyOJytW8dj3q3knz/ksARJMZxc8WGZrIc3REV5026u&#10;hAiQa6FSiInZi/n4X6a1tWlAwEDMWCZS7d7UUNwuNf76FZKenk57txKiQQGESiEoaCrmb/nkkKVt&#10;sa/ECsdt28ZhhZIUWayoQ4f20B6tRGmgMEKl4Ok5AfO9vLG0Qh3VX1vVAPWvcLDTddhkw7+rWN7o&#10;TRA1cKPkKA2hZmSs27EDApUQEwomVAoXLpxPSxO69HX5UQyhDj9oRxBEp946IFQHW0OjZlWbdjYk&#10;CC3mHUtCrWb/JqqtdVU893Wu1zt/9A8SqrGmKuF7zznsurmymmbTzsaQQkCysxpBeF+2JLSr8dIX&#10;g5IV6qFDUysbumWHQgqVBycnx5wc+ZrJvrRCnb2woes5JwgMHFVv4mE0fdnCiPYdrE1c96KBb/bW&#10;Jtbr+4fdte9gXZeKj3i7Xwdr1PWqU3+T4GSXgLOWEN/BywwszGuWBKEWhqI5KVWpXnBIaSgRoT55&#10;svru3VjaT5UoMxRbqBQ4HE5MzN6vXwOxa6Vc+I+/o0ZHj/nx4wftmEpIDhVBqPzIyckJDp4Hb0TY&#10;BSQzChfq9Dn1tRvXCLrPCL1lM++0PTO2X93qKmraugsuOHaC1i6gRd3gK31qVVEljPXdr9DdjJl3&#10;oW2sBgGLXno9F/ds00HHdrGpipJJyLU+NbUIFQ2dtXecV+/sYqBGqFTVWnuX4TCyLqRU3ww9hHvY&#10;1IRwzymdw5MZVv2MVQy1lQnCP6lQrjCWVqj37y8LDIS7ZCWkiIomVAyrVy95+lTYeFGJU7hQ3f1a&#10;EITKwsP9LBtq9V9n3V5Hach+B6/DXTUaGAWc7EnUQ43Vjh11Bm3qF3i4o5Im/arJEypFEOrEI2hM&#10;j76O0vzrjswkxtDpnYev6clMdmlsojrrpM3Kyw7hiei9N+x0ZxWNWmD3OtrL74QZYWwIkdXLLFQW&#10;K2rPnmnv3r2ha7kS0kcFFyo/srKy9u/feOyYWOOqRWaFbPqyWOtXrRpw4cI5uiorIXP8Q0IViHnz&#10;pp88OVsRl3KTHj998t+7d+7evdvpOqqEHOBfF2pRZGSk37p11dm5i1TWSpMzXru2YOJEx6dPn+bl&#10;5dHlr4RcolKopQCLxYqPv+vvv2bPnsUnTsz+/j0Iu+7ljf/9t8bTk3HwoJefn8/bt2/pYlRCAVEp&#10;VOni+fPnx4/v8vCYbWhouGLF6IiIsTExrg8erH7wwOPHj2CK6enrMKalraN2wb0AYt67twKOWrHC&#10;xd7erE0bUw+PhSdPHnv58iV9jkr8A6gUaiUqoQCoFGolKsFlcTiMybN/p6ezOZx2tgM5HPanbz/a&#10;2w8xHzCmo8PQF+8+sNhsq2Hje7iM7mg/5Evq75v3EzzDotkc7oCpc998SsnIyurqNMxswNhO9kNf&#10;ffycx2KZMUb0GDCyo/2w91++bt5/2HzgaDaX8yU1dYF3AJyird0gFoednZvb2WEoi8sZN3/Zxy9f&#10;OajnDsdu9NT2dsP6j55iM3JKHodD54/L3bdvX6VQK/GvA9QyYLLrz7S0PA67rc0w0NLu42cv377H&#10;5rDuJT8M27IrKy+vvd1ANoedx2bD31v349eGrc9jcwZOmffu0+cz1264rQnIyctlAdis33/+Dp2x&#10;AFSXmZXFZrNAqGYDR4PqUn6nLvQKhLtAe5shkEh2Tk4nh6EcDguE+jkFhIqUCqfuN3QMRIZ0YJPO&#10;X6VQK1EJAMhjwORZo2fNHznHvZ3dIFKo567diQM53X/wOHTL7uy8PLAjLcE+DgeeqH2GTho3e0kP&#10;p5FvPn3JzM0JiNrsPNG1s91gx7HTfv35O2zmQlJ3KPqW/Qfb2w8b47ZkxMxFIFRIop3tEN4TlcNm&#10;j1uw/POXb1ROQJ0dHEaOcnO/evsuJEAZAZVCrUQlQB5sl0mzU9P+wiO0nS0IlXXwzKXwHQdSvn7d&#10;GXNi/c79INS2toM+f/1258nTv1lZt+4nrmGuB1ENnDL37afPKT9+HL10FcT24OVr+1FTUv/+sR0z&#10;EyIfvXDld1ra5n1Heg4YCaL9+jt1kVcgtKLb2g6BBvN/r952dx7GZbMnzF+W8Pjpx5SUD1++QpqW&#10;g8e+//LlfUoKm1uwZFalUCtRCS60M7fsPZiZmQ2P0ICoTfCXw84NiN62MjjCP3IzCz1F2Y9f/G9F&#10;cMSasEg2J+/lu/fnrt2Et8ot+w//TE1ls3OD129eEbxuVcg60CHwelzCqqB1wRu2Q0v5bnxy2JYd&#10;8IBNy8g8dv4iSDEjJ3tlEHNlyLqcXGg+s/ceOeYfvcUvelvIxi1sdp5/1Fbf6K3+67fCLjp/lUKt&#10;RCUAIEzQD2oBkwCFoE0WvCpSm+SHHiRfeJkl3x1BjNBmRXtIoBD5H2pFs7kcFsQh1Q1xqL10q5k8&#10;ABJDESAq+kt9RKJ3kVHz/4cj6PxVCrUSlQCAoHJyczksuntWbh4gl83m5uXksdjoT05ebi6LlcnK&#10;Y3FY2Tm5WTk5mbnZWbnZLE4uPBVhX04eRANZ5oE4c/Jy2KxcNgvZkUIlgUqhVqIS6B117c4j6dnZ&#10;8CiDzbP3Hx67lQCyW7o15kvq3+tJT9Ydvco8fmV65D54lm45c9Utev/mcze3nL+Rx2aFHbk0f3NM&#10;+PErC7YcfvPtByQ1LXLPgau3P/z4GRxzGT0YJYFKoVaiEujz6tpdR9OzM2mhxj86evs+NGGXbTv8&#10;9c9faI/Ca+f5+IfTI/eyuayM3LzFW4+8/fLt19802PUzIyvsyMWsvLwDN+/fevoSXlFnRe91Xb/3&#10;w/dfQUcvUgmWHZVCrUQleELNolR19v6jI7H34WG4dNuhr6l/n336NjNi9/6rd3NBr1xWZm7e7A0H&#10;916+nfTyNQj1V0b29MjdM9btWbrhQB4bRXHdsP9i4tOYO0nBRy5BBDLJsqJYobraNUITDuTjyo8s&#10;eAOebN+K3gZotoVoM6zaoHDzSdRRe+eYwZZOGytqUxQ0R2sG10GhzzEQuvSNfE/IeAvh8avPo3AR&#10;XAiZAHsLwSWC3pcP9wFNwZxBb0kWLOqc/EhJy6V3lhGcXEitVtuhEDy9YgyE32WSns57DOFxMe9R&#10;uBKSBmgShHr31dvkt58+fvsd+/h/q/ccf/Lh86yIfb/TM5lHL55Nevrofcqj91+4HFZmTs68TUeu&#10;PHwBhObxj4zskKOXctgc14hdT96lsPPYs6MPwmvttIh9wUek3/SlhPqT73awvEVVglC6+fQDhFPe&#10;Pp85FF1MtFAJ4lcOvGbnUOFSCbUAIguVwufbmyGO/6ln9LbMYUtOniKZG6YgFBJqJaQJeLH8X8rX&#10;px8/P//4+cvP3yxO3psv35Jfv01NS2NxOC8/pzx8/S7p9cek1x9yuawcdt7Tj1+ef/j67MNXNjsv&#10;Kzf35eevkMLPtIxH//vAyWMnv/mIjvr4BexSb/pSQq1bn0Z2HscVralPVK1W03fniWw6Fi3UpkZ6&#10;ms1WPdwySsOoGWxiQp3Ush4Y4daS/ScBAqYWaC2DES31IQiFaG8Cj1T0RIVdNLSaUULV0TeiDMpa&#10;jYoWFxdqynHY7O/QGf7OOPY/nyk9IUA+UXOrqKpAmIZBbTB9SjhEb5JwDLwMxv8dWEhvE4RG9U5g&#10;+fNgP4QtuqCH8+pLn1BifMCEqqulRigrG2irEoQ+bKIJPPPRZLg/WI5OagHh6lV0KeOUaDRJ3+LB&#10;qA1CoxFEQ49reKKyf6BHKI1aU6G48C/1RJ1ng9KhYNx9Ali4P66hcM0atLGlMzJWogKhBKG2aEUD&#10;hMrlsFs0rk9dCghareAapYT6NwVdKIAT7//AX0yo7I/nwHjvT65nF6M6DGi1GnI5mWAZseI47OUJ&#10;tbgn6nJzUwhnQgYKQ6BQz32lv7DzhLphSDcIPP2dBUYIkEJl60FArQmZ4g8IkkJlQ6DJrO2PHj26&#10;c247hHcm/qCEeuDxVxSxCAQIVUWd3iDxJzX1+eNHXZujOxycixSqMtrByQCLQc/hIEuQNVTz3fjk&#10;36l/yINooUKo8BOVFmrWr0cQ6O9xBkzxu5dD+PCjb5RQdz77C8a+6KaE7hTygNzc3Ozs7FSEXykp&#10;n1JSPkD1CsHHj28hDsSE+H///oVj6YT+eZSi6Xv42nM6xMkd0BrdvP+XzqaEmpbHMVJTVlIBBWbB&#10;ZpGmL1uDIHRHH4BdX9joHezYjTPw93U6C/aVKNT9I9FDUmyhzundGh3OQodDgBQqEoNGp4FkRJ5Q&#10;kXiMe450z8eVV6liC5WV/gl21W7afe4i97pGmhAuJFQyA6RQuV+eXnewaIsSAjSEJ2EJQv37+SIE&#10;gmNRln4koSoNPPeCX6hLUfNFRkJNT09/9uzxwYO7t2+POHTIb9eueUuW2J4+7fro0apv3yQ2qj41&#10;NfT9ez9I8/TpBe7uNtu2Ldy7N8TX1/f69fPv3r2js1LRUQqhwraKqmE3c3PzHt3RXbtGJ9jJEyod&#10;SbBQufNbkS1BdR0Ie/Svg8KabahdBUL9dR7M1Ru27djRWoJCfXvKBwJ1mrQ2N+8OAarpO6EDesp1&#10;7Nq9Q1v0uKaavmQ7W6lt5+7m5ma1jfWufcgWW6i/XiA5GTdsCZWlpY5qqxihZkOldOgCZzRXVVYi&#10;iGb8Qr3sPwnCzdt3adZxPk+oHBYcQqhqGMAhVXTUIPwrly0Dof748SMmZnePHj1iYhZdvjzv/Xtf&#10;+Zlo6vfv0Jcvva9fX+rvP3nKlDG3bl2nMy0u4MWS/92SCmNGCpgF3y05FCvURYPbGRgY/OITKmTj&#10;2KE9YDQwaHzjPv10ne9kBtv8QoVNEzMnepOHv3fAXm/0fgj+enUVwmNWn6X29GxR08CgJRW+dHAb&#10;7Oo+I4Kb8Q4CM3yRfmImW0K4qFBT7u0Eexg8Tyh8OQ2b9AOZyw12s4VN6qvv+4TrhgYGW49eh0tY&#10;rXpD0sY9zFxiYFDnxef/gXHu7mTK+C7+LBxlYFDtzPU42PzzKAY2jjylRzZgGNQAReXVUO2axgaG&#10;1egNLvfNfXTsgBkb7bs1hADk/pRrFwODquROFljq2U6E0Jdn99s1qA6bB45c4+1qbj6eDHP3+s2C&#10;zeXRcMNKgcCME+hLHtTy/k1+sDk9IH/BpZ83YXPfCyTUNa0hWJcyiwcWi5Wennb27LE+fdqePCnd&#10;SRulyu/fgwIDh86aNeL58/9ycujODALB5rBO3boXdepMJjlQLY/NSfjvVR6bBXz4+kPC8//lsFjJ&#10;7z+kZqSzWZxnH76BHaIBjt2Iy2axU37+yszKgeg/0rNyWJwv6Rm5KAICl11IQmKjWKFWIKD3YR6m&#10;7kCa/O+YN71N4ks6Le9/Fm/fvjpyZJen54j795dhl3uFYXp6+N69U7dv9zh48AC2HA4bddzN+/E3&#10;/dDdxNgnz7M5rMsPX7xI+Zr4+v3hm/eDj5zPZrM3Hz938eEzECrz8JnbT//34N3HJx+/7r0Ue+jK&#10;vUdv3v/v87ejt5M+/f717NufC0mPdpy9finx8YffqLMEfY6y4V8QKvv9u+d7SXz9S//amZ3++/71&#10;c2C5cCsJbp+U8V9DXNxdP795p0/P+fkzBLumKzzZ7OiXL70OH164ZMn8X79+cTmok30uK/frz1+5&#10;rLyvv36nZWVn5eZmZuekQusCwjk5v/6mZeTkstGQbvaPP3+zcrLhQfo7LR0iZGVnw4Fffv3OzUMp&#10;fPz+4/uftLTMrNw81K2fru6y4V8QaiUKkJaWNmiQ9b17y3Jz12PX7j9LDic6KysiLGzktm1RlK7g&#10;Ly/A26TAv5cK8wIYKLukUCnUig9o5p0/f2LxYns2Owq7RitZlP/9t3rJklGPHtGfLeQElUKtsAB9&#10;hoSs2bFjAotVqU9xmJISEBk59fDhfXSFlisqhVrRwGaz58+fFh+/olKfkuKfP2EbN065eZP6LF8+&#10;ECxUcPb1u7c1ZrpUGWsv8dZ2JaQBFot19eqlXbsmYBdZJSXL+vUNv3xJoStdhsCF+vx/L808ZhMX&#10;goj4DRT7zBpL76uEXOLVq5cBAVPS0sKxS6qS0uOlS/M2bgxDP5PKCgVCHT55vOrOZTx98nOqhzsV&#10;pxJyhZ07N1+5sojNjsYuo0rKhqmpYQEBk79//077Q5ooEKpR++ZEXDQmUR4PnzxGRatEuQNeRqZP&#10;H1f5CJUfbtgw6s2b/0n1JbFQ0xce5X3dJhLXwzCVIl4O+fpVcJfXSsgM2dnZgYFzcnIisQulkvLA&#10;q1fnnz4treeZgI9JWdnZTivmEDeYBSo9tPrjp4/07kqUE/z93bKzI7CLo5Lyxrt3l27eHEX7THIQ&#10;IFQKz1++0FoxtkCrcVELPZbT+yohW5ib98jI+OfWRH92ejBjxmjMqBDkcKLj45fHxd2l/ScJCBBq&#10;ZmamsZ05KLNApfmsP7AvHakSMsGhQ9slOLBTBvRpSOjWr9WxXU1CzYjLioiL8/j12Ts9Jyo7PSwu&#10;bunPNNRo//sjEMLfUplcbvSr/1bFxa3IzoVHUPTDhGVx/5GrvHOiH8UtvbHT1mLUUF7KikgPD8eP&#10;H6kBT2VFsU/Ul29eN1o9rahc1dbPS/n6hY5UCakhOTlx507F+1EUhFrPwWLJPHMVgxrcdG+CqMXi&#10;bmD/8SBqt2VzolSViNwsX0JLB2R5N859w5xWfaeM4eYxX6cwO9TSfPxl3bElzQdvXz25hfbsnUse&#10;HHAghRpKEHrYWRSILFaUl9fUvLyyDs8qVqgUPn/90mASg1+oxjMH3U9MoHfLBLdv3163LqBLly5+&#10;frMjIqbHxCw4fHhebOxK4MmTC2Ni5sfELPLzm96xY8ewMI8rV87//PmTPlIxwWazZ85kKGi/IhBq&#10;h2WT4xNX5nE2kEKtB8aft0cSrXrExy8DwtNym58TQRBV2rfNzQie7ogm92Ge9zQiiJt3l0KEpHeg&#10;TOI5a8OTI86K/kTl8cuXwDJ2RSxBqBRYLFatkf0poWovHyulz9Bwgf78+WPPnk0dOtS/eXMhVlQx&#10;+PKl54IFtgEBi9+8eZOTk0OfRr4BD9KvXwOxgigQQagWG1bSm/lCBXZpVgXkp6mrlZu5VktNiVBS&#10;YnjNCHZDs8+qa2k8/xHx/uwgDSXYIvpuXpW4xwYCBnrqFeCJys/Ro3uIfR2WLNQDhw9qR83nPVGB&#10;jZfTs/hKBHFxsTt3rjl6dCZWKokzIWF5ePi0Xbt2yq1oFywYgOVZSoTH9aZNY4DPn6/FdlVSqvz1&#10;KyQm5gDt79JApCcq4NKNqwZrJ/G0WnvaYHqHuNiyJXL37lm/foViJZEB8/LWnzkzd8WKefIzyd3X&#10;r1/j41dg+ZQqO3dGbc7KXk2yJ4cT7eNT6kedqEIFQIv3y7dvVecOpbTabMYwekdp8P79u1mz+snJ&#10;9QFVdvHi3AMHdtKZKyeEhnrL/o30z58wHx8XzFhJmfHKlQWlek6UQqg8fEr5XG/5JOJOZO+FU2hT&#10;SYC33JiYbf/9twbLrpwwPT3cy2sympJD5li2bByWGRkQ7lBuyy3H+Xb5/iMY21VJmfH79+Dr10Wd&#10;MFEcoVL4+v1b++XT7FzRVHrCsX796q9fFePHwK1b3X78+EHnW8qAm9eGDdOwDMiAv36HDlvZPjzZ&#10;Beh/037DllFYhErKjDk5kUymH31BCIU4QjU1NaVDXG5mVuaSZUvpjSJYvNhN4SbOgjfYRYuG0AWQ&#10;GvLy8s6enYudWgYMjxoWdNeJUimP/Ue0wKJVUmaE1k1AwBL6sige4gj1yZMnc+fCRSYMjx49iI1d&#10;jOVJgZiWxty6lUkXRtJIT0+/eXMRdkZpk82O7mJTF5Moj8uO9v3fay/skErKjD4+bvTFUQzEbPqO&#10;Gzfu2TPBy6hBi87PT+q/tciG27dP/P1bwt0nsrIyL16ch51I2kxMXr74QB9MnEW52MMaO7CSMuPK&#10;laCaYiH+O6q6eqEFkSj8/PldoR+kRZmaGibB6a3YbPalS7JW6ZRZ5qHxzpgmi+OUoG7Y4ZWUGSdP&#10;RkuZCIT4Qv3z54+lpSVcefQ2lxsbews7sUToa26CeqwQkE/KEgVhFndDe4JI/CqjyWnd3IZKpD+W&#10;lxcDS1mqzM1dP2xZO0yKJTL4ntOZ865YUvz8/mKWYas2EGA0VD/65J+bvFuq3LVrK32tFIb4QgW4&#10;uLiAZqgOxxERUvyuW12N+J65nsuJ9prbVdewFr9QM1JWNzPWJBo3/5MXxfrrffiotLoNzJljS5Va&#10;bIwYYYGlKVUeOT7N95o9JkLR6TS6dfHzAK9XJ5R/ZQQQKtUoC3asXDEycgRfzhWAb978j75i+FAm&#10;oW7btg008+PHj8WLZ3E4UuzDQAk178tsbcOm2BO1pa7SgKFdBliaaE6Ykv2/STXq22PHSpBhYSPp&#10;kpcewcE+Uq0ifoLAhk3riF2vYnDetl7PXgj+6fuUT5cajYxG+9MfrrED5YoKJ9RPnwLoi4YPZRIq&#10;ABqEnp7u0r4EaaGmLdaoWgcTagdjlUdf0KDqRVFLs19NadzKmf9AiXPGDHGeq1kIMpqc4c/fsCUH&#10;S/5uJCLDEhgLlwn4wsROQ4tZZuT7HWL6bDTVaNyS/1g5ocIJFbht21T60slHWYV68+bVvDzpviju&#10;ntm9V6+mQAjvD+ozcNpwCINQJ/Zq+vwXnDp6zYgOYHnzd33Ox7mMIWP4j5UGp08vdT/ns2dl9AEp&#10;MHwg7wLt3kq9RouqjTsaVqnXgBnvOHdrT7ctvZmgvTiHObstV8ZYrr3uGHCl/+Ij/cn4jIXbe7kd&#10;sIZwv8ZajTugtV+XxtKfoBymmWI3msR9do2t+z58uJK6R0Mcn6jmhEkLCPhesnHb0iswjgFpum3p&#10;GXDNZt6BviidJOc5W3p6nuzjfsnR51h39abVfA51V9LSCiXPvnhnL7f9/ZhJLnBIcBJk0tFtp6Xf&#10;sR4EodSgvVGdprr+8WRqV/vP3dMvPIlh0VO76dh2K684kjl0InqgU/NoQKjzwoooVKC//2r66iFR&#10;JqFmZGS8f08OySe5aFH/CkleASmyWFHHj8fQVSACVq92x1KQEvtPbMa7OoG9O2qD2Fr1qb3skgPz&#10;Wt+QBMaKdc3VjJsEXOylUl0v7G5/glAJSmDoEcSaO861jVSWX3WcOtm43RorODbsvoMqoeQTD2Kj&#10;U1t7wWb9+hGnTrny09KyGZxiyRJbiEAJNeR8d/UqxqF3bAhlNWayI+wNvM8wMVRedNHRSFd56mG7&#10;mZOqNF1lBUJVrqpJEMq+SM8uTeuqLzjnMMutVtMllvMX1Wo6u9dUN5P2c8z79NG1WGWRnwcGpMZM&#10;YmgQxIoEl0Eu+h1W9s7fVQGF+u1bEH9n4DIJlcks1E+VVzUVjPxlpPjypSddBSJAZt0nf/wMnrXB&#10;jD/nwXccF4a3IQiNyZNr1erfeOmWNmo6jUCoqrUNwhPtCUIV4hgTxKqbzqDpRQetlsVYLb8Izyhn&#10;kFAwn0oRowSM4R41quvu3RPhzgURKKF6+NXXa9WKEpVvEhIqPMObNlZfcMERBBaayHCbaUgJVcWk&#10;ape22o2d28CxVQhi7n509mUXHMLu2xNqanCbCElyGTysWi1rngJRmhCAZ/0yPqF26gCCp7H8jnPQ&#10;DrSEPIXm9uhFXUGFCgwPn0FfQ2UR6qlT8FQpnC7PqRWLWDEpBga60hUhFJGRsv5VuVmravDYgWzX&#10;NFKHi1VZQ2Xghr4rQ5tDWN9YvTihrolqrUaO2zZdaxWehGZg8M8v/rztvX7+LKHvPkSjhAqn1qui&#10;Boc3tIT31UJCHTYETkXo6Sk390BChaYvaE9XlXAM6+O5tb26CuwkGiyzhKSaqROGrRqSZ2c0rQsC&#10;JzT11QPiCwl1GbMlbPbyR8//CvlEBeblRb1//566kMQXatGh3ryqqWDEikkxM3Pdjx8lTJGemZn5&#10;508YdqAMePqc65rzNlgpxOPE+d2xxAUSO0ogrTrWGrS4jRHcF+4VflbjZMADdv51UXtolEjFFSqQ&#10;yaQHvYgp1PPnT2MpArEKKm86tehRHW7nReylJlZMHjduXERXRzFYt245dojMmJ4RPnAealWKTe/L&#10;thevzMGSLY7YsXJFhRZqbm4kNfpSTKFOmmSGpQgsqJ0kRli8c2i8MzSEqmsQy684QoCZyAi9jyxw&#10;y6QCYQlkGGImMHiKAjvsRcfmh8MSGbQRjqKM8c5hCchOvk0Rnnecmbd6QqDgWHQWqt1FnivZJd8I&#10;J6UTL8htScSKyWNKSqDw7kpPn67GDpExR4/pRpYaL5FwwiFObi2xpIRTVVVZbhkVNRLLrWJx2zYv&#10;uJbEEWpeXp7AXwV5nnay128zu3torO3Sy041NIlVN5zDkxzgdYmZAOJRCkxCLxsrb6LBVvVrqLhf&#10;cujfUWfIXvTlEIRUjSBGH7T3vWAZlOSkShDLrzqOGV0v7Kx5SALDbVk9nYYt/E6ZqdbSZ96zQQkm&#10;u/Q10++2vFfvphoN5vYKi3dYfdN59Y6OynUMeUKFv6HJLo2N1ebddXbppTVko/VC72YNbNryclsi&#10;sWLy89y5U3SlFEFs7DUscrnwxcu1C3fzvo6WzJD7zm4L+2CJyJhv3nhjln+ZCQlo4ntxhHrlyiUs&#10;LYo8Z/ufs2zWXAsUMvWoHS3UKz0IogrsgtePGRfQt4oAFBOpaMiqDiM8Orgeozu7rdjauQY6VMnz&#10;Rl+C0KKMrgvqG3erPWxufZ1qTUGo6g2NqGcpelReMicIHZB0cDwj4GhXNW2DYYtMiZpVBQoVwk7k&#10;6caH96JSFoVYMfm5bdsKulKKIDq6HIabFsfBM+iR4sI5d3svEDZ2rOxZKVSM//vfC3GEGhMjuJMN&#10;z99WnTR0DTVUVQmPW87tWmhqVVH3u+uspEToGWmo6utT4iGF6jJtbj11XTW9quo26+mf3QklJYim&#10;TGiEJjG6ttXWrqqhrqa1cHEddT11bR2VokKFo4x04CZQF8LB53soqavqGqjyCdWlloESZMZISwWE&#10;6n8CIqhA+rV7NKeyKgqxYvJz//5ihyY9fLgKi1y+PH/RjXzXwEvHY+d+deVkLqtKoWLcvZspjlDn&#10;z3fCEqKIOb7CECsmPx8/9qArpTB+//6FxZQTTgzshpUO6HfD/lDMFCxmOfLZszWVK9bxc/ZsK3GE&#10;Oncu3lmHIub+CkOsmPz8/j2YrpTCuHz5AhZTfjh3KfXbI82xnp1SU8vhN6TiCO0ggFxlqdz56pWX&#10;OELdtm0GlhBFnu8XrGrS0LoVb1M4/fd3rmuOIpu2rNIngOwUWgznb+het2WVCVvxTyOdLIzcr1F9&#10;PoXRrlfVBu0bY0ZRiBWzCAXgyJHNRaLJEZ/857HieD8ompt7OX83Ksrv34MaNDDEjJUUR6hOTm2x&#10;VCjyrmxKqMxEZwdnY4LQW3vdKTzZFm6Tg8fVqD0I/bjnd9aSIJTNuhjYBVr5bmtDVG80blBVjUZN&#10;YFfoXbvGekT1lvXCEp2VCcIvkbEqtJlKZ9PhvXRUdQ0hwrS17cLvQWrq493q1TFrzEywpu7BK+/R&#10;P5F7X7L1yidlAXYwVm0+rceilfW0atTkGUUkVkx+kstPCEBkpKyncSgtOZzo6zcksG6IZJmdHeHH&#10;dOliVffjRz9s1z9OcYQaFSXYwbwrmxKqC8PIbL5ZeKIdQaiEkUKlPvOGkd+BvOMZTk5GtFBJkF+G&#10;UIThHh362Rq3H99tgLORlZdF7Vqqy685aWoorUik0yeFqgGBulrEihvOtU1U510ueKL2canXnWYj&#10;nlFfT3neXeeQO30JXU2eUURixeTnDXStc7kEwV26lJvf2wswYEAHLKa88fhxOZrXCt5It+4YO9Kj&#10;I/+vvitP9nP3t37ztvLDEqI4Qj19+iiWCkVeFVNCHehi3GMeCBVJtLBQ0c8zfokuBUI1bjBumJFq&#10;TdT5E3b5kIJcsKNv2J1+hKo6QRiAhm07aOk2RZPoLYg24wm1oQ4Sap06avxCNYAkaKjxjK2NVTst&#10;sVjs1VizenWeUURixeSnh8cgVCOmpkirFJs354aFzZR7oe7cOR6zlAt37Z0wLaB70D18BlN+Ltxj&#10;OWxMp9Kutv729rhm1tacP6sJrfqcfKOLS3tFJORcHKF++ZJCFRsjr2bppm8SY8CQ6gSh73cHGqX8&#10;QnXxPtUTVNTH2tAxsi/V9IWj9AlCp297Zrxj+yaqhLrWclJ79YyUGJHUiytjum9bOHwUswcm1IDT&#10;FmDnNX0FEjLTpQaholFDjJ46WDFpwrO0jQlHWalAojzu3y/nT9RXr8p5ZlB4TnZzgLebUvgCHDd/&#10;p4VXsMgTA3Ai4KrYNKfdyqMePGPgnZK/ZcghIefiCBUgcKpBLHUhdOgHqiSMGhsGJ+G7ChE1m5VL&#10;iCN9clPDuJfncVc54ILk0cSEDlSpwiWXigsKmoRVTnlxTP9a88JG66sQl18WjICZPNmcF5Yln79c&#10;y5jY2ve6+DM5URzs3ubw0am5uSX8hBM6rSlBqObyWf45oW7dWjBenEcsdcXl0aN9Hw1t8LuTUYEU&#10;Mdq35voNOOkziMubhBGMkwqW6Nq3T16+hYBQg856Zj8YS9SzpSyZmetkvCZVSkrggrV93YVPEHPN&#10;nCCq4sZiGBbnMGJ2k34z2o1e0Wn/wcnY6Xi8HG5pNqbQMFohQvXa3clieCNgn7Gizts4cmKjRRdR&#10;o912eCNfoQ26ogy8aKluXCU02WXg0Opmi3pgezFCzsUUalpaGvibvwqA/En7nLUyNNE2sWoQUHhM&#10;U/CNvoat4F20wMJPOATY1FYCU+/oEIQn7+NTSbzL7Pa3llaermohNfLTm8F96cnNKFTk/ft30NUB&#10;+PCBDpA4ceIwf8xyJCXUvP8m8oQaHj6Mt1faHDi0w7IjfZlkE7dmA+3JW9BvQoKZL1S30A6GJrpL&#10;kAAc4WJYurGDST/qo6BzzQY60/1N61h19D7WY9FJ6y6ddZq5IFEFxDowJrX+3/88sbOnvPVOzyl0&#10;SxIi1OVe9Qnjhh6nrT3O2A7ua+C0yTY8yQFywkx2WcRsAzlZhXqn20Jg4oIGbV27MGP7qysTutW1&#10;3E47GhLE6vxpa1Zu6w5x5h5EwwzbmmjPPgRCqBpIjsI3ba43mtmpWoO68B5nqEasJWe3gLAeQfhi&#10;w/QLMycnUkyhAjZvXsZfBUBeuqs2t1PW0Fh7wzn4mvXQUAtmglPPTtrgBp87zlY1oM1LECaGYfGO&#10;XTvoEyZGq8ne+RQJQgn+9umt22JIl/4OVfv69DBQM4a31k4N1QiiCpQ2JNa2sR6hYqi95i5jUXRn&#10;SKn1INQZ0NUPvb4OCbKEYrt5maoYa6sLFGoSY/Mth4P7LN9ObIpLMZ85hho/TQ1uRhVMlYAVk+K1&#10;a8LGuD1//hSLX150n9x26w2fvFezTK2GwCaHE/3hgyye9o4ubZYetsK+CASd6W1YXVPDoFpIElwk&#10;7Ws00qM4+YgdJdSQQ23Vq9QnR64rheZ3Am3eWM3tjEO1aiqzLziE7mmp0wYNqAiOtWtsojZ6T8Gw&#10;24BbDoPd2jk6tklJCcAyw2MJQiWh2aJN4JU+mnWreWxu18C21fxlDduO7rAsxgp2hSWjpdB5n1o6&#10;VCXGH3aAYwuEer8PoaINEZQJwiOe0YAg5lxwmjKuZpc5Pcyaa9uE9w1PsFTRqB6e4Eho0P3Ygf2t&#10;qk48XPBTYlFevTpffKHm5ua+eePDXwu8dJ0d9Dq595ozH5W820LzNg00h+62DU+0UdLQCL5mRRjp&#10;QRyLHtq2zL7MW5YEgTYpQnwKc846glDtItENuG5dtX7TWzpPqats0LhXDZV6No0XnbBGg/oJwmZ2&#10;W88bjiFHOxG1qjvPRevMB123UqqiA0dRT9SIBMaxQ30SpzRL7WKMCZLH7z1r3J/b8tApNK+XQBaU&#10;MWsJ17AhBNjs6Othrtw25CdfQWCz2enp4QUHyg3v3JHRBE4UX7/xXuTXb8Ux8kGa5Og4vgGhRFjP&#10;QDOkLA9HUzRQGL3flhKq/9bmGjUahyehH/AC84Xa0lQDhGpYRWnZTSeeUPt31Ri+F73rht53Hr+2&#10;y6ato/k7KkMx168f+esXPjl4CUKtyZt0iqFGKLVrrrbwitOM6XVNx3cGY+jNfszCQu1cSxkX6q2e&#10;hApczwxNglh8hxbqrCkmINRmjTVH7LMtEKoO6Jk+tUM/w3EHhQk1PHyW+EIF7Nu3jb8WeOkuW9da&#10;RUtr9TXHkfbVQKidG2kN3A5CtSbUVYKv96OECo9N6yAr5jULgtDlHUg9USnyC9X1HHLJtAVdJzH7&#10;rjzcu0ltlVH7bddetZ+7uTvy6PHOhE5tiMCMdwi+bkXwCfW+extMlmwNladzWx44bLXxtqjfFQrK&#10;SCXSuPXa2X1QoHihAsLD5W4YJDR6d++eiBllwyf/rdbXVV190Q6r2wLmN30ZUxoRhPKYSCvesApK&#10;qAHnLFQIYtSC+jqWSOfdjYkaNs127B0nZB5WeBW/fn2Bu7tNRkZ4kyZornBRnqhqOjVg021ZA8LA&#10;gNzFGOoGWSIsJrTEhLpiV1cIzDiBmr4U4E11zIIWEBi4Br128gs1NLa/pgbhtLqVigZcq0jJ/vkt&#10;PiM1wlPoK+7x44fKJFSAt3fB/Gb8SXufttTQUW3m0NyffEd1tDbQ0KG6BDH6OxtpNEY/mVr3NdYw&#10;NQnkG9KhoVPwy6f9QGPHaPqVxsmuKqTmdsJx2cYuEDBf2h1V37R6EHa/gDS8epcZsrt3gfDkGfVq&#10;tqljqKMKQt192fZPF+OLe3gz2YlDXgGpJ2pcHBofyH0QI1you3bJXbdy6mKS2QzDApmQsGzA7Lbw&#10;GMQquUS6Tq0OmVdSU15wvN/4KSJNEMNjv35oxrOWLWsJEaq06bulNap9ZaU5l1HZfY/30G5UA25D&#10;sxY3bDK8hEGIeXl5ZRUq4MABuo8LlnqFIc/f3Nw1HB3j1NRUbuYvru9cbt0u3OuJdC0Uwc+fP6U9&#10;43FpqaqqjFnKkeGRw6YF9QiJE9bVgZ+L9/eZs9wyLY2JpVMqlqNQy0K4nCQgVBaLdefOEqgFLPUK&#10;Q56b2eyorGMHuMevIqHu2YNYvFABGzeWrp2JnVfhqKWnhpWoRGZmrtuwbeR4X/QSKJBel2ynLzd/&#10;/kIyw9mFCNXzSJ9OdnV6Lu2K2X2P9Og0rQNmpMiM7Q+HAO2XoKYcP/NHTRcyik24liQgVACbzb58&#10;eT6WeoUhz80/f/6gCywaLl0SMAWcEGLnVTiKIVQes3MiZy+xXHGcHj4Vlsgwc2zw8ZOfZFdLKU6o&#10;85fCC6qa1zX7tXu7D9rvGJ7o3K2dVr2uaKyVaTVlaK9q9jaFt612NTQ0exVMOcC8ZkUQmv43HRrU&#10;V7cPQoMHpy5rqKmn6p1YIFT3iLaauvQLWp922hCecQB9N1q5uROEHX3MITxxbn1NXS1f1IGvIEv8&#10;hGtJMkKloKen3bNnk4pHcPCHD37kWPBS4/LlUoxQwdwjHTLmbO0Jr0ZF7IIZeLX/vAP96KNK6n1Z&#10;FqHymJ4RvmOXtPohFyfUxg3VJx61G9oezSEMQq1FELMuOq/e2l63Y/21W9oS7dAkw9WMVRZcd2Ke&#10;7axhgL5cAkmhklBRXRPrNNbOoPeK7m6bzQhtdUqoS4NNG/RpBlUHUUKTXYJu2JNhpbA7tnDM3N2W&#10;QfcZwwZX7z6n05yt3QgCfQQVSLiQJClUDofj7z8Lq5oKwM2bx2VmZtCFLCUOHtyLpSaEmHswammS&#10;M2QTxOgjor1ooQ6Y6ONcyEUL+ki+L5aFYhZm8FUrwlifDDP0VZX9yN/iF65uVGeMgNkh+CkRoUq1&#10;11RxQh3hbKzXpFZIAqO7qhIItSpBuF1xXruzo6ppLa8d7SmhGhuqLL7hxLzSTV3fmDqKFKqW177O&#10;BKHqG+c8pIeuWSD6/Ol3wZIS6kLPZvXs0Fjr0Fv9mDctCKJqcCLUv1LYfUff830dpjQiVPScnY16&#10;r0AzePnGFDuPF1xIkhQqhePHD1SkeTSWLp3Mv1izGNi3T/A4+6LE3IMRhGrUSK9mI71VCS59u2sN&#10;2WU3cVLtrnN7TBlfq+OsjmPH1awzw8zDr55mk3pz17VTrlbV/6IlXEBLY/ouWt1QSUvNzqNrGHok&#10;IqHO2GZZT5sYuc+O4WLcZnx7y6463Vb09I5oQnRqsjTGavXOrkQVnaXHrf1juhlaFfy0qIx0XpCf&#10;opSIUDMKd/+SLIt/R2VM92wHNdNqVEvfe4zQO3am9VWNmtYOiGMwExxr11UnujYPvWvXSEuZaFUv&#10;KL8XESVUCEx1raOkpR2WzBjsin7jGbyic37TlzHZA61RYDapNTOZ0VxfVce8MQiVGe/Yo5ce3Ebn&#10;xthAM3vIpDoQx35JsfdB8iqStFABOTk569aNxepI4ZiYuOLp0wd0kcqAtLS0rCyRLj7MPRhBqIsS&#10;6LDvcTO9NnXra6JuaA1rqRjU1DJEvS+bgFANOrZj3rYhNPV4T1TEezYuA6rB1RCS/0R1ctCz29Af&#10;2njuV5zCTnSBmz0SqgP6KMJ7oq6IaNVlakE3VA01WQiVHIuPGyVFIR+T5JlwFUlFqBQOHdp7/365&#10;TRVfFv79ywwNJX8slRAWLhTpoYq5B2Phpi9DmyA0TeuA3XVZY4OWNQYvaaNUu0UhoSY7wTPQxb39&#10;pEFo0RcSmtQTlSfUMVNq1+/bsE0zTduQPjyhhsIblLLqYM+uAce6G/cpeKLC6fPDgikRoZ44gY9o&#10;b0QQK1daE4Tu16yy/twlM6FeCS3hNaFUhEtIikKlsHVr0M+feE8uuSWbHT17NiMjQ8w3UiHYurXk&#10;gW+Ye+SAjOrqSl5k3/Hp001aLyhhMmSJCLVduzqYBYT65k/Uxv7Gq84ryPwsTaqhjmvBg3G7yAwN&#10;xSfNk7pQKaxZs6hclksSnSBRFRUVOrvSQXZ2Ca/u2HWvcJSIUD08HDELJdRtdtUUQ6hUP1MgZheZ&#10;vXu3pa8YPshIqBQOH9534oSbjAdDlsh795Z6e7sLX0VGInj9+qXwsmPXvbS5fH9P91NlHcPNT4kI&#10;lZwquZBlGqPd14yoy2ss9iaWsPpj+VOdHCkJfzG7yNyxYwJ9uRSGTIVKITX199at/levlvMUeJ8/&#10;+wcETCfHo8kOhw/vxrLBT+y6xzh6JDVEEKCC7erYQnvQNsHrLM6cZEIfRChjU584uBj2WlKmXtAY&#10;JSJUBaaWGlKpshJuF5nx8UtZLBZ9rRRGOQiVh/T0tC1bgslbCJ5j6TE+ftmIETa/f/+kMyFzhIUV&#10;2xsOu+4LE30E4uuowNBXU5oRY22sSSy66NimiZZDmGVwAkNdlZh3qr8WQSzMX18UhKrn1Do80U6J&#10;IEITGDV0lGfF9G/XWG3CUUdKqFMn1Ork1mW6ax3jsV3C9rb2vGRrZ1ulgUPH2e4N61g09zprNWV7&#10;/26d9IZF9+nbQ9t+q7An8D8tVBXlMrZ4v30LSk//S18lRVCeQuXH+/fvO3bsePTovE+fAnJzJdmX&#10;/fv34Js3l4wb5xIbe4M+WXlj7drZWCYpYtd9YSKhhiYy6rYwQE/UOFuCXFTbzsaw61yz/CcqxEHj&#10;BEcOM2gygv7qCEJVNtDUUFcaRM6uAInUNTUAWvr3oYTarK5q9SbIUte0mUeUqYaxVq16miYdWvuf&#10;7GlQRRXiT95vq08QtVuQcaahLm/FsexClZPFb0rHv0xaog2M8F0i88MHvx8/vtHXhyDIi1D5wWaz&#10;//vvcUCA7/79vpGRE06cmP306eofP0p4P/nxIwSiXbgw18trwN69HsHBPnfuXM/MzKQTlTNs2iRg&#10;FgLsusc4aQb6WZwENH0ZTeuqm41vpqOq5HHTabSTUQ3zeu7XnBvUVLGY3FyNUFqd33GUfqLet4Un&#10;6uLrTpbm+s1sGliPrd8rzJoS6gLfFrqNjOymN1ep3WxID52mjCaduhiAUAePrG4xvlnzxlqjt/Uf&#10;NqZWnS617aY1MZ5nyctPUZZdqFeuzMcs8s5P/rRKbVrhu0Tm/fvLPn36SF8ZxUAehSoEWVlZOa6u&#10;v/iQnp4ORhl8CpI4DhzYgjkMu+4VjmUX6owZvTGLXPO1N63SyT3xXSLz4sV5cA3T10TxUDChcvPy&#10;UL0EwOOoIuD+/dupqaE8n2HXvcKx7EJdvFjw+mPyyCcetErdbfBdInP9+rH0pVASFE2oHvm1U8zH&#10;MYXDly+fb96kJ0meONG8VGQRhLeO+sRxPTB7OZJ3CYrHS5fkfc0empfn0ddhiJi9GuBtfNWq8fRF&#10;IAIUSqjQvqVqB9ivH21UfLBYrAULRJ4AnsdfIXRVYHZFprzNiSGY+yfTNX9wKr5LNGZnR+zdu512&#10;v2hQKKEy8z+vUfz8mbZXCISG+pZukPQSW1QJbla4XTGZlRX55IkHmy1fnWEEMHIEffklr8B3ica7&#10;d91ZrDza6yJDoYRavz63bVu6mszNuUOG0PaKguzs7IMHRV75m6qH70G4XWGprIxGHWBG+eKi/nS1&#10;F5nsWxSyWFETJwqbEE8IFO0dNTeXrqkKCg6HExTkUXIL8L1vfj0U2aWwdHRsK9cjmYd2ous8RZyB&#10;eGfPznn0SPxRk4omVN5raoVGamrqqlVOmKcLcZI5qoR58KJeZFd5cNUpa/lhvXpSWLDcrBF94Yk1&#10;2aq7+6wy/oKoaEIF/ANCpXDixOH//U/Q+ojwKktVgkS7cJWF2O805UvJC7VN/mp9pXzgs9nRwcFj&#10;4I2G9mgZUClUeUdExJpfvwp+a0V8uhrVQA29QsZyJSaV8qWEhUoNLi29So8cmXn//h3ai2VGpVAV&#10;AHBLXrRoZMEQuep6qAa2FaxRUO7EpFK+lKRQjXXp6600jZc7d5acP3+adp6EUClURYKenm5edkR+&#10;DeDXRzkS5MFMclJRproiE2OOFprxZFVoU8LMlN/CY9gFNJUmhaD4Uq9zgZGaLEYyQmXnv1+oqeC7&#10;iuf7974nThyivSVRVApV0XDzJhSf08oEu0TKlyCPVrXUu3sVdNmfOr+ecatqNaqrjdnR37yrLmGs&#10;33F+j5lzahu3qW5SXWXkLnr0LClUtEpY/Vpqk0/ZKysTDrMa9RrdZcyYGo0tahkbqs456zBsbM3a&#10;nWu0713N/x5a5a2jbe2mPWqH3LBW19dp39u4pnlzZpytGqHcwaY27IWkJCDU7Ej6MqsralIHD07Z&#10;t690fRhKhUqhKhrI4rNu3ly/PigxUV7mjgN5GBmrzrzk6IjEgp6o8HfVfYbn9vZErdq8Jyo8coOT&#10;XfxOdlWvYwibQN4TtfuENswkFxCqN7IjQVLoMqXHwMFo/sT67YxDEpFdSUW9+9Qu46fxhtGrL1ha&#10;X4+B1mKUzBMV3kWpa0y0u6Gv75CEhDjaO1KDwgo1JYXe/KdQ+NcpDofz+PFDT08X7NKRPUEe/kc6&#10;gWi09NSg/QtC7dNJs9caC9t+VbrN7+G7ow1haAJxutVSsvCzYvTXbTGDXiea90SlmC9URjN9op93&#10;r8ArffqssGjRvmZgAsOoqsrKWOtBob1CbvZVqqq9dl9n5WoGzGSXNh2qBx3vSihXDUPTo0pCqFQN&#10;t8XnWMOYlRVhadlNIl90RUGlUBUKO3eispua0pt8mDZt9LNnkllJSQzylCYPFF+oXwLpq8u22MGl&#10;LFbU6dPzzpw5Qte7rKCwQk1IoDf/KVBl/1jsIOMHDxKioly/fZN1v0JMKuVLMYX6YCVdvXP74rtI&#10;Xr68IDrav7ymIlBAoY4e/a8LtSSw2eyHD5McHNpIdlIbIcSkUr4UR6jX5tN1uxX/0evZszUrVkz7&#10;9u0rXbnlBIUV6iGpfASXa0wmR1e1aEFviobHjx/MnGn/+XOAZNcvxOhxpj/F1aetN+WHy4ulFurh&#10;abRKz9BzWcENLj5+pY1N35ycHLoeyxsKKFR/cpaaf1CoquScseJeOp8/fw4OXrV+/cjsbHF6q4rK&#10;peTgu/J7Wy41mUNplV6d//q1944dszdvjqSrTJ6gsEKFx8s/hfR0+noqM6BhfO/e7dDQeWfPuuFX&#10;bdlJZ7KIXT7pbkNlOI7p//nzJ7qC5BIKKNTDh1HlTppEbyo6WCz0owuAzS4IF0Xz5qjUPj70puTw&#10;8+dPZ2er3bsnsdlRZW0eU6MF6lTF7fJEKOOvX6EjR/ZI6c4btqYAvyAooFCPHEGVWzFGjX9/hcpy&#10;8AiXnc7tZc11duQSxax/Q11S0sfx4wcCA+eePDn33TvfUs+yO6UnyuQ7X9xerszIWJeQsOLw4UWD&#10;Bw98/PgxXU4nJ7pKvwmbTVd+oIBCjYtD9VthpneAsmRRCyV/ROG5UWS4MJ4/p68qmQEe73l5OTk5&#10;Dx8m7N27eevWRVu3Tnz7Fp7nuAwKUU2FzGQRuwwJN5e4uKWzZlkdPhyyd+/ujx8/0CXiR4cOdH3+&#10;+UNb5B4KK9QKM7kZlIUWKoDseFQUHTsiOzQlZIYBA7hjxtBhPrBYrIyMtPfv3504cWDoUKs5c2wv&#10;XJiTlsakdQKZVC9FF/ZCLP1sSf/7n9euXRO6dWvi4zM/Li72168f2dlZdEaFQI8cewTMK/XEReUI&#10;BRTq+/eolvv0oTcVHX1boeJk/o+rQS5e0kWAPGR9YT15Qp+xVNi9Gw7JuX0bmpdnzhwMDFzesWNH&#10;Pz/X8PBpMTELrl5dFhu7PD5+VXz8MooPHqz68CGQIrtTvb/rR1J2iBYbu+LQobkxMYv8/CYNHmwL&#10;6YSFeV++fO7t27f0ucQG9eVcTY3eVBwooFA/fEB13VbAGpIVE2fOoPJWq0ZvShssFjodxeRk2igK&#10;6tRBh4iB+Hj6dNKGtjY6C2iVBpu7Zg0duLgfhd//JjflEQoo1F+/UHX/O0I1NUXlfSD+vFilQ61a&#10;tGyAXbvSRlFAHSIGqKccMDWVtkgD6up4Dm/uQJtdunBZb7n7TnLvnEWbZZvZSHpQWKHy13gFRuHh&#10;MlLH8+dcHR36jBTZvPfnkgCRNTTosOjo3bvgXBCWBnJy6PT19WkLDXJ5FAo/Y1F45zWuvK5hpIBC&#10;zcqi6/1fADXnuKUlvSkbDB6MTnr+PHorFrEPOjSS4ZDjx+lN0ZGSwl1NTgFlbc21spL8A+3bN5Q4&#10;sEcP2lKAfKGmfeT+yeTmpXGV4MZU+USVFHg3yH8B8BCAksKDTpagqrdUCxGsX48OEe/XjmHD0LHf&#10;v9ObEsS7d3RZRoygLRiWj0F7015xaxuhwF55WUG3KBRQqACq9isw0tO5W7agp1m5lFSMk1pYoEOK&#10;Pn4/QZOyJwo820snGxFP7uADPOvAnptLb0oKr1/TZ3Rzoy2KjEqhyiuoMgI7d5Z17xkxqpcSatEB&#10;A3MduUQVbj93evPPVa5WkSaoGKcrEXfu0MmuXUtbFByVQpVXUGXkUWbjlXk/z5QK1GttRga9yQPv&#10;iQpg/+UqK3HTi6yXKcbphANelak0oVVSUVApVHkF/+dQWfahAbHBGevWpTdFxJUr6KgTJ+hNHv48&#10;5hJkUpcDUISGjbiNmpM78vHlC7IvWEBvlh0gTkgQePUqbakQqBSqvGLVKlRGXV16U2b4+hWdV4yf&#10;qcVzirs7Our2bXqzjICGLpWNs2dpS0VBpVDlFadPc+vVo8OyBJwX6laMHprwLg0HBgbSmyKiTRt0&#10;lES+JE2aRF8Y9+/TlgoERRaqVDuySBrv37+/cePGtWunoqJC1qxZ1JtESMiikJB5ISEzi3BRyIqp&#10;VJyoKN+oqLDr18+9efPmmwy+Krm5obrduZPeLBWoPkZz59KbooByZdnRP3/l0uJnflNoKLJQpfHL&#10;W+nB4XDy8vIyMjIeP37o67vE0FDHx8clPn4ZNtRDGvzxI+T8+bnLlzP69u2yd2/0y5cvsrOzWKwi&#10;X2tKBapuPwgaHSYKVMiRblWqiPRevX07ihweTm+KjXbt6GxniTB6RjGhyEJ9+ZLelCFAlm/evDpw&#10;YO+uXWvmzLFOSFhe8qLD0qTAeQZ//w49d262q2v/I0eiLl48+/PnDzr3ooCq27LA0pJOZMgQrpD5&#10;qdlsOloZ7ywtW9LppKXRlooIxRSqDTnVDW+0vpSRlBS3YsXckycXP3q0KjtbvpbETk0NwywC+ft3&#10;2Pnz8/bvX+LhseTrV6EzX1IXfRkB7c8aNeikWrfm3rtH2/nRti3aW8bfOakhO8CivwxVLCimUAcM&#10;QL45d47elAK2bo308hr69WtQwWKH8sfY2MWYRUTm5EQ+fbq6e/eWd+7cpAvMA3XdSwQ/f3Jr1qQT&#10;BGpooB6Rs2dzDQzoFnLzwj/VlBZqanTKZXwmKwIUU6hLliD3SPQT/O/fv44f3zdjhlXBfAVyzz17&#10;JmEW8fj4scesWU4XL17Izc1FFYuPMikzwFPUYD0elZXLND0dlU8gaP7fgCIL1deX3iwD4uJubtmy&#10;OD5eXpZFKxVPnXLFLBIgQWTp6X0uVY98GYM3KqO0vTIUGYop1AhyMd/loC4xcenSuS1bpv3+XXjJ&#10;fYViRsY6dunnGSqBz8kOA6Y1OZzoV6+8Bw60+vGjNB+iZADeAN2GDWnLvwHFFGpUFHLVjBn0psh4&#10;/PjxyJE98KtTMXn0KBQfN5aVXs6oYoMH8xs/fPCbO3fEr19yoNi0NFqlrVvTln8GiinUEydKJdTv&#10;379HRS15966k2S4Vh6GhQ3x8pLAsqrISqti4Jbid5IkTrtu3Q6CcwJsz1c6OtvxLUGShDhpEbxaP&#10;c+eO7949VZ6/3IpHa2tTgiAePlyF2ctKSqhCq+vPnzBPz3Gy6CPFj9u3aZWWvhlVMaCYQqXmsyxe&#10;qBwOZ926gHdyNmW7BBkTM/3SpXmYUQKkxIAZi2FU1OhXr2TS5+TcOTpj3t605d+DIgu1e3d6kw8s&#10;Fisy0uvHj2DqYrp3w+348ZnA1Gz8KTGhs07k3QDMKP88dnLG7E3mew5OxOySYWmESnHfvqmxsdIc&#10;ULZ5M52rTZtoyz8JxRTq588ChTp+/FjsKTqgm8HgOc7rfPsRhBqHu4Gdx5wypefm86gjbr5Qo4NX&#10;Wk/xGsfmbPj9dhXsXeg1GR3LiQz3tJ4ym5GauZ7LjVjg1tt/31xesuXChMRlEwO78pbrnRVlfuW6&#10;pB+qUKvQ+sWMInDHjvHXr0tBrrxha2JMm1axoMhCBebj1KmjAhu6IFR9Q70a1bSJjr1AqISKGosT&#10;vcRC78BTJiVUi3oaL39FvDthX2/u9Jy0UNDtCc+2loGL5vTWH8Ocz2Gtz8mLrqZCpOVF7x9n4nEz&#10;JH5jt7arpNDmFMrs7Mghi9oxkxg8lVIEy7g1XSTZQwOqVFcDN4rM7dslusTezJm0l+PiaMs/DMUU&#10;Ku8zPfqi+23zZnw5dx5BqMHnPevqKC87spLLjQKhkvbo1OxoSqjN1YhXqahf+4dv4Z0IgnlqwaXg&#10;jhYBi/78DPKa3bWKtsr2eD8VgshkoXXNvmZEZXz3fvpJdl2XMjLXuUxoi+mzKC0GNoaY2LGl5isv&#10;VKVVtHF7acjhRI8da8sWfTbg4jA0f33hp09py78NxRZqUJC78PWzKaFycwLVlIhr78Jj9w4gCEKn&#10;SrVHP9dTQv37ZknbalpgdD+5+gbTCgID+tUEoe7wMINwy17t/+ZGPb82QVcL1Kpz5WOkzJ6obHb0&#10;/OV9/W85YJosjsH3HBd7WWOJlI67JqJaHW+G20vPx49XXbxYhg6e1FRpwLIvNlNRoJhCBVCOLHKJ&#10;VAwGhwz2ON0fk6Io9Lxo477CBktNVJqSi1mcnIXbxSKbHbV06XDaWaVC3bq0c3/L70owsodCCnXf&#10;vp0VVaiPn65asNsCk19pueyI1Z240g+sqaZLyiMEt5eBFy/O/V0qvSmRP+TC30oUhoIJlcPheHpO&#10;RxdBhRPq23c+9tNaYJIrC0es7PDoSWl6ROhpSKNK09PDL18+TftPOLS0UAZUillz/d+GIgkVVBoc&#10;PJq+AiqQUHNz109a2Z2ZiH/ULTshzckePUAq2BkFU2pVymJFhYaupL2IYfVqOkCpFGWgEgKgSEK9&#10;fn1BgfuldlXJmDYupmFSkCg/Qa6dLepi5xVAKVfp7NmCFoCBMyor0y1eoLyueljuUBihHjw4rZDj&#10;pXxVSZtsdnRo5GDvq3YeEajXLoWwwr+UTptat9XIjvwW0el3wkyzjQnzYi8q5d6+FoGxDswNQ7Fs&#10;FKL0q3TevLG0OynwlocB1q9PGyshCIoh1OjoCZjLZXBVSY/7Dk6av4P+YoSEalQvPNlZQ43wT2Qs&#10;8mzU1K6Jee8qvZf1ooTqubtTtXa1HUbVqm3bgZno0HdmK+shNfXb1A261IfQ0x64qHXX+V1mL2jQ&#10;jNGkl7meWUDfVdGtNY0MHSbUA6FSp1jm21i9U3Mq7H6gz6ZtY7D8IH4Lkk2VLl3KN5noqFH0SSkK&#10;mQntn4cCCNXbu1B/hri4pdQ1V17kz0ypmJUVMWBA++/fg+Gdbc5Sy9B4Z0iN90Tt5d8HNpWoDYIw&#10;6tSAEmr7jjq0idBmJjnoG2mgYHWDsLv94V9VLdX+PhY1DJWRkSBU1Bu2I4hRMQ7UExUSHDfcpLlD&#10;i9D81rXjiDaCxxJdnoek0toEt0uabHbU9euXaNfyq3TkSFmvhaVQkHehRkYGYp5WOKFmZKxbv35k&#10;YiI+20te3nqrwU1XMpuTT1QHkKj7DacJI430ejZZdrB3nZ4tKKG6+zUnGlRfdrSvmpqR17rGWt2a&#10;zgtpA0L12NxucJDZ9KVNDB1bDWUY1bJuuvxoH9VGrWfOrmlo1WzGmuaUUH3O9199xQFegwfOaAft&#10;bSwPBZxO9jE4OBW3S4G/f4fm5GRzExO5mprcCRNkurKOwkKuhZqa+qvobCkgVMa8VhS97hT7GSbo&#10;lDmhX423qQ5vgIW/2Uz3arv4omN4kiOkE3Sf4UImOHBxN9jlc7QXlX4IxExy1FBW9r7rvMivmXG3&#10;ZrAXy09xhEfH/v2TN24cLXzClHfvfSasKehqLw2O8uj4tsRB863I3g5vvHG7dLhnzz86rFRsyLVQ&#10;/fyGYw4GglChjTd+Y8/Zm3sG3Gf07F996cl+zTobgw5Dr/Rt0tm4jU0TZr5QB4+sNyi0N1yslFDD&#10;EhwggoN/T7B0a6k+ZJdtI2NVxjq6zem6ybypPmEW0j/winUTXaLHoi5hyS79+1YdsZ3uJFSXIJbc&#10;YWD5KcqnT1dv3Dhm2cC6y2I82D+XEUQdTpE4GOPil04NR/cIyXLOll43Yxdh5xLMOlWQUGU4wj4w&#10;8N8dXCoG5Feo9+7dwlxLkRIqBe9ElwY1Veafd5w3t6bhrJ7hSQx48Vvs37xBz3a8J6ouRLvrTArV&#10;mVBWDrzj2L+rxphDDiBUSKH+kHbUNc17OVx0wRE2O1QlnDbbQKCGOhGQRF/3Ibta1nbtieWHx5yc&#10;yF69msCLKL35wZ3QaRw0pInXMQ9eHOE8cHiK3w176lxlpO91+9B1Q7D0hZF6UeQU3zaWNP/3P09O&#10;5Y8xIkN+hbppk+AxMZRQVyfSVyQl1KWraoNQrRqoWnqbrwgz5RMqQ4cg1sbmC1VJmTyK4XnbGYQ6&#10;YEtfLXWlsTvRAxOEykxirN7dQbtWddjkCdVYmQjiCfVgG8Px+NxomZnr9u6dfOaMgJk72+soE4R6&#10;Fge3C6frQkufq3bUGcVg4G1HtyWWWJolU+ZCBYaHS2DC138EcirUt29fY07lkf+JuuiKM79QvfZ1&#10;BmNvl1q0UKug76V9V6ImJdX0XbapE1g0q+qvikVChaZvyFVLsHjcdKKeqCoaBsuuOi3xa05uEYHJ&#10;Lh3bas8+RT/luhsrT73oBHlwdbWEl+cDB6Zs3z4eHqT82ePn9lltLWcJ+i2kJGZnR45z6xaWgD4L&#10;l4qDZ7QXkh9hpISKGaXMc+fcaH9XoiTIqVB37PDEnMojCBW7OqVK5n0bkC+8rIbftiSU9MCyYoU9&#10;aNjWthWWsSKMNiCIl3/FX0LqbxrTZiL9+2eJtBzZJE3EroJFmR1ZLkIFvn79P9rllRAKORXq+fNz&#10;MI/yKGOhFiWWH2nzxYu1rpHmWB74OXerxYNHZZuOMHYxUqm2Om6XPnfsCKZdXgmhkEeh5uTkYO7k&#10;p0ChLt9vZj2pmdthK8y+Yn2n4evRR92idA1qB4dYTzLlWeA5CU/O1gQx4bgTz1iUWH5kwx27xy/c&#10;gz5f83PxPsvd+yQxy1nIECTUtc64Xfr09BxAe70SQiGPQn39+iXmTn4WFWrXttpEk1qLD/YZNr8l&#10;KC3snkObpvrdZ3eGXTWrqqpX1eq5uld4smPt5vrm7gW/WHqf66dBEBO3IBl7HjIzaVqzsFCde/Y3&#10;NnVpxuQ7EUUsP7Lkuo3DguPQTSTojuNKb1uOpL79WDZDQr02H7dLnw8eFDOqphKFIY9CPYfWU8Q9&#10;ymNRoaoSRMB9hpoa+h4UluwMf70SXabOrNtyaMcZE2s1nYgUq6VGhCQwFi03MbTvxDtQiyCWXHMO&#10;j7cmCHUQJJ9QHWsQxOLT/WcsbmA6AR3OTyw/smdX8/qYpaxsT06q8DUIt0uf379XNn1FQkUQak1j&#10;lS4LuzGTKKUhofolubi5N2zg2GrWjNqUUDWUkVBXBTas0qIl70BaqLG9CUIHE6o2Qawiuz2tOGfL&#10;i08Ry4/s2b59HcxSVlJDxss+PZqYrETJqAhCDU9wshtbG2RmPRm1VL2P9apKECYWDYISGKG3rPW1&#10;lVrOMfM7aaGkRNSxaRSS/6OoPcMQDoFnKYQdBxkTumiT1/QNvNavURNoGqtO3W1NnyWfWH5kz8DA&#10;QZilrASVAlnif6AWm+SK6ZUoGfIo1GfPHmPu5KfAj0myJJYf2fPyZSnMuw2kwt/mcuu2QIG3K7i6&#10;BLdhU266FAX8/Pla2uuVEAp5FCo5HRbuUR7/JaFGw0M+kmlL6NZJzy3ohfv2rUSXpWOTa1jyhEqF&#10;23Tixs7ksjdwA8259vYFkSXN3bsn016vhFDIo1ABT5+uxjz6TxIJ9Qd7w7DOxvufSO1LD1Q1v1B5&#10;T1Tg2IZcQo27X/AqjBLh7t35cyZVQijkVKj+/uMxj/6TpIU6umt1nlBzcyXdED00Fal0THd686c7&#10;LdTNA9HfLdZcvTb0Linw6tXztMsrIRRyKtQbNy5jHv0nGd2+fd3f7A3LR7c794qeblfUKQVF5+hu&#10;SKh7J+VbormjmnGH9Oc+X4J+tpksxXYv2YavhEiQU6EC4uLQmmuVxPj1Kz7lRVlp1QIJNXkFbpc+&#10;IyPdaWdXoiTIr1C9vSW9nHaF4IMHklZUQyMkVNTxoMguaRKaBllZmbSzK1ES5FeogLi4pZh3KxkT&#10;Qy4UIEGCSoH5491lRl/fmbSbKyEC5Fqop04dFTYf1z9JDw9HzFJWUkLFjFLmy5detI8rIRrkWqiA&#10;tWsrP/8W0MmpLUEQ/fu3xOxlosyFymJFXblykXZwJUSDvAuVw+FcuVIOozrkk3CJg1AxY5n4XUbz&#10;bvOzSZNGtHcrITLkXaiAnJycz5/9MWfLJzMy1jXrVk2BOLJbtUfdqj3uYMiz/L+9swCIounD+HJ0&#10;h4GB2IqBYKGCdOdhoGKLiKKIIiEI0l13R9utGNiNDYKS5mt3B9LN3b2zdwt3LKggdcD8vud75Wbn&#10;tm5nn/3PTgyd0AN3UK2r8PDGZqCB/I1OUFABL18+LS5u7feHbSBQUHHtDTudAq8b4g6qFbVv33Ls&#10;F4U0k85RUAHv37/F/eocKFhQ/6B9+5ZRqVTs54Q0k05TUAHFxcWMXlH4K4Bz1PyCagxiTusjBlH3&#10;TMAfDUeTaFRjEGT9zd9OEdBCtVFB9fIiwlLaEjpTQQUUFhbeuNG0od87Qv9UUAkIwhOejRVUp0i0&#10;XneA+kBKthGC8IIUaWEut6umxvKCZrvQcYaBmAVVe5qoto9qWLKmdE8epJe4X5qZCC8SlGseeHSi&#10;6CAZtk00T21RUAMC4BNvS+lkBRVQXV3t7GyMuxQ4RP9UUEWsrfoKyw1kFFQiwsU1fFJPKVGC5SGj&#10;Ub0JLsk6w40GTnZWERfiCs/CXBQUVOO1QwbooUNVDBRBBk3oOWSkELfOOF/SENHJ4+RFuOyu/mlw&#10;tj+rdQtqdXVcbGww9stBWkDnK6hMnJ03ND59YIfq3woq+ENKGB3wiTEcDBc5h0jJMVl5ztTeeZDU&#10;YOH1F0yEEH4EQcfvZwoU1NUXDIEVh+cSR/blXn3KMCqXqOuOTqgDVoLwo2NWhJ5X5R/MmiOr6WrF&#10;gvrsmS+jZgHSCnTWggr4+vXLhQutPdZBy9T8gmoyXncI+keG3njdfqCgkrNASj9ly9GR98wpaVii&#10;+dLBc7ayRoQx1e3nnkbcFKc43XZ81D3iHKshIJt3CuqiIxBkUiA6Zur8BT3tL/2Lr7ZKQQX3UH//&#10;ZdjvBGkNOnFBZRIV5V3WYaNy4dX8gtq6IjJtGfxtEzK1/qKmquUFNS1tY0ZGGvbzQFqJTl9QAZWV&#10;lfb2erjLpUPU0QW1FdTCguruvgb7VSCtSlcoqEzev39/7pw97rppZ/21oJLSDJTVRIHvmbtOwC0S&#10;Fib41p9quU6TxqKzXQGWHsBmav1nBW+Xk1RSxCWy698KakVFjKPjXPgCpu3oOgWVya1bV3bvBtER&#10;/kpqH/21oILCtmS3NnhGddmD1v2YLJQBKfKmcpRsbUZJRALuEU3N+4E/FOegs5szBQqqZogWJU0f&#10;pJPvGCEi/OMmiDmnEI0t0JwKy8aBFU7R74V+S18+4qbOABkehMCz+rSx3xFlcTGC8ECJ4LtmYeen&#10;c3EhYyaItG5Bra6Op1BW/fr1C/sBIG1DVyuoTHJyMuPiFuIuqXbQ3wqqCcLNHZVrCkoUgvChE0MK&#10;SIH0gQN41l4wYjpq5G1tLnFBkCgviiw/bsz8Yp2jys4YjxZUcSGQ6H9oErcwX78RYtwIEpimgyBc&#10;/SYPC79nvtKmJ4+44MxgZVB6BRGk7wixnr14x9hPExHi8rlr1oqOCoro6tWm+fmwiLYHXbOgMsnL&#10;y3N2NgdPZbgrrO30V0flJSByi+V9zmqgk2ikABcVIecSpcW4XK+ZiIgSPDPNyHcNEQF+Si6xN4Ks&#10;T8aqbZmOyvy7rqCGnFFBpHuSc4hhVzRCb6gGp5tRrqpw8YhaO44j5RKNdMSVfDWkeRDHyyaUHLM5&#10;W7SkxAjrb5j4x41oeUH9/j1cQ0MVO8uQdqErF1QmVVVVoaEe7TNYxN8rk3KJqwLGqFgMcTuFRpsB&#10;F7RULAY5nUXnF4+4rgP+DgUl8KIm+MP1LNYOCWj+upFWB7GP5EwTlcXYU3HgJW2Qcz5JJeqe6Zyl&#10;Q1UshlHumYdeRhNN/JkzNZrNsBuuYjEi+I5ZVI7xdItB7vuUdJ1VmV9vVH8uqGFhs06fPoKdWUg7&#10;0vULah1PnjywsdEpLqbgLr5W1N8LKser0YJ6//7mLVv8YSDagXSjglrHgwf31qzRbrU5C9kECip4&#10;au3UCrhmwDwWcH4KC8na2pMqKiqwEwfpOLpjQa0jLe1mQoI9Y/yeeuWtO4tKTUhPd3N0XP7t2zfs&#10;NEE4gG5dUOv49Onjnj2U2NhFlZUdMKMZJ+jdu6DQ0AUUCgX6J2cCC2o9qFTqly+fg4Ic9+3rsJex&#10;7SYQrtvZ6SQl7S0qKsSOH8KpwIL6J6qqqnbujI6IsM7Kcu8UY8H8Wd+/h9+86bpq1ZzU1BvYEUI6&#10;CbCgNoPv378fPrznwIHAsLC5ubke5e0+aHWzlJcXmZy8Ydcuu4SEkJSUKzU1NdhhQDohsKC2iPz8&#10;vNzcnEuXjoeFrfHxsbh2bUNRURu+/vmd3r8POnZspbLy0B07/G7evPzu3avS0lJsFyFdAlhQ25Cv&#10;X78mJyeHhfmMHj1CSkrKw8M8KWntqVP29+97PX3q+/NnBFBBAbmkJBon5iIgkPP+fe+kJLt9+2w8&#10;PCzBSry81hw+vP3Ro0eVlZXYZiDdAFhQIZBOACyoEEgnABZUCAQCgdCpdHp+cQnReu3MVRsKSoqp&#10;NCqVVnMrI1fecHbMngM14BOVeuTc5QkGs5wCIn+WlBSWVxRUVIZv3TnWcF7snoMgc3kN1Xi+1Tj9&#10;mYfPXS4sryysqNhz4twsK9uiikqwNCUzZ5yBhR85voZWQ6XRqmlUc5v14w3nvP30hUajXklJG2cw&#10;y2ix7adfhUUV5UCX0rJnWa/NKy6uodYUFBWbW69Tnb3k7sPHRRUVhRXlcYeSZq9Y8+1XHrWGuv1Q&#10;0iybdcozFxaVlYNVUWnVXwt+jde3cAwIr6HXUOm0CzdSx+nPDY7dTqXX0Oi0isrKmTb2E0zmvv/y&#10;DWQor6hasmGThqX1x69faWDf6DQaOpsStbq6uriqSnOeleacJfnlFWVVVaXVFaVVlZU11eBcYGeN&#10;jbKyMmioEAgEAkFtpKCoxNx6raKJpd6CZXoLVxgstNG0WKpgMCd69wFggUD7T18cbzD7enoGw7dQ&#10;Zdx7qGA4h7xjP1haUV2tOcdK0XDmB+BM6AR/aAsykA4A/03NzFYwmDuNuMBgwXL9hagmG80Fmd98&#10;BjZGvXk3Y4KRxQSD2com8wwX2tp6+IfG7z55+dqXb9+p1JpfRUWmVmvnrnYqKUctE10hY8Xg/2Af&#10;diQembXKDuwGWLPBQmvDBda6llbjDC2c/MNABjqNeuFGmoKBRVDs9hrGdyuqqmbbrJtkPOf9129g&#10;BeVVVUsc3bXnLf/89Tv4iJ0OcELAQwaNpj0PHJGFwXxr/QUrwX8vXE9BV4FlqQc0VAgEAoGgAJ/I&#10;RwNBu5mrHPJLiqupNSA0TEFdcE4UaqhgOXX/qQuK+hY30jMZZoZ6GjBUYF2kHfuBx1RWV2tZWCka&#10;zPrwBRgV6tAgQ0VlFfpNGu12ZpaCwWx/ShxwNaByWs3sFQ7jDWe9+/QFhL9gWxXVVSD4A4uqqdTi&#10;itJPP37ozF+hPmNBQUkpiFpNrOxQQy0rZ+4q2BbwbzTYpdJ2JB6btdJeZcbCwrLKGhBj0qhf8gvH&#10;6890CgCGCowRNVQQHAcyDRVEqFVVIKIFhvoOGD+VWl75W0MFa9OytNKZsxCEp8DCwY6hMA4cy8QG&#10;NFQIBAKBoACnyC8sJi63m7HKobC4lGkctzJyFAxnRu0GASjqIt/yfllYr51gNEd59hKV2YuVLZaM&#10;N7XUn7P4/ZevID8wt5zHz0F0OIm4QNli6fRZSyeZzrOwdSyuqAQ2l5qRM85gjg8lDqwKGFUVjTbT&#10;Zh0ISd98/gK++/rDZ8OFqycagy9aTbOwUpm9RIk4D2R48+VrNbW6hlqV+eixsvn8yTPARpcqz148&#10;0cxy2Qa3vIKCmprq7YeOz7ZxYFT5gg2hfMsvBGGlk394NQ08FtDKykvDt+6bqD9n2sylKrOtlGdY&#10;TTSYtf3QsarqauCwwFCXOrqNM5yjMnPh9JlLlGcuU561VG/O4pLyihpqtdY8a+Yi5ZmLwNenz1h0&#10;7MIVYMzYWWMDGioEAoFAUICr1YK+SQRWQwXBHhpbgr9AYAcEvIlhs6ghon+gAR8jAwM0JEU/osbK&#10;NE3GIvCR+S301Sn6B7p2dFkNyFG7BsY3sKWMr9R9i5HEEOMj+i30i7UfadXMQBJdEeMftKqZ8SXG&#10;ShhZQKwJEtEvoZ8Yi8HaGSthgGZn/slYA+r16B9oLnRFjC9iS0G0jS4CUS921tiAhgqBQCAQFOAZ&#10;DDH/BY5Rr1YTpAMXAQtQe0HdhelCaGbGH/WoTWEsZWRiJjL+raX2y+Af1PfQ7deC+h8K2j4IXY46&#10;GJqXbVV1a8P2jwOAhgqBQCAQFOBRJeUVcafOx565UlpRAQwLW8Ag9fHT4MMnb2Y/QCNXKr2SSos+&#10;eSE48cSvguJqatXlu7kBiaeDDp3zTzzrm3g+CP377JHracAqvxQU+O874nngjM++0977wH/P+Ow/&#10;47v/9NnUrJoa6pfCosDDJwMTTwcmngs4dDbw8JnAxDOkI2ff/swHkSgaEVJrknOfBCeeCT105tPP&#10;fLDxr7/yw45f2Hs1taoKrbDF9o8DgIYKgUAgEBQQ7BWXV/ruO+Fz6FxJRRkzAMSW0ekXsh7axhw8&#10;kZaJVoTSaeVU2qZdx1bH7PtWWMSMFdGaULSet6aaWnPv7cc1cYnRp5JpjNrY0qrqsCMX3XefzCsu&#10;oVHRlkQgDxpmooEmLa+kYl3sPvKJ5CpadSVYVEM9k3FvZcyh1P9eMipdqUmpObZxe9fFHnbfczyv&#10;uPTDj18btp0IP36lsroafB3bPw4AGioEAoFAUOobajnwSHa7upD5cHX0wRO3M2toqI1VUGluu46i&#10;hlpQxHjZWF1UXn71/n9OWw6vjk70338m5b8XZVVVTEMtq6oOPXJxZewh25gDQGui955JY7QTBlEx&#10;nf6rDDXU1bEHHRKSHBMOOyXsXxWb6LXnxKdfeVQa2mroeGrO2i2J/334GpB43m3b4UcfvzhuPRp+&#10;AjVUdsvvcP7BUMv3hG1Y+DusPR8XsQbaAk8iL/+7dyTeC1u6cKEX5djdjKxvtXloVaW7At2wZQuX&#10;+Z5+hHvPW/Q+xXEZtni5W+CP0ipsQevx/XHiSEHmnKMy8Rk/sdTfUfp2jZQYIzPXUu9LWGLTeHhh&#10;6xLsUH4P6fLfhgws2ThjOGMHEBGbU51nfEHq5/Q92DH+nnWe8fnl1dg3OARa1XlHY+YJ7ztuzrv8&#10;v40jV/1oDjqPNEBiSdJ7LBEC6QwAcyour2AaahGIUBmvNoHrMbumnM96sCrmYFJKZjW1CphkWU2N&#10;205gqAe+5hdWV1XEnLyyOvbw8bT7XwqKqtH2TGiwikaXdHQMBOCsIUfObdp98mcxozcOs70Q2mQI&#10;XfOP0or1MftJx5OLqypuPX5uh/59ubCykkqtACsAOUCEujb+8NNPn7/mF7vvSnLdfXJd/CEQoVYA&#10;w26scVBH8Q+GWmxnOIR5w2gE0cnXfpaD3yX/4R4FcR4ssREGkrKLwbpoFQW2WvJYGgphceyd2ipx&#10;WtmzU/25ubAlCCIsr/W2oPUnQ6HWVBb8YpJfUV3723xOGo1tVvPKd7ZbfAsM9XLkMl7GN/+EeUwB&#10;lv130EqLa/e3pJKDns3+Qs3TRDvsGH/PgMmLvhS3/jNTi6CBp75i5vnOLywGhZ+ZfM5jEXOfJXo5&#10;vStjK9K0muJ8LHtJJQcVdQjkrwB7Kywv892btAqEkrEHbaMPgT9Wxh/Yfy0dRKWlVVXHbuesBoui&#10;D6+MPQDCTb8DZz6g9lkFIsXoE5dWxRxeEw1i0CNgqW3sfpAh+kwysF4alVpSWRl25OyqmAMrY/bb&#10;xuxfFbMf/HHw6i1gudW06p+lZetj9pJPXGLGvkUVFZTjyTYxB9ZH78ovKa2mUo+l5qxLSHz+4RvY&#10;wx/FJSAIXhlzmJR0uRyt8sV2nhNokaH2Vo7Pa+yOQf1yZxQzB8I11Nzr/c+Cmt8cNLuh8vAIcQH3&#10;5B8akfEN5K4sfKg9QhzhIgjyY8b8B0P99ujkECl+ZraNp18w6wCo1aVeppMZaaI2h57UYLtQGbRE&#10;mZFIGLTyVDGNXvD+hmI/ZoiKRahb1pkwPtZHcETi4+/shrrE49SHp3ejPZaIMz5PXORxIedVZdN+&#10;3s9p2xlfAoctGXL2KZZax5dTCtji6ec/Fd5LTnRYqCuEILYnX9Lo1YErpjOXsUeoNVWlz64edbW1&#10;EOIlgOPVW+WxOz64DzOfeP+9uZ+xfNTqX+8f7oxwmcB4UOHvb+q3ZbfPPDlGPkGTsKtYNhTqj/cP&#10;9pP8zMcOZixFegxQ2RS2O/vt99paIFrh/UTmIkRycGLum4e3T/ks10aQPt5XPjEy/J7qXAMp7Kuq&#10;Wx7gLqLS1zdEBBnPHtx8ARcfv7yXHGxnhiBia3ZkgKW0ktc7wgMD3BZKM74OIAiJL93gufNM6rei&#10;usuj6MRy5kERpq2Kznv7eAdlk5Io+nnYtGW7L90rYlkdrbo8//7NUyTvlcMYX0AZO8MzkHQq4wPj&#10;gaUmc4stM5kZoVJ/PlKSEmGm1KOvzXN0opDPdsrMELVehFpdlp999YiX43JJYeyxymDFpl2nM78X&#10;ob3UMX7e0GQuQ+T2PPicff2410pdcFkTBEWXbIrOev8L3JuwnBBIW0CtAQL/AxaI1qWC6BL8BzW5&#10;ajSSZISrNEavFTpqhCANjTWp1CrwBRCTog2EaNXVaHNg5rtR9Is1YB3gT7QNL5oLrRtGX7WiX0P/&#10;j3YwBf+CqBVsAnVTxhtWsAtgnZXAa0FexraZS0HMivbdQfeHVg6MFuwA2iOGY2jlCHWyWUA52ieo&#10;+t2VYFmxRuIx4d7DiPNWnMx+y1wXu6EqGURe8iUy/uzhv2e/JjAQBBm1dO9eazVG4h8jVFrlXdJC&#10;ZraBumvKa8DtsubFUfu6256AzJSb70DsRyvPje3LSOmhapvH+CEaGmrO5cMBrvOxejtkiNUmvwBA&#10;SPzj7yVshopIDZmwZK2bf0CA6+o5UiLYwWou3llRa91/oMmG2ktrzpJNnr7oDgQEXHj2qzFDpX66&#10;TmYeFFjdgMmGDm7eIPPGFeZYWp2hVrxZM60flogMnWfrhK7Ux3F6f8a5ZjPUj+n7ZRlJPHwyFjaO&#10;aLYAryWGkwWAWQNk7Z4VA+tgM1Q+4enGli7e4GQAyLfeFDHX81uaaKhcBAWtWU5ezNWGX7yH+nT1&#10;g63jx2haWq3HToqP2wJTVXFuxroQKf8bnxlnv85QEaTn8LlW9j7+AZ7ONgPFscp9OSNnUF7BqXt3&#10;cbMk84FNepIDtv8B/m5rF8wxHTwk5Au6Z3hDpZV+3xUZtlhDkZkoIDTdmflFynnG8yXeUKlVJTG2&#10;BowURFByyGJ7d7AFrw1Ww/til+dA7aBPpYxaEJah8gxUNlm30dPf38/KbCqWRujld+oJmg0CgXAk&#10;bRKh1kKrLiv88PzpzdN7IiJ8tIcxAoRahBSDP1fR6htqbHF15U57Q+ZNG9xNpy2PrqSWn7BRZ37+&#10;S5UvrTh4EfMeJ+125euve4eF0b/ld+S8WacMAmauASt2lBW/WTmEebPrsePuF+b3GhoqSrOqfKkl&#10;B+ZNZCSCRwr/MvSR4i80PUK9+A33ThFvqLTyvFVq2M5qLD9cXhsiFz06zkysNdSaJ/tXMhNElCwK&#10;0GcOJj9JpjKM5DpDLXEwZUVrjRJ440M9Q5UcfPjRN8Z3m0aTI9TAK6+wVBYl13b6jB8zfODAgbID&#10;pPlY7wRQbE+BIB7AFqHaxjO+Bah+uMuKkYiIT59XxnjuKfuWNk223pXJKyA+QHagovGy+1+Zr0vx&#10;hspI/H2VbwNDLfp4cbwYcy+HxGcyn+JQCh6dYCSCa0Ai+OwzNIktQt37tPahpOqNM/P3QcRWb7+L&#10;JXYbQMTy+fPn169fp6amJiefSkggRUR4+/hskGdgaWkcGLgmMHBpdLRNUpJTUpIDUEqKe3r65vR0&#10;j/R097t3Pe7f3/zPSklxAythaHNqqvuJExsYm3DcuRPdaGCgjZvbMuaerF69JCJic1xcBNjJ5OTL&#10;bxhUVXHY+wtIG9M2Vb6f04cgXLpLQ3LefS8uKWcGbCCSLyv64jSTaZ9covKBnyobGiqNXvk5bPqw&#10;AQMGDBux7kVBNbCLphoqnf79wam+YnyMvDraymPB/djUNRFsuezR/n4Ml54yZ7YIegMmDPG4Xrei&#10;vxmqysk3JaBUV5WVllfXNG6otNLE+ZMYiR1gqPSa0r2LVZgpMhMXv/xezLBU6o+sQ8zEWkOllWTF&#10;9WCmCMgl3PtWxZhToariU4hRf0ZqnaFSY+2xiEpk+LKMNz9qXy3TqivK897/F73e+sYHcP46wFB/&#10;Pjnfr7Zu3+scw4To1KLP91XksNX90VBr/tu3gpFYZ6gVt0JmxZ3JyCsqRc8GuFQ+3N/ms1wIi3eR&#10;zegm/mKoYj3WPC9EW0aUFBRXodvGG2pFwTPdMdiJn7b+SEElGtxTq8ovkrHV8koMPP/8F7rSRg21&#10;5p0bs7qgExoqlUqtrKwsKSnOz88DBpObm3X16vl9+8ibNlkNHdrbzGxCYCDx/Pm1jx97ff0ayj7D&#10;b9fWt29h//3nfeGC/ZYtC5yczAYMkNywwTIuzufUqcTMzPT379/n5f0oKiosLy/nwOnG0UrfBq8e&#10;mCns6Yxc+Gw4mBn+kA0s+OtKOIq2MdTvDxeoKTACxIbwD1MyiL74gJmzEUPF0RxDBQ/zT3ZZ1VU0&#10;C4qa3PvGzE9N32kvXBvK9NdYWcL2prNxQ6UXe8xjvn+tpcE7VE4xVAC16Ji3pSh/rQ8w6DtgEPYX&#10;2zvUlzd2TOyBGRITvj4DRvQSYPzJ/g616svt3SaTfhOn9pmZiUZvHWCotMpfB9cbMl9a1yExQkGi&#10;tsq9mYZaeTvCuN5Zq6XXABW/44/K0XU1bqg/H58dj102tfz+HSq19ONW13mSIvXOPApXDxMHyreK&#10;2hPQqQy1uro6Pz//4cN7yclnd+3acvhwzN69m4OD55NI8y9dWgc8sqCAjDMSqH9QcTHl1auA1FTn&#10;mJiF69bpJiQ4JCaG79mzJTHxwP37WV+/fgE/BPaTtBhwvaNDFDHdkPEHtoABSAMGD2hocox3oWg6&#10;ugYGIBv6lrQ2JzOR+Xcd6FtWRkdS9FsM1cHIjb5qxVbb4LucyT8YKoQDqUg+4J906frTz0WM664m&#10;78VdR0tV5m2458BFz39hNvA+/Sxp/7mcx2+YF2hNxbez5HXSTDMSGbo762+NiSDdjM+fP9+8ecnW&#10;doWn55p9+5wuXHC6fdv15Uv//HxSTU0c7tYP1SGi0RIKC8kfP4bcvbvp/Pn1x49v9PNbs27dymPH&#10;DoBgt1l2W4O2/KkuKis9m37v7fe8HwVFl+/ev5rzsLii/GrOg9uPnpxMy9l27taFuw8LSkovZNw7&#10;nZL1IS8/9eGTwtLSq49fpD94VMSYo+ZK7uMtp65+Kir5+P1HNWNytJhjZxPOXC6qqMz87/nVe/+9&#10;/vbjYnrW6y/f9ly8ceZOVvbzV/mlpc8+ftlz4UZy9sPvxaXJWY/SH7/4WlhwOj33WmbuzUfPd1+6&#10;/qOwIP3x8y+/8p+9+3D+bm7GgycVaJMmDvJaaKhdg7KttlgbGXa4+AT9T93HsjB4cjKgtv0OO/za&#10;KxJ+NlbZAOnaMJ/9i4qKkpMvOThYDRggtWePFfBLcI/G3bWhOru+fg07cWKVickEMzPNEycSCwoK&#10;mL8+ALsa0OsB+BMaEl7LfvituPDRh4+7k28+fP/tw8/8nReuv/768+ztnNRHL2MOnfjv68+TKXcf&#10;v353Jj3neErGz9KS5NynkQcSvxcU5BWVhB4+cTn3sXP83pTHL6potOv37n2sqP5UWrXtzMWdybee&#10;fPhw9Prt07fvfMz7fvjKrTJqzfEb6V9Kyh6+eX8598Gth0/vvnwPfPTZpx9fiop3XUiJOZh0/83H&#10;A1dTvhaXxZ24cvDaneTsR0EHjn4pKEJbHnfyfqgQCKSTQaVS8/J+ZmXdPXHiUFyc28yZE0+cWP3h&#10;QzDungvVDQWi28uX19nYqEVFOZw8uS89/dbXr5+rqiuBUTHUOOCiwv76G3U5//AV9BplgH3+G1hu&#10;zgMaKgTS1QDBx6lTx7y8XPbudYmNtXzwwLO0NAp3G4WC+oMqKmJevPA7fnzNvn0Onp7rDxzY8fHj&#10;B+zygvweaKgQSCcGPK2/fPnS29t51qzpV644f/sWDm6Ff62wHTBAEpcCBfVXVVbG/vpFSklxsbU1&#10;WrlyUXZ2FnYVQmqBhgqBdA6AdxYUoK1qt24NWblSJyXFqbw8BnfLa6KgoUK1ojIz3dat0w8NdU5L&#10;S8nL+1HDeV192o1/NFRQth89+W/z5s3Xr1/HkiAQSKtSVVX1+PH9bdvIW7as37Nn2efPoVRqPO5e&#10;9m+ChgrVdiospJw/bx8ZuYxE8k9Lu9mtRrdoqqGCh44Hjx8tW2cr62XDm+iF3KQgWVtQ3YoasmHR&#10;63dvsHwQCKQFZGff1dbWPHDA7r//fMrKonG3qtYSNFSodlN1ddyrVwEHD9ra2VmeP3+youLPYwl0&#10;bho3VBCAlpaW3s3OUpljJukwF7lBwuzzd7oSoaytWVJSgn0fAoE0AfDw/urVi02b1qxdq1lY2H7D&#10;IEBDhepAlZREbdu2SFNz6pMnj8vL2SaH6PzUM9TCwsJl9quEZ2kgN8h4y2yKYtf7x0d15wp0COTP&#10;gNLx4sWz7dujnZ3N0tI24m407SZoqFCco6dPfQMD5+7eTcrJyezs9tF4hFpUVJR07vQUVxveOAe8&#10;a/5Zd+KQdbMOHz+GrQgC6fZQqdTMzNsLFszctm3Zx4/BnDBmAjRUKM5UXl5kcvIGEmndpUtnO+PL&#10;17+/QwWPDHeyM0ebahJ2bcTbJ04H3BHdSTrzZtx/9BDcRLDvQyDdktzcLAEBgRs3nKqr4zlt4CFo&#10;qFCcLyo1/vFjb0tL1ZMnk7BCxfE0tVESE2Cut1JTNFYt5g9fjVxv7MXq1UhkyqhzVy5jX4BAug2V&#10;lZU5ORmurkv37l1eU9M6zXHbSNBQoTqd0tI2urktuHbtclkZNicIB9IMQwVZt+7aYRjiJhK0ErkQ&#10;grdSdmXEI/s3mbvZf/6MTXICgXRVPnx4Hx7uuW3b0u/fw3G3AI5VpzFUakjgYGy8aQaEgeOGrQ9Y&#10;VVTZwc8rj4+biXIjagvmwEGP219FRZTTp+3d3ddkZd3htKrQZhgq2PX3Hz64k0MR46mNh6cNdTum&#10;j8uiIHIEbKkE6WIkJ59fvFjn6VNfKrXz3VI7naGqbdlMpW+hloeH6PZBEEHrPZvpJQE2wrwI0muj&#10;t8bgngIi0sOyPkX/eLJWTaGXqCA6+zE3H18fmcm330fRafFZh0xlpEX4eBgzOBL4FI21f5bG5b9w&#10;UB4sISrInCyCID5Y5vDDMDo97kPyHPn+oryMGZQRQcGpFibfqejOfLtvozJKHJ1vmcAnKcEP1lVr&#10;qORja0cMGzY4IjWi3s5DtbGo1PgfPyK9vS22bCG34hx2LaF5Vb7s/Pz509FzU791llynAtCQFGel&#10;7MpMQA55qhEN834xZlHuBoCHj0oGpaWlRSgFQIWF+d+/f/v27Wudfv36yVxUVFQIMlVUVICvVFVV&#10;cfLoz92ZgoKCAwcS3NxMKitjcWW7c6mzRqgEglRvCYvgNWXVCbWGKnvyCzNaTSjOXSKB5WOhMJdY&#10;U0laYdiX+VGq/3D/sMUZryKptIQLwdOxKZJ5eZa4zjxy3aesKv7FxVm9eZipLCRt13zOWoL+JTU5&#10;txR9fqofoZKP2Y8cMWJI5G1oqB2mysq4vXuXBQa6/vjxvQPD1n83VHZ+/PgRQIkYunEZzy5X1D7r&#10;rPRuHLLG3CvIvwsMlgHO1Lt377Kz08hkckIC6dCh8H373LdvX71+vfbRo2tSU50fPvT6/Dk0Ly+y&#10;VUKW8vKY79/DX7zwy8lxP3fOPjp6oa/vzD17Nhw9GrRnDyk8PPzixdPPnz8G/oztH6TN+PLlU1iY&#10;1759Nv881B+nqZNGqPUW4Q11CzXfw3KwAIhZPY+7V1Qn0KqiHqcs96asqCr3C/KZl/sqtJKakP9q&#10;g1xfQe4hQ3N/Ug5EmZ9O9yooi6NWkb0NZREuwc2HNv96sX6cNL/ogGHH0/wraFvotKhbe2daxHhU&#10;f9uojc4b3CfqemA1NT5th44woc5QSTsteiCI6KZkEODW30modld1dVxSkm1EhOOzZ0+wAtyOtI6h&#10;grjqxLkzM5YtlAlZy3dwM3IriuWpQOmxYm6Lk06fxHJzMOB0ZGdnBgd7W1tb7tvncPmyc3a2x9ev&#10;YaWlbTVmTctFpcbn55Nevw5ITnY4fdqZRLKbN292UtLBT5/gbOEtoqKiwtvb+cwZO07+9f9NncZQ&#10;aTFvbjtcveqQ/ZFCwy2qiX5yY8PVq27fK9ifXxPKCyOf3ncFX7l61enRm9CislgaLb7gV9iTTCc0&#10;8abzy4+RVcApwTNrCenTCw9Gzg25jwOLWe9lE0rzw+7ddGQscnjyNqwUBMSgoNXEfnjiDlJu3fP9&#10;/M73xjWH7EdBDEON+/TQBWzuZV7nrrfoYqqpiU9N3bhs2ey3b9tvIL/WMVQmd7OzxlsYce93RwNT&#10;dkNl6na0hM7kB48fcUJ9JpVKBbfLtLTU9euXmpiMv3FjQ0VFly0MIG7etm3R4MF9Dx7c9unTR1il&#10;/GfAhbFtG8XXl9gl25vExs5DIz4GXFxcT5/64DJAQXU9Xb/u6O7u0A63vtY01Dqqq6tvpqbMcV4j&#10;HLSScDG0nq1eJ0lZaGflZGNZ24uvX78kJh7autXL1dX44UPPLnmvbLoKC8kXLqzdsMF8//6EzMw7&#10;4CLATlM3Bu1vfeeWi8vMT59CcKeri+nAgeU8PISRI6W7XuQNBfUHlZfHBAbOPnr0YNuNJ9wmhsoO&#10;uE89ePTIOSZMxHYGcsofs9UrEfLzjF6+eY1lagN+/Pixb98WEmnt7t1Lvn2D7zb+pKqquEePvHfv&#10;Xrl8+YK7d293tybZP3/+3LhxFXiGxZ2WrqqysuiZFooxsXO7+WMlVPcUlZpw/76nv/+KN29avyq4&#10;zQ2VHRBuFxQWbjm0V9RUFR0C4lLYRH2N7z9/YItbzJs3r4lEve3bl5eURHXGzgycIHCTBf76/Ln/&#10;3LlqsbEU7Mx2UTIybi9erP7rVyTuJHRVXU5eR1w9JiTVmJJLBAq6YWi6dOynT6G4bFBQ3UHV1XEk&#10;kuWtW9ew20Fr0H6GWlpaimvNXFVVlXji2HgTXQ2zf+xRA2KpFy+ekcke4eFzgYnizhdUywX89eFD&#10;L1tbw3PnkgoK8rvGy1dwHR46tC0qah4oUbjj7XoCv2BOrvuc1eM9z+pG3TNvKOCsqxOUVzqpvHkb&#10;iPsuFFR30JUrG8LDPUtLW2G2tHYy1JKSEjU1NQUFha9fv2JJ9amoqCgqKsI+/A3gxPv27QgOnv/s&#10;mS/u1EC1ncrKYg4csA4PX//w4T3sl+hsgCtny5bgmzedcYfWJfX5c6i9h/rqOGVKDhFnoo0qMsPU&#10;OnTKZn+joqL2m0gOCooTBJ47s7PdAwLW5+X9xG4W/0T7RaggLNixY4eAgEBycjKW1EyAK7u7Oxw4&#10;sAoGox2uFy/8rKyMUlOvY79NZ8DHxzEnxwN3IF1PoHRYrVC2iZwakWGKs8wmKviW0UKPCdt2L4Iv&#10;WaG6lcAF//FjyKZNS3/+/I7dNZpJu75DBbx7965nz56zZs1qessXELweOrQnJmY+7uChOEHv3wfb&#10;2894/fpVB45O8mdAVLp1K+XWrS4elVZVxSadWmluPzYy8x99tKEi7pqar5C/d9+Dw8f6h4JqXX3/&#10;Hm5ntxCEcNhNpMm0t6Ey8fDw4ObmTktLwz43Bo1Gu337lqfnvHfvgnBH2wmVkP/cKS5u/t40f3TA&#10;l9KAI3HzExLWfC/tIvep6uq4I0dWUSg+hYUF2O/HAYCHtuPHDx09aovb264kKjXh8tV1lusn+F7U&#10;x9lha4mSQ1y3Q3W509RHjz1xW4eC6sJKS3OJifGjUpvR66FjDBXw9u1bGRmZ5cuXL1q0aM6cOVhq&#10;LVu2UPbtW9ZpRnqrIgWp9MN6yzNYe8Srfp74p4c0QPoA55U14OOX1YoIwsM3KudbV2sU8/FjsI/P&#10;wnfv3mI/ZMfxEexK8KIuHFp9/Biy2H6KyyENcnaTXpG2XCD2XZswffka5aIiCm5nmiJqeYSvbl+E&#10;V5JyEzwix388qyuEIL3mLMmrwiqWjYzGQv2bzp5dU3eeoVpRIFTYtm3xsWOJ2G3lb3SMoVZVVU2c&#10;OJHpPQBFRUWwH8xFISHez5/74Y6qU+jVlTm9eRHRyeN+lKE2SaNGOxj3B75J9FhFpcdlxyuDI21o&#10;qNSyyCVq0rw9e+xKC6SVh4fNlUEQkfVn0KC84uXyEQgiPdDoU3nne5Xl7T3jw4cPzN+0/YmM3FRV&#10;1TVb8JaVRc9bPMmGMpWS204+2lDkbLOZTvIxW+Y1+yVriccsSVAO+m47uVJCmHuwkQ77CL2yYyRw&#10;G4JqisLTTWJjLetOI1Srq7Q0Wl1doSkvVjssQmVSWFgYFBSkoqLy9OnT0FDvtLSNuCPpRMIZavXb&#10;FXIIIi494Uke+PjbCPX73QWyCCIk2kvHcKyxsTym0A2l9VfeGUWlxkdELM7NzWzP16upqTd27VqO&#10;25MuoJKSqISd8xd6TCRltdor0pYLxKxz7BUvXFrb9Ol3vuTa9BdnzJjGN/Lmx3pDNUFD/TdBQ20H&#10;gWfHs2ft9u7d9ue7WQcbKpPTpw+fP++AO4DOpMaqfKnU6IhVoxAC9zhtxZUrlHUm9gDpjUSoVZRj&#10;gSrCCPew8aOW2qittJmqMkJyiJ8jyNapI9Q6FRZS3N0X/fzZosboTaGystLJaXUX60lFpSYkHl0x&#10;z3G8X7IB+z3U/5jyVF3p3uAJDoVLclSP0Wby/jmsDK2sHENLYm/ZgfyMzfEMmCKz+IA+pXYpiJU3&#10;HtFc5jw1M9MNt/8NVfp50/T+Qoi4zKk3+M45tYZKDIwfiW6nn5xfax9R4MmpvSQIfMN7eaeaRd0z&#10;89+tIC1O4OIVmh2jjcvZNBFDzqloGkoPkGFM+cZFkB7TQ912WvifKuFNZ5mLgbzjN6uT8Yv+UdBQ&#10;200FBWQPj2V19akN6WBD/fXrZ2SkVVetnYOq03//+ezeDcKRtqK4uFhbW76iootMrwb0+XOIudU4&#10;/ysGjfQivTZtEHr/Fl20h9kQiUjKMA25YUzKNSefnNRTiDljNoBLQFxULx51vtBkVVlpbm5R3hH9&#10;hfjQubG5xMb1tSOP7i+GOgE3P//0IC0Suiozn7gxvSR4CcyZQnm5B2iOCASulmsWetOYBHwilxh2&#10;cJwQukxq7SV8rEzOITrtV5+9ePyvXyTc4dQqoaww4sOH4O+/osAj/6JFU3r0EA4MNGe2lmjUUIFb&#10;224cLCzGw9wlXiHegWqjgu4AOzRZMRN1Jomp0n3E0anDuXi5B+mPC84EO2my1q6fIHOacX4e5h/D&#10;PbXAeWAZarLWtAnocSg5K5NzmftP9N2hIC3Jy82cWpyXu++0wX5ZRNINDXkJsCJJm4tgo+Z+hydL&#10;CnOJjO7vl266fEV/kFFi8mDfNFNyLnpyIjNMQ2+ZgH2eZdkTLOo5SlJEnIexHzxjrSdRck2WGtWb&#10;s1U1RIt56hgyXTRfHJkmF8xKqSfymSniCJ9xJN77oaG2p8B1e+CA7ZMnj7BbT306zFBpNNrOnbGp&#10;qS643WXKcJUc7qKB4mQpKg7A/YKNKizM+uvXL9gV0Hq8fv382DF73LY6ta7ddJhtq+h7+bcNd0Ov&#10;ahlOl+g9QEiqNx/z/i8wdpDnHSI509g5YfLM9UP7CjJSgS8ID/G6Q2QaKk9/cedkk6gcozmKINbk&#10;mRSCjp0UdnwCuPeL9JPxTDHbHDNGpM6OaxGaMzUc3aiZ587J07Uk+cX4R+iM9E5H3aWhgKe6HtVa&#10;YDspM2vT27eBfxaRqMDcRJ8+YmvWaDRmqESv4IHgT9ExYwKywIMF0T2IMT/qtLFBuZih9nXWAE4Z&#10;maIzfCgfT18xx8smTl7DwOHJqMtFopGiqf1qKZCN3VCB+QqJ86IGLSfrfMWEuef+BxV7NJhaHDGa&#10;HAYc6/LU/iJcgtK9N17UVBnCgwhIrjgDvmWioS4Msmj4azDXwCbMUCfbqYCP5Isq6B5I9d+UDRbh&#10;I1RKjvHE8QIgBc+Anu6Mkxy+Z1Rji5GRRhNIjIctaKjtr3Pn7I4e3ddw5LiOMdTS0tJVq+b9YVoP&#10;aKidS000VKCdO5eeP3+yFYcwvHTp7KlTdritdA2BuC1u6/ylXkpht7GbPlPko4qDJ/WZOHuY0ZpR&#10;xmvk9BbJSgP7lOhld17faJQI8FbDGB1Krpn/7nG9mmmowaeV+/fg5ustuWynTiSI23JN7LzkFNw0&#10;GbW7Zt67JulZj1y4q/EhDH0v6S93n3rh8tqmt6zOyXFnn/Gm0Qg18vI0GXECn3iPNaeMSGn6Bqpi&#10;CIFnvJcauTZCbWioPnsniAhwCQyXdrliQskwXGQpDrLhI9RUM589E3ugDyO845xUQrOIYVfVh8vw&#10;8kqIWcZoRjCOfX3QGDkHdfTYc4lugcPRXQJWLCK0cB/2oOO7byLaxArhllWV0V0pZ7x65HRzmalE&#10;+ZCsPxiq2fwl6KIxq6aS8M3KYITamXT3rtvevQnYbaiWjjHUyMg1fy510FA7l5puqEDXrm24cKF1&#10;ZpvPyLh9+vRa3Pq7ngoLKX4Rppabx9cO2kAMSzX0Pq7hsEcNyOW4bvBtU4bnoXWzAee0N+xR25Co&#10;FXrbcCP4Y79uRA4auboeVNtwSDMMrRE18z+m7rBHffMNdG3kO4bOe9ScDulEYG/+iBG3DTftR9cM&#10;5HnZEEvPJQad1kITT+gzKocxAbMn2o09dGx509sl/U51hkpK0UM3dEgfNXWQkmMWfE3f5QDYH3WP&#10;CwboITCyBZ3RBNk2JpuAY6dkm7odVscOEHzMNPE6iS7ddE7XZjEwVH7D7QYgG+mOEVjPhsNatQdl&#10;6n4EnAo1l5P6jHiRGJlm5HEITQHyuGjIehuaY2CkwAe8U9lHE2eEEWlGXuj5VHPYp+6VbBiWAZYS&#10;/c6h52rzJWOQgZJhDM6wwwGdcMbhULLNgi7rMDfhdYP9UQkaaifTly9hZHIIe3jQ3oZaUlKiqzvx&#10;ry9NoaF2LjXLUIEeP/baswf80SJu3rxy/nzXd1N2FRWR51pNdD+uRW7a8LxtJ3K22fJQpeWrlMvK&#10;Wm1S1VpDbbGyTBwjx8iK8wqhkjAOmuqX0ngFdVOVa2a9pJ+QOL+C3RTswYWTBA21A5WZuenAge3Y&#10;Lan9DXXHDv/y8r8/yTbdUINOK0kLIKJD+nrealmZ6QhRUrQmSBHAY+94Dw0S1jLClGiGViMNm6Xw&#10;+6JrYj1DFOTp54JWdjVY2gFqrqECJSQseP78KXZZNJ/CwsJt26xw6+w+SrvrMn8tcNZ/a5v67wI+&#10;umaL8rrNGh8/BuN2qeVqNUPtZoKG2rG6d8/j2LFDzPtSuxpqYuLOnBx33N40qkYNNSBpmsJUKTEx&#10;RiMMbh6ZSf037FZibzMnpTAw6I5Z4AmV0ZMkRRl93fh7CI3QGOyEVrwQA7eOQjNNGqo1p48kPzLJ&#10;ehp48HSLVRgxTpyfD10i2FdUaemE2gqlOpk6BY0aMVqY2VaDT1Rw4BKlMOCFuSbzrAfKjmA0qeQm&#10;9BopvTTJiHxaaahsXQMCnn4KfRceMgSeF3xWuY8Ugaen0HR16V6Mrg49FAY43kSfAEJOT+0rSSBI&#10;itqcNIy6Z+bmLYsensiAjbfMyJlGOsZSWBsRLq6ewyXUHaYxqqrYDZW43hVtajhwzXQS2Ktb2kN7&#10;8iLCUg5oM0hzUoq2lql0r57oOgj8vDITBq+7YNwWHvwPhgpkZ6f79etn7OJoDsBNLS3V4ACzVVVx&#10;Zy/aLXCZGHzLCPeLtLo8z+hYu067m+lKpXbH075t26K2eIaA6hqKilpcXFwMbk3tZ6ifP3/Yvbup&#10;o6o2ZqimM2ejoRsXN4GXX5zoM3VzGup8+Aj12jRZtPWe2JpzJujLmHNT0QYJXL3X3aw1VG3FUGyF&#10;RK+IIai5Ebh4+ME6CdwMb1T00qzdIpqHnKwii34N4eYjSGgPs9mmhjYdTNNWQrfCb7gD9UuQjZJD&#10;ZNbCBZ7XXBExdpAEgZcPzSHca7jvXSLTUPkG99h80xQciLNzb7BI2pERX+aabfQbAj5yjR2+8egU&#10;cVEC0lvKMRXrkEBJ1VsRNnHsKGEePgIXWF8fyQ3X0OaFTTHUiDPT0DYbXNjR8TD2R0oRPHO0fm3h&#10;vxlqZWXswYPg7txs9u2L7TTDUraLwJn0CzYj2o8lZbVyPQ2IfjQshp27uLabz9h/+PCKN28CcIlQ&#10;UEyBAti7d6/q6ur2M9SzZ49++hSK24/fqTFDNVjsNM79omEk8K0cg0mKQggP94wduiEXlftLEYRk&#10;e7miTmMelaOvPJYfQXhnxKMNHV1D0OaCQiOH+mQ3NFTzkCPje/BzCfft73DOCHgbJdPEKWai+U72&#10;vgrEkINKev4qfinA4YiB+8ahTsgj63bbyMpUFBhUr1kTg+6aUbJNNlHk527V0kXDU6HZBw3BpoMS&#10;FXo2bqhmLi7SYDWYoaIytbLuzYi7AVzK3uqMjnFEz0DUyiXmTg7NIYZd0ugnw9eooTpuHgD2pD9x&#10;QmgWMSJZfZAUD9NQKbc0J/YAzwjCJgk6EVnA8s0CL2rM3agQig/BW0H/Zqg0WkJAwNymzzvE5NOn&#10;T9HRC3CrgmLq16/I9e6aa7eotNBZw++Y2oRM3exn1JW69rZE0FCh/qxXrwLOnTvRfoYaG+vQ9Kii&#10;MUMlBl/RXU+aYO44FmjFLq0w7KUjMfS67kp/BZBoGawMnAPNeVFneZAiSJkfoeyVbMxsvxd+QQ39&#10;LkUzkrVOILOAM5oLvdCvmzuOX39Ut7atY62yTLyOay7wHMfIMGnjeQO0Bze6iBh529DtoMockL5R&#10;wf6QDvCzqFwTl3ilGY5jZ/tN9kvWWuA41sJjOupzKXoL3OVn+U4Kvgtuc8SAQ0pgbQsOos0OmVsh&#10;pRsu8kb3YU4Cs389Kkou0e+EKmO7iusOay8EGTwn+qFd08w2x6PnYeEhdA3AKX2OqICPFhEqflf1&#10;l3qMM3ed5IeeB3Qnw27ob4ifxFiJvPU2dd/raJNI5vpbUf9mqECpqS7Xr1/BLpEmQKVSDQw04YS4&#10;f9X9h5ttNqo4HVDH/VJ/FrBhq9DJHsEG37+H4VbYzQUNFerPqqqKi4pa3X6Gamo6DrcHf1BjhgrF&#10;ufpnQ/32LSwgwAm7RJrAq1fPTp5cj1sJ1O9UUxOfe9/DzGpsaOpfXrJuStJeYDf57dvAbl6121Ae&#10;HkbDh/fu00dMRkZi0KAe+/Ytw2WAgmLq+nXHCxfOtoehvn//fteuZkxL2aihRqQYbj6l45Ns1IHz&#10;bEA1qn82VCBZWVnsKmkCp08f+/jxt+OBQP1O4PGZEjdnvtuE0Ntoz8g6BVw1MFw4+up1+IzyJ7m5&#10;GSAIQiBwQTeF+oMqK2P19TXaw1B//frl6GiI2/wf1KihOnoO40OQwbpjmANutZ6IQbvk0deXvYd4&#10;5ZhHZRoY6aFthwfNHBv6L2NzEyOvaUyfhL7jZIPPKOJPPRzCktX79+NBpCUcrrJ39P4HEX23jmEM&#10;rlYLn5BasCbWQb7N1JII1cNjDXaVNIEjRyKKi2F977+rqIjiE2piFaJk5au0ZdcC2LarKaJS4zds&#10;0Dl61AaXDgWFU3T0inaq8l23zri6uqmD4P/VUL22KUiIcPEN6b0oetqS9YMEEC7RMUPd0BkkDKaO&#10;QTvBTLFVXJMwTUtNDDxZjlg5GX3XeEt9/GBeBOFVWqW4Zovy5EkiCIHbMEyL3VAXbBoqwI1IjRvo&#10;dbu2TUeGrsEEIW4RcQNfpTUJSuPHCSIigha79ch3tEcN5uUVk1p/wYSSYWQyTQzh4TeO1wk7N11K&#10;kAvhF7M8YYSfTeKugY6MAILwyC9SsElQXmwtzYMg4nIjfdNNXMjjevYgIJLCs8Kn2u3VCK//xEA+&#10;o4S2VcbDq0LGj/UadkFNSpwbEZBYzRgEJyJFfYg0gVtK2O5cvbik1fXPhsoY4QFcFWglBqq/ERu7&#10;uuUj8nRzffoU4u1tAqt2/6w3bwLWO2mv2Ky8foeq/1UDcrYZKcvM77LBKvLUxfZKwREzvv+IwH0F&#10;Ciotzb+dDPXw4eiCgt/NQYHX3wzVTENHHOEi6AYyh6U2nWeBOs7IeVMiczFDnb3XADildyzaslfM&#10;XJ58z9TOBm2iK7liGtPnTE174A0V4Rur1wftXSIguvS8KaNimejojk7swcXNxcvofMLU+AWTwSKP&#10;qFFo3unDncJHCCLIsBXTQCAYckpZABiqoKTtTTN88x/MUPmNtqNTcZHS1QYLI4I9+3vcMvtzhErJ&#10;IUbcMQ1vIMbY3/Vyhp5TFQeGKiS5Pp1hqGlaw2W4uaWE1pzlUEPdu9fm9evX6PXx6hVdWpqOICwN&#10;G0YnkegvX9Krqui1cxDOmDEetwaoZolGS4iMtIBtd9kFni0qKmJPn1szfHSveZsVw+80o5Yo+KaR&#10;qd1og5mj72RsBI964PTiVt4Gio1fNwzclCzCnarBUxEtNjsanWNAdqlNEQ2XE6q99d9/ke1kqHfu&#10;3L571wO3+d/prxGq967xvcQJfLI9Z/tPmrNiAD/CJTlxuAcaVv7OUIkRF5VH9AIxoYiWg+LSEEW5&#10;oQINI1S0yveurvoUEfCpj8oIv7tEym0dvemiPFzcI2aMWBQ8aZH3WEU5fiX76YxdMnPxkWVOUCFt&#10;oRiB7Scx4ty0MdjMkXUwqnx/b6iRqbryowQQHr6pdgrLYqaH1XdK8hU1Zd1+ingNmHvAkD0bQ2ab&#10;goeKAEevg5tP3mE6Otg3Pmdr6l8MlZpAzSedI62jp6fTExLomzbRe/WqZ6g48fPTFy8OhIbaAlVV&#10;xS1bppyXF4lL72768TMi+er6wGiiok5fhz2quIu5JQJmbLdFZdbaceStFilpzkVFFNymW0XV+X6z&#10;hgsjUjJJL8nvr88HpXzQTOOyBtni4uaHpbfwFRJUU9WjhzA45+1nqNXV1fPmGTfx0bhRQ22xjNYG&#10;T3S/Dq4wYsQV9XGjBLiFxNacaUnoRvTfr9CDHxGVHbAZ7aiKW9qN1LihVsTSn/jQL6ylO+nSzRTo&#10;asPpslJ4m2yKjI3pDx4wryIYobZEBw5YdbEJ2JsiEIBmZru5uOutDVJbEjzJ70q9qdrbVORsM9/L&#10;+qujVdb6qQWGEV+99m+lcaYSqvKcDfvxIgK9+/YV4OEfdedTIyMqQ0NtT7W3oQJKSkqsrFSaUivS&#10;NoZKjLxrEnTDiKnwuw2qZJurXGLYTcaqMolt0bmT05VLPHDFIJM05a3NyHxuLrqYAF2Ij87VwA7/&#10;rFGj6J6e9LNn6W/e0IuL6YMHsxbJy9OfPKmr7GUSG+sA36Gyi1odtUivL8LNtyjU9vuPkJObxoF4&#10;hU9r1jcqPmdS0sqUFGdcYpdUWVn09j2LVA2H2UYpB90wJGXXtofoaFFyiaQss8Brhot9J2kbjzxz&#10;dnXV36YJ+YMenTTnJyCI8OBLeY2bNDTU9hTTUE+fdms/QwXcuJGcktL4pOLsahtD7QqipBs4ss9s&#10;1QaKzTLbnmq8/4LesQPqqYET31gNL5nYg+VzTVR/CfqoPvSJA+mbDOhn19Bf+9PrN0nbsgVcBg0I&#10;C6P37Uvfswfno3UcP74jP7+pb+K7gzBD5REOv+AHPlY/sUJH4ZI1eFdTL9vz575nwa/AltI1VFMT&#10;n5cXmXLbydlP18BKzvUYOg8POdPE95phwxYGTdUNlaHoyxJJu4utXO0UcHRiz3rvgsQX7NUDLuuw&#10;R1Vt1tBACvH2bZemXt41wSuniSIIr9tRL/yiWv2roRLd/dFJ3dnhFZZ2vd6qzyXZWuPRkWSFlh7D&#10;6giDExWlwBkZPNC7rkFoWyjX1HqFNAHhVgvQZAxIhyrymsYEaR5EUNL64r+Pe8M01LVr57WroQJS&#10;U6+dOPGXst2ooVIyjVaskZUSY3tBiMI9xQmdxfd3irihNXgQL9JD1PZc8wYQNzHugW2hjp7ilgf0&#10;OzYYJR9VEAZ70m+U37906cG0+5bRqSStm+FKuUuGvTeUyVfqWSPMjXfEP6qqB/9PNekXFoPurpFL&#10;TlB2HNOP3uTXRaWlUfPmqRUUFGAXRHO4evXygwe/vYN0QzXFUN+8CbSxmd41mvWWl8fcTnfxCza1&#10;8VZeSZkaeKNhMwJz8l2j5c5yk1SkuLgQiYFSUxeOWLlPh318NPeo0YLYpBNsCAssTGTUBrMbao6R&#10;oZEUQuAabTbU0HqotBSPQK+eq46DjZqsnId2rhNTH2RsM0p/Xl8hbkR46ACPm6aULGPr5X14EC4J&#10;+b66q0bpExnjf8qPC6pXYImLlvcBN7Ix8yeyJWLyS9ZfGjR5bYCay0a99IyNuDPQdLXUUIWlVK1G&#10;6C1HZeSqGpZDdAkdBs5bP12FkExiRLKGrBiBu5fU+mtmpBtaqlNF+fuIqS2XM7Ye3LcHt+iIAY5X&#10;wOOIvtIotEWLwszhxqvl5EcJIlzc452VKRlGS1yH90WnEeEdbznC2G6c502z3xiq2fL16M70mzrA&#10;2HbE6OEC3IKChhGMQVuvT0PbiyLCU5egU7sPkuVDeHiMwzWjcs08Y0ZLgc32llC1kjNeISvJi3Dz&#10;93a5ZgYWOTgPQBCe6d74EcRId3RHD+fj79XL5co/xvTAUF++9COR/NrbUAHXrl1MTLTG/fzsasxQ&#10;iQsZ94qRFhPQ4XxxS3NNN2waKMCHCCkNXbNfbfmqfrwIQWrKaL87pp67J/frx4OIC1lET3dJ0gnP&#10;Jq7zHIqe7SmD1yeqW1r1Q7i4ehuNCW7gTwxD5Zqwegr4m5Kio6WBdi0du1qZlEvUM0YfribaT3I5&#10;rOlyWCc0w3jZvN78/HxKDpOcE1Ut5/REeLiHOKpF5hjN0xPl5uIZazXBMVFz/bapunpDnVPMvMlD&#10;Bfi5CPKDV+3RcD6gOt9uiNE2UJKNZ8+SInAJ6rpPdU5U11GTQLh4DYI0KFkmixZI8yJIL9Xh9oc0&#10;1vsOQa/QPxpqfIbpqZPa2YET380d/GuIaFlfwSpJPpwj/lWFmn2e2Y++Rply6LjW7muGW9NNYn7/&#10;yN+sRkne3isrKyuxS6GZ5OfnBwcvwa0Q6g8CDrRjx2JcYqcWiEq//whPvrZusZ2S8apR3hf0cFdj&#10;PeUYbwgfP1AWnQUD6THAPbtBhoZiM1T/SPSmLTBybCB68RM3hzOWDBjqnYMZao/16uDmTkrXHz2K&#10;n7unsP1544CjSpKiXHwje/umocZAOjAaGAeboRqa6YnxcvNOXKm4+bJxXZDEFAivPU5p6y0Z6eyj&#10;k3bHBQTfVGp8ZWXsixf+R4+uNDQce+bMmrKyprbQbqmh9pBddQjc31C5njQk5ZqDZ4WZmuIIgd80&#10;RsfKth94INAI1gQR9jLLvmj++ii4q5NrDXXufrSJqFe0HPhbbKYC2s+iiRHq1SkyaCeLnk6oPZuT&#10;z05hdCCUWHHOtNZQpdZdNo3KJa5Z0Q9BCJPXTYu8qSM7mB/hF7E6zXjYytYYKVZrqNkms1QkEUkR&#10;m9P44IqSYzbPsCd4qFpw6B9fsQNDtbPT/PbtWwcYKqCwsCA2dvnv3qc2aqjzl6L9XkbNmwQMdYPH&#10;MPHeAoICBGaEGnldu/8APkRA1OYC80yZTJmMPg0ZhGk2iFD1p4xGf2OLvYxOnDm6mqhNI0rhOrjQ&#10;kxmh8grzgQ2J9xbV8JwawpgTDewJ01ANY3WYOYPPq/TtQeDiIYj2AjkxSfYb4ZVO9N4yRlqSj48x&#10;0wtAaNoIb1DM0jXGjxYSwmaEQxARySUnjQK3j0H/5uURq10D0Jil48Ouqg3sw83TT8zpMlo26kWo&#10;OcQXhjI4I/yzqHyEKlHecin+4t4CL9aPvrFr+p6bjTzjN1eNGGpNLP3FarooQpcYQL/rS/8cQa9J&#10;eJvpUCDKg+2M/CzsUmgmBw5sv39/M35zUPUF4lFQuID3zJ07sbCQjFva9ZSfTw4IJWoSh9tvVw08&#10;qz62Jw/CzSUkwS9vPsatQV3l5oRx0n1ZpQzTIPFlxxpGqPqT5AUQHoJh4HTPY9PlBvFzCQhZ7NSt&#10;i1AbGir5tu70EUIIwq+0YarnRe0VNn2AmbMMNdcsOFnf95J+UBrasdX/ioF9wnRt4ogdexc3vUkw&#10;+Fnv3dtsZaVMIlm8fh0AnpnqbqQXL6778gWbg6RNqnxz9HUU0PsncK+RG9WY98yQE1P6iKBxuJ7X&#10;NM+L+pv2Txnbk1cjWpfyB0O9Z6AxEa3+nr5J2feSQUQWkWmo7PCP6RN019R8Rk/wt/yy8T7ntAw1&#10;xRAC93iHaWwRKt5QgWtaLZYmIFz9DEc5n9F1jh7VR4AVodqtAdn4DEn4YXZIGYYKCoK8PSQ3XPzH&#10;CFVIiPfIkeh2nQ8VR3V19caNts+fo1VVODVa5Uu+a7h4aT9xkcaqfHPN3MPlpEQJ/CP7mW2UNzTp&#10;wYPwDJ45ITCDSEo3mDJRGCHwjJsvNydQKTDDzCViNHjMkZDrM3PTOE39Hgg3Yfji8Q0HRWKPUOsL&#10;b6iUbJOV62XFebkkFfuaOI6b4z5ORVOSMGhMQIqmIg9BznjoLHeFORuGy/TiFhks45BsuGKWWO9x&#10;/Qydx83ZNBbdN1Eh/Vhdco7xwmV9eXiQXsqys93GzXEePUlJZNyyyeCp0HI28HyCrMbgWZvk9YzB&#10;rYIVoV7aq1pnlkA0XkLZMNHvyr1fGslkrx19ZbvK4Qt6ca09pVdDNR6hlrvSxRG61GD6++jq6rjo&#10;6PnXr19Gf/j7SXQBnn82VEBs7FpwT8FvDopNvr6mjNKBLF489cSJVd3BU9lVVRV3/eYGFw892wCV&#10;NfEqQTeb97qnZTLz3Tfd7aIhOZdIvmtkt64PN8I9zlsLuIjfFYOF/hMcwjTcvPQzstxaa2ZZ4Kbv&#10;3gXFxMxbsWI680fX0xsNbLW7NkoiRlzWWHtUF32Jnm3qtQOYOyKsrMCoYwAPBEYWhuJciJD5Nj1K&#10;bfUAOV2PqCaC8Aib7WVOx/kvEhERefXqWUcaKoBGo2VnZ4Iyj2vt1qihQjVUdA5xKygzHT248Z8N&#10;9dkVD19fu5ISdAJelBYb6q1bV5rStK076+hRG3QCXQTZuFG/jXpDdiIB6/ryNfRSsr1rkB5x9Ri3&#10;Y5rM2YvbRsTwW/qO26bZRE3Vt5ET6i/qRyLeTHFs6+6/798H6eqOmjNnkrOznq+vWULCgg0bdLqn&#10;oZLvGLkemA7OP6rdWoGp9U4CJcfMY5+KTdQ0pzOGjMpnY8cdyjbRKr63WtQGrUePHuDW1MGGWkdQ&#10;kNe5c3Z1Fwc01M6lxg2VGk03rq2RHmpI/15O/5yLtv5lC6npRGfsCmgm8fHBL1/647fYemI86EM6&#10;GNyP0roqL4/ZvmvRVJ1BK8hTIjNaoUFv+B3TRQETBw7pce7CWty2OkTdNULtGHGWoQIqKirc3DZc&#10;ubKBRkuAhtq51NBQ8/NJAQFzMzJuY79uGxAV5d52Fb+aC4fijhGqnSUoyov7UdpU4Fq6c3ejg6v2&#10;6gCV9TtVA68bUn4fxYIA1y9Zf91W1fWh6k4bdZ8+5cThMv7BUCmZhsvWDBDEjfOGCM1K/NN6fHeg&#10;vZ8RhcGBDRb9QZQbWrKi+MbWQv36Ov+xnW3wWeU+UgS+wT0232zlTk0tFMcZKpOSkhJXV1doqJ1L&#10;7Ib6+XOoh8e8jIy72C/aZoBr18JCo6CgTd4OQkPtcLWzoTbU9x/hp87a+keZmq8d63RAw26L8uz1&#10;CiExMy5fXdcpOkM311BJ6QaTxgkjBF5VXzVSg6VROcY2q/vx8yF91AfPchs7QVEYQfi1vVQpOQYL&#10;lvVHzbB/D+ImhTlk9fAso2VL+wgiBBmdobM2jpk8VgARFpjuh5/zqtZQBYkH0Z0Mv6w+cjg/wsc/&#10;e5su+h707LQRg/gFRvUxcRo3226wpAi39NTh3qlm7IZKStFRVxHj7yWiYz/OwnHk0H48gv17255D&#10;jXat34gpC+UswP44ycnI8CEE/hlR2pRsk6VL+vMghIF6Q9FFznITiMO8M4mBR6cMGcArJdeH6DbO&#10;3FpWHCH0Vhntm9m8lwIcaqhMqFTq3bvpvr4WuEsEipN1/76nt7f9r195NBoN+yHbmKqqKgrFEbcb&#10;raKWGGrwyWl9ZAUlpNnV0+pU82KFvyjH0HKKsIS0qHY8q5U/JdNkw7YJikMZWxzdeyFl6qaLRuDe&#10;5Ow9BNzuRM3GMqeF+DdF3NAeO1FUYlSvdZfYR+s0MzSQRLi5tQLUGJMqEv2PTJGU4BYYLu2e2tIA&#10;osMNlV3Ll6t0unZwzTXUyFS9EXICCJ/gnN16UTlGcxTrAlU0Qg05OB79U2qAexbqNEHHpwoLExAx&#10;KacMIi5CDTimJCVK4BvZ24/RcSgqW2OoCMIlxG99vF7TsIYRak8tuUDmqHMZBnqD0G6q9RDgm7tP&#10;n91Q124YhI9wEURmlUrkPaJj8IgeUnyCQnUTWXIp26tQcs02BqDzCqAQuATF+AbrjAzJNtPUbTib&#10;l8Dsfc1ryMbRhlpHaWnphg0rb9xwbPrUb1DtKRotIS8vMiTE8uzZ09hv1r4AT3VwWPjzZyvPpdUS&#10;Qw06NkVQgAsR7eFcr9cj0W/raLQ75Ijh3hnoLcl/7wTwiWfkAJ8cIvDCjVsmKIHbGYqYvueU4Lvg&#10;ZkT0CpYFn0Xk5ZYFjh4sClxRcmaUemQOcZEVe88/Pq04fUaPdURYZbhPOnoXo9wxst86bUHI1DpD&#10;FdEbsS5kbD8pHp6eImahGhGMRo+Rt/Wt3Eb1l0X7NvScMmB+uGoo+mBODIhh3Hf0xq+OGicnTlB1&#10;nMDsXYbRv8fGFFNKmo6yJMIl1WPttfrNyHP0VcaAe7GwVVJLBsrmIEOtqIjtjFOLN7/KlxhxVVVp&#10;JD8B15GCWeWbY7RgtiQ3ARkyd5xjopqutgSCcE+2m0rJJYadnIIOlCEkMXer+sYzBqRMw1n64jzg&#10;0l483vGAiqGaMMLLLWeHn6KjfoRK9N0uL8nPhQjwageqkXKJQXvG9RYDSyXMg6ZtTNSw9R8tI8pv&#10;c9KI3VAjLqmPlOUD35m2ZuKGRE3H3UoThggqBGhTbqmNFQNWKmYeqeqSqKw2WYxpqOQ0g1FjJSev&#10;VFi3X8Nx2+SR4jy8Uj3sb5h6bhknLkpA+kqah6u4HNZcEzhGXKLHirPNeyLsHIbKBASs9+/neHvb&#10;pqe7wv4SHKLS0uhdu2xIpJCion8Z86gVqa6uDgvb/OpVa7ZRagVDZUdKZhNqrsR1mwfzciFyCyaT&#10;ckzUVEUQgsCyo4aRqbojhvPziAmpLpMzthtlvHwA2sNRcJB7Omao4hMUgnPNyam68sMEEAFR67NG&#10;IEKdOQzcbniVa+fEpaTrzZzRWwDckmrhH97bMk67zlBrI1RjQ120J7PhFj3KbdXBYlwEQfG16HS5&#10;xOB941BflR7kfqfWUI0nh9UeVMR1rUEDeZGeYmsuYDbpmYDO0aSwZDLzI7s2kUfzERCFRUq49GaJ&#10;cwy1qIiSlLQSl8j5go2S2lOdyVDZefToka/v6mPHVuGuHqj20ffv4TY2GqdOHQCXDvaTcAY3b16+&#10;etUJt7f/rDaIUFFR7urrjhFAeATG60pyIYJGu9B+b8BQR47g5xIXsUqqHWQjy3iVk1JgTj1DpaTp&#10;K44QrDVUI8upIJytNdRc07UbFJdtU/VOwW6gTqFyIM7gnyQbgTdUE1NjdMwv1FDvaozoSSAIiq5G&#10;51wiBuwYg1agSQ70yGzMUG/qDB7Cx26oXlvRir6xCxsZPM8tYhQwVMVlDftwN0OcY6gPHmxOS+t8&#10;3bSgobanOquh1lFTUxMRERAQMAfc4usGCoFqC1VXx2VmbrKyMn327Al29jmS8vJye3vjiopWmI6m&#10;RYZ6fKpUbz4hMV42SS45WXtry9FVHScIEscvrBfbhVzWmDGzFzP/SJNRdifR15/eEYPBxz6q45mG&#10;qjReVKi35EpszC+T5fYDGfmF9bcaUG7prghSlBmCrhlo7DJF9xRmTSxxY8BwkNJ77jimoc6YLQk+&#10;mm3XY/RhN920ZfIosFoxvsGmI9cd1mfkIQYkjETXM1upzlBBYvhlTX3znmj6SGnXFNOoDD19GS5E&#10;SMLqvClbd3giJVNn8iAehFvC9kyL7uacY6jBwTO+fg3DJbKr8MES8Mwi0XfMrTek8m+eWoOFwYNJ&#10;eCo2YlFHaceOxZKSQl1GIwV5fyIIFUHIBC5JCUHc0naQhIQggUCQ/A1Dhw4Ft6BObKjsvHjx3MPD&#10;Ydeule/eezNzagAAPytJREFUBeGuKqh/U0VFzJkzayIiVm7dmvDPQ++2P1Qq1cfH/fp1xxY+Y7XE&#10;ULuTzObOl0YIhAl2k8PQtipmrjHjREUIklMGead3kUZJ5eUx8vL9cIk4MQ21z7Bpbwrj6VTyLsNe&#10;CCLqeSkYlw3qH/XQkz5Sul7/9Q269PadxhE8UYWGOmF3md/TRQyVnQ8f3u3du93Pb3Fy8rqqKjh3&#10;ZjMEYv2EhEUkksvFi+crKiqwE9oJAdfAggXqLenbAA21w8Uhhvrwodfx4395wQQNta2UvJ7eV7ye&#10;lcYvaGcrBYqPX/7kySPs5vJHuqCh1kGj0Wpqan79ygsL8wLPmNnZm3CnCaqqKi4ubqGx8fT09BQQ&#10;hrZbd5f24ezZE2TyHNwhN1EtN1T/0+rzl0vzCnADiU2RtUlQDWU07v2dKOkGk8eJ8AoIW+zG2hk1&#10;SbnENStlmFthSnCguCVFIwKXDS+isTk6FLmqq1qDRZwiDjHUTZsMS0qicYlQba5D1nRuQj0rveVM&#10;b/dXe5curd+2LarpN8aubKiNAgKva9cuqKqq7tq15tKldd++hXeTDjklJVEvXvhfvOjo778iKMjz&#10;+fNn2Bnp0oAnKhIp6MYNx+Y2Dm+JoW6ijOXlQXhEhdQ2Tw1A56IiRt7QtSVPXLxNC82Qa+aydbKO&#10;ETq/AsLFO2nJWMfzRuRc04WW7J3hRBadNKFkm7rvmKimxciJCE21Get42gg/eHcucfXyfmCxqCmz&#10;zZHpitUyvAjSW3kYY4ZtYsgFDQsbWWZ3HHGlQVZ7dUho7wV2QyWSM4w3kMZNxDrtiKhvmODL6EVK&#10;Pq88bYoYIxHhExPTWD/RKwV9XUq6Y2jrPWasPNpaGEF4x8yVczhrCNYTcUN3qcvwXmhvBwQZ0sci&#10;bHpLpsHnEEPdv98KlwLVhgLRZ+jMej4qLUZ/2AFTID954rtqlSUwSOxW0jS6naE2pLy8/PHjB4mJ&#10;e/btC4uIWJaQsCg316O0NAp3fjuRPn0KuXJlPZm8aN++zWRy0NWrF759+4odbbekvLyMRPJKTl6P&#10;O1F/UAsM1cRQTwQYyjRPdeB2dqtlUHdB4VZ2V43KMpwxCSzlmeivBZyJkmOqoY7OSGUQogki1Aly&#10;QggiOGsXM0IlmpmjE1dNc1BGP+YamWuDpQSlAHTeEtbmag2VDULfKYPWnjKi5JrbO6EzXPVR7Ku5&#10;aCjQWAWwBmS8pzqZzVBJd/THjOYnCPBPnDkEzWbRDzV2AVm3NDSeDrmi57x/msmyocq6PfgQpN/4&#10;sSFZxKU26FyY4oN7grNktVXN8wbqvv6HJ/YURIR6S6nOR7eloomuht9iajj73jZHHGKoBw8ux6VA&#10;tYkqYun2mvWsdFQf+otG5iJra334EOzmtjwv7yd2+2gO0FB/C7gL//jx7cmT/1JSkmNjvWbNmm5n&#10;p3v0qM2LF75lZR1cBfT1a2h6+sbYWEtNzVGbNi0+cmRbRkb6x4/vi4oKqqursQOA1Ke0tMTPb8PN&#10;m03qWtOSCNWNNJqPGyHw809wmOR93SQq29RCE7gXw1BzjBcZAKfhltuEzqNJyTGZOk0EIfAYR2hR&#10;7hiojapnqJZz0cEUJttORT/m6BtMQEeumRKq3aihggiVlGVstRT9CpeQyNzd+mD9G9zRmT1lZsjX&#10;xrXE8EsqS7bpUdgN9a6BvDxwQoEFB2pn6s4ytnGY5HdbR1kQ9c2FJ4wis4i+28aC/WYaqsuuaaG3&#10;jYOu6ruf1NJSAckEdVfVwONKvUW4RIb386qdtSMyRdvAF31uwFbbTHGCob565Z+UBHvotbGoCfRZ&#10;4+tZqYIM/Y/NqttIHz+GBATYFxUVYreM5gMNtRUAHvb+/fvs7OyLF5MSEiKDg1309TWHDRtmYKDq&#10;52fj57co0GPWzrjlSUkODXX48PqQkEV+fgv8/JY7Oi4YPVoOfNHZ2SY42OP48b0XL559/fr1r1+/&#10;sC1BWgz4sQIDPc6fX/fnZsAtf4caeE5z6boBvWSFe8mKTFw41m6neljtO9TQazrLnQahiwZKzQhX&#10;Y8Vwd/UXrx7UF/1KL+uzaJ8TcqrOwtWMnLLSc2JUQ+82eAubS1y3YTDIMGjJeKbRRlzVlJcXQ79i&#10;oBiQSQRBsMu2CePQNQhLy/e0DFUJQHeDaGHVD6QY+msw1xN+TWve0v6MDQmPnTXW/hSjZ06O4awZ&#10;aDYZvaH20YqDZYXH6I8PzSIGntOwYu6/rPBES/lNrBm8iT6Hp6oqSjAXaW1U8kpvsMNNFicY6rZt&#10;C8EDNC4RqtVUQKZrydWzUvXh9HafuxfcCp4/93d0tGp5S0xoqG3P06fohTJ+PL24dkJQSEdTU1Nz&#10;4MDO+Hir371Bb7mhQrVQHW6oVGo8NzcBlwjVOnriQ58oW89KrafTi9t74t7Kyth9+5bv2EHC7gst&#10;BhpqG/PpE12mdk7QQYPo799j6RDO4OXLZy4uC758wffBbwdD3ZYGR7H5kzrcUF+/Dti5cwkuEaql&#10;SnHGT4pMmUsvj8Fna2MVFJBtbXVSU2+1btcGaKhtyYsX9a4bpm7donet3ildABCwRkYG7N69rJ2a&#10;fNMS6MFsTRkH9aBXwxGqOU6XLq17+tQblwj1jwLX/Fk71jUPROCin2vvmdhptIQ7d1y9vR3bqJ89&#10;NNQ2o7SUPmJEvQuoTklJWB4Ih/H69UtXV6ucnM1Ualv2eLuyns7HjV0MfcTav6M6VFN09KgNnIqj&#10;dZSwgHX3A5ISol9xwOdpSzHekvoFBi6+fTsFK+ptAzTUtuHjx3oXUEO5umI5IRxJcvJlGxudp099&#10;cCWzFVQVS5eVwi4DLoR+eg0+A1RHa/ZsdGY9QI8ewsuXq+CWQjVDXiasmx5Qb1F6phs+T1uquDgq&#10;PHzxkSMHy8vLsbLdlkBDbRsqKuglJWiQWlxM19dnXU+PH9NralDBWt/OQE1N9Z07aS4uMwoL/30U&#10;w3oCEY9C7Tt1IA+j9h/8BeqvevMmUFIS7bNLocxp27qKLqyVqujzYt2lLiFEfxuIz9NmKiuLtrfX&#10;2b9/WzuPQw4NtY2pqqIbGbGuqgsXsHRIp4JKpV64cGbt2hnPn/u26A57YDnrYtAdhV/avZWevpFz&#10;FBdnuWPHIlxiByo72x13ujhUeZH0WRNYFznQ6L70b+H4bG0gGi3h8+fQgIB5O3aAjx0DNNS2Z84c&#10;1rV1+jSWCOm05ORkRUQ4njzZ/KrajyGsKwHongc+Q/eW7BgJXENfqDrJykrhThfH6YUfXXlIvSt8&#10;gRK9BRNUNFE1NfGZmW4hIauSk89VgQCmQ4GG2vawG2pUFJYI6fz8+pV38OBWa2u1PPBU3qCc41US&#10;Xa/j3REbfIZuL2iofxBHGyp4NMTNCeNj2tY9YSoqYvz8zCgU3/fv32EFkgOAhtr27NvHus4iwZ0X&#10;0gV58+bVwoXmly87lJX95j4Sa8m6DEzH0au6xZQMzRI01D+IQw31phPrqgbiJqDTq+HytJ4qK2Mf&#10;PvSeNm30nTupVCoVK3ucBDTUtufoUdYFt3w5lgjpupw6lRQVtSEpaWV53UP65XWsawDoM34cCSig&#10;eoaaaxZ4QdeWPGmuhwLQsp2afjf/PA4GMeScGpo5+q9T19UTJV1/MWMTmDwnrD+iG4ZO1IPP2c5a&#10;ugKdgWCqw3TmR44z1EPWdAEe1iXNx42m4PK0hoCJpqW5kEirduyILS7+91F22wdoqG3PnTusy27e&#10;PCwR0g2oqKi4fv0yyXN5ubQY6xpo2uj83VCYoeaaOnsOEkKngONRXDzGhjIFaJGrnNLUPotOMDw1&#10;23TTQRX92f3GqPXRWj3eNRkdiz/sipqSImM6OUkRObU+Y+ymhqE+RPRMnKYNPqr1mbxm0qYrxkxz&#10;Yhf58nR0lgBEQM11MtjQ/HVDhIW4uMTEV50zikjWkFfvM2b+mMBMg2V2Q6fMnhicSQRb9zg0VVsf&#10;XaeGzfjNN7GZAKJyjF23TlE2QfdqjJHc6kRtEnDlXNPNe1V05sigifrDbPZrht1ljnts6hI7QVEL&#10;rKSfrt80v9rpBMiZxo5keZB50urxhmY9wG5xoqGS59AFeFnXM9C1Dfg8LVNVVdzVqw7Llxvu27f3&#10;588fzNLUKYCG2vbk5ta7+CDdDUtWZW+mmFA0aU5xcSeeHLDtxDTUkDMqUpLcSC8pxxTTqBwDk/6o&#10;3TEQBYZKuTiVkdB73RVTSi7R2W84+CBtPIYCvJOE/o0ojwpmOFDw8ak8vFxIf2mPbCLI6R0nB/y2&#10;1+iRAfUnGKg11HpIKQwKTDcNO61MICDIyP7+ucyvEH3jRiEI10CbKeRcdJ0rbdC5+ZQdp0ekag7r&#10;z4MI8s/eoQOygUUM6U8exQsyqPuhk87WJhIdPYfyIYj8OhVSDvhotNRQEEEETXYZ+W0bi257xCCP&#10;dDOQbYl1X/CJswx1k2HdlYzplX9r9fuiUuNPn149YIDMo0cPaQyw4tOpgIba9nz6VO8SbJf+xRCO&#10;ANwUYmNZP/2AAWg3KgYgeN26NSY83O7KFcf8fBLs7AjENFTKHX2d0cBjCNKacs4XDNHZ31I1FFCr&#10;QQ01ZP84dBI7kQEbU9FQzyteHnzinjAo+B7RizICzVVrqN67FLkJCM/o/oGMSc4DjkzoyYuIDunv&#10;datubhxUtYYqYnkMX6WMGaqcTACWYubsPhAYau85E8PrJk7PNg64ZkzONgm6ob9pp7LOTJmREyV4&#10;eRDuQT09bhsHXtX32DuduHTQqGk9hIUIXBJCNicNrdf05UKQ0VZTgKEyVkKMvGXgk2rm4j0Y7IeQ&#10;/tgwxso5qMr3VyR96TTWZQwk35/+IRifrZkqKYlKS3Mlk1f6+bl9/fqFWS46O9BQ256CgnrX4pcu&#10;culA/k5hIV2qdlAkcXG0rqIxqFTqq1fPoqLCw8Otjx2zLS3t4Nl2O0ps71CJfsdV9OYO6jcAxHIA&#10;niHasprW4zwYXhh0RlV3/gBpKeB1SI9hvTRWK/mnoemUu/oLlw8QFkHTEc1xIfeI4ZfVTSxl0JpT&#10;BOEfLq21cTIuPAVqjqECEQNOqujPH9C3B2MrvPzy5gNX7Ncn3TWYsWLQoD5oPTUiwDvaaMjSvTrk&#10;XOOF9oNHDuBBEwlcgzUHztmiFZFNjMox89wzWdO0Dw9jCfjCOKKc8w0ztK6bNHaQFAhqCf2m9Jef&#10;IAaWdbChAtdUrz9+6gxF+s8mtGlvTOXlMampLgEB8/fvj8nNzezwLi5tATTUdoH9inz5EkuEdG3K&#10;y+nCwqzfnUxu4vBYwF+/f/92+fK5RYv09uxZWlLS3nNadZTqNUqCqq/2NtTX/uicDXVXL5Ct+j8M&#10;Op2cvF5GRvLQoW0/fnyrqmrXQYs6BGio7YK2Nuu6zM7GEiFdGzc31o++aBGW+E/U1NQ8eHB/1apF&#10;ERFLsrI8CgrIVGoXHLQdGuof1H6GmuOBTthQd+kCeRjh8zQQjZZQVER58sR3506bpUtnX79+uUsG&#10;oH8FGmq7sHAh6+q8cgVLhHRhnjxh/eISEvTXr7H0ViI/P//GjYthYZv37duQmGj9+XNoF3gLCw31&#10;D2oPQ71gT5cWZV23QLHz6b+5rvLyIi9eXB8WtoBC2ZyUdPALfJPFABpqu+DpybpGjx7FEiFdla9f&#10;6WJsz/hXr2LpbQaNRistLXn+/MmpU0e8vZf7+MzMzHQDQQPuJsjhun3bpaHSti6kIUgZgrxCkNt+&#10;Zril3UdZWZtwp6s1tXcZXYSfdcUCnbdjt9L//vOJjJy7YoVhUtKe//57mJ//izPHVehwoKG2CyFs&#10;g7j6+GCJkK7KOrZhHOztscQO4sePH/v2bdPRmRoWNi8nx6OoiFxVFddpvPZXJOtM6o3GL4Vqoarj&#10;6eGzWWcYQaq5Ca/O2O3YYWVgMC0qKuTdu3edtPtKRwENtV3Ys4d11VpbY4mQLgn7wFgEAv3nTyyd&#10;kygpKUlJue7l5Rod7XLsmNP58+ufPfMtKGjzccybrbWa2JkE8VNOJ5luheNVUhL17akP1VaNdaEC&#10;jR7d6i8muiHQUNuFY8dYF66lJTofKoRDuOKN/ijDvejlzCqsCrrvQrpi7aQZvQbStYj0+58Zi5rA&#10;ixf0Xr2w7wJ9+oSldxJKS0tfvXqenHzx+PE9u3Z5mZsr7tixNCPDrWN68jzyYp3JsFn4pVB/VGVl&#10;LHhIOnDAysXFZNs2l6SkHUlJx54+fVT45g3V1JR1YoG0tOg/OtNoRJwMNNR24e5d1uVrYQENlVO4&#10;GcP6XYBUIuhVVHpVJb2Gaa6V9LkqdC5+etwtxscmYMg2lIyDA5bYJaBSqVVVVeXlZc+ePT1yZJ+7&#10;+8qxY2Xd3Axu3nT8/DkEdzdvBf2MYL3VMxqLXwpF35KfT0pP3xgba6msLGdkpHbgQNyDB/dLS0uq&#10;qipramoaqarNz6dPmMC6PoHMzOpGGoG0CtBQ24WMDNZFrKcHL2IOAh+hMvlOX2lG19CgD5Gmc/PT&#10;yeex5D9ApdJdXVm/sqwsvboaW9SVePiQ3rs3PScH+9gAcCv//Plzenrqtm2UpUvnOzkt37LF/uhR&#10;x6tXN9665fTsmd+nTyHACcrLY/7yHtenNori5qKnOuOXdjmBgLKwkPLlS9jLlwHp6a7JyU5nzrjs&#10;2LHezW25lpZWQkJkSsqVV69eYWe5uYAvjh3LujiBbGzolV2/V2j7Aw21XXj7lt6vH3Yp6+hAQ+Ug&#10;cragP8qgZfRfjPtL9WO6qip9iS19wwb6Bjv62AF0hEC3IjOy/hHgMXXDOIwYQf/1C0vvMtTU0Ddt&#10;wg5QXp5eVISlt4CCgoI3b948fJhz48bFbdsSKJTIw4cTDh+OvLLVBdsQgrySkTh9et3582vv3/d8&#10;/Nj769ew79/Dq6vbZvK7/7zpUwbTv4Xj05sgsEtgx4CeP/cDu3rzptPp0/ZksuWGDTqhofP37HFM&#10;TPQ+ejTyyJH4rVvRMbFu3rz44EHW69ev8vLyKtvO227fpg8aVHcyUQUFQSttO6Chtgvv39NlZLAL&#10;WkEBnHUsHdLh0Gj0kny02yjQ2zz0Y2kh/dUzLOXjd3plE+rnS0roIiKse9apU1h6lwEc4PTprAME&#10;UlfHFrU6wLknTsS2Aszg9+9HqFQqsCIAuIsVoRQUFv76/v3rt29fvn37DPThw7snjfHgwf27d1Nx&#10;euvhRmNstGTSJCwfgzdvXjHXxljtl4KCX0VF+WBjpaWlzK2DoBzbIY7ixAm6aP1OpSdPwpdNbQ00&#10;1HYBxCujR2OX9bhx0FC7FOAmNXMm67bl7Y2ldxn++w8dm6LuAOu0Zk0TB1NsHvfuoeMeMzfh5oYl&#10;timgPGposI4LaN06tA6/M1JdTY+Pr3cswFYbqaKvpm+Zgy5dcAhLqHlLH8D2LVSD6cmv2+Qn7rpA&#10;Q20X2A0VqKAAS4d0AW7eZP2yiopd7cddu5Z1dA2VkYFla0WcnVnrf/cOS2w7btxgbY5dly9jGToL&#10;FRWsOnmmhg5Fa1ka5dFluu5wNM9IQ/Tp4fBDLL38E51Eokf60cf2pfcZT7/9ng79tDlAQ20Xysvp&#10;kyezLnRoqF2GN29YPysQiK66EuC6/fYN7Z748CHd3Jx1mCoqrBrgx4+xzK0CePSs28rmzVhi2+HC&#10;elnbiLKysGwcDohKFy+ut+fy8n97FmkQoTKpyqcnJ9OTT9NnKdMRXvrqBDoVOmozgIbaLuAMtbMU&#10;VMifodHoM2awftYtW7D0rgc40rrDBGqLwJTJ+fOsrTx6hCW2NeDorKywjQ4YgLZ46CwAK9XXZ50x&#10;IEVFdNLAv0OlX2SEs9LL6d9K6FU19LcX660HFYHudhZW+TYLaKjthRrbuCTQUDsp4ObC3qxj+3bW&#10;bzplCvoqrqvy6hXrSIHarpl6XTEBMVZTzmfZD3RoqqPXWb2eaBX096/pp04y0s/QX33F0v8AOJy6&#10;DsTAkFqjAXOb8/YtWk/A3GemZs9umpVC2hBoqO0Fu6Hu3YslQjoXVCp6o2f+iHUtUYF69uzi1fjs&#10;4ymuXIkltgV1xURbuwm9O8rpvsyqzt70eUvoS8PpRTX0Jwfpc+zoCVvpO+Lp81XRpYLq9I9/9Gbw&#10;20lKYttduxZL5FjA4/iI+pN+b95MLy3FlkI6FGio7UVcHKsAQEPtvFy6xPod2cXFhc4wo6SEBnNd&#10;DBCXs88/mJSEpbcFdYY6aRL6ouSvfLrNyD+d/q3hMBoV9Pj56FKrI/SaP9ZbHj+ObRSIk9+CJyfT&#10;BQVZuwp0+DDsCcNRQENtL9gNtaNnIIH8OxUVrN+RXby8dH9/LE8XAxxyXa8SHh76gwdYeluwdSvr&#10;lH77hiX+gc9pjMzshkqlv82hz5tAF+lNdz9AL/mb3wBDqgv4pk/HEjkK8ECzfz+2h0yJiNAvXMCW&#10;QjgJaKjtBXvnCmionZply1g/JRAfH/oytQtTVIR2wGAerJxc2w6kXlDAOrHA3v4aftHK6Ye86YP6&#10;ML6iR/9RST+wirUGTLz00BtY/obcZsa4DG3bhiVyDqGhrN0DEhdHx2eAcCrQUNsLdkMFgnReEhJY&#10;v+O5c1hiFyYri3W806Y1qSa2JYDYCzyjMDc3fz6W2HbU1Wb360f/3ORphdoBBwf0PQJz34BERekp&#10;KdgiCKcCDbW9eP+eVTaAIB1NTU1N9b9x7x6tTx90BqFuAojb6q5bLy8ssU15/pwuIMDaaHh4W70p&#10;fPSItRUOqWYoK6v3xhpISqqVO/tC2gxoqO0FzlDhBIRNhkqlFhUVff369fXrZ1lZ6bduXd6yZcve&#10;vdtPndp9+DAlKSl0x46N27fbe3tbrFgx3dXV6MiRNUePrrx92yU72x3o7dvAr1/DgPLyInEDmreK&#10;ystjmOsHevDAE2wxI8MtKWnV0aOrd+9eCXZp9WqNrVvX7NjhfORIYFIS5eTJ7UeP7tmyJeHEiaN3&#10;7tx69uzR27dv8/PzgVNjB8xpjBnDum5vNXkmuxZSUYEO4igkxNq0kRE67k8rjgj46RP65pu5cnNz&#10;LLEDAbcIPT3W8QIpKdFfvsSWQjoD0FDbEfai0u0NtbS09OXLl8nJZ2NiQo2NjWNiXA8dcj150uXc&#10;ufWXLzs8euT97l0QsMCyshicgXVhVVTEFhaSP38Off7c7+5d9zNn1l66BLzZNTJy3ZIllh4eTidO&#10;HMzNzf7+/Tt2EtsBsC3267adezpWVdGvXUMHW2DfB01N+vXrWIaWANbDXCGw7RcvsMQOAQTKI0ey&#10;DhDIwgI985DOBjTUdoS9wLTbKDAdRGFhYUpKSnCwh5LS6CVL1A4dsgbRG5UaT6Um0GiocF7SPXXx&#10;ov29e5txiU0R8xwCgfMJDPjsWTtfX3NRUaGVKxdcvHgShLzYz9Byrl5lXbSzZmGJ7U9NDT0xkbUn&#10;dZKTo6elYXmaDrDPuo6n/frR8/Kw9PYnK6vei1KgtWvh4ESdF2io7Qj7MHVt2veg7cnLy/vvvwfn&#10;z58+diw+MHC5paXS5cvr378PqqmJx936oX6nHz/CbWym4xJbXQUFpNu3XcjkeatW6e/dG3Ty5OGs&#10;rDufPn2sqKjAfss/4+TEumg5pF/Q69foqEB9+7J2rE5SUug070eP0p8+pf/8WW9oCCoVHSj48mV6&#10;//6s/KNGdZibnj5N5+dn7QkPD93XF1sE6bRAQ21H2A21k3Qj+/nzx61bV+zt1+zYsWnv3tXnz697&#10;/TqgsjIWd9eG+gdt376ovLzDKrSrq+NAaJuS4hIePnvvXtewMM/Dh/e8evUKP7vnvHmsi/bsWSyR&#10;cwAeeeYM3caGNYF/EzVhAlpL1CGx4Nat9cZnABEqB3bXgfwT0FDbEfDsXFeKOM9Qi4uLDx/eN3++&#10;KYm0ODPTPS8vEhpnmyoy0gKXwgkCRltYSHn2zPfgwdXGxqqFvXpgV2yvXh38orEpgDC0rAwdESIj&#10;A60ijohAvZap1avpZDL9zh16fn5rtmxqFiDEB5Fo3U0AqDt0u+pOQENtR9hnK3R3xxLbHSqV+vPn&#10;95SUFBLJY+JE2cuX11VUdKOGPxwiLy/TDx+CcYkcpwJy3RVbM6TngzSXDRv0N29efu3axc+fP1RU&#10;VNDg276mUFJCt7OrO5OowNPJP7z6hXA80FDbEfaZ9N3csMS25+fPn8ePH46L8920yezaNccOrGaE&#10;YgrEf4mJK3CJnKgktlGHjMbillZVxT1/7hsfv3jLlo3792979eoFvroY8uUL3cSEdQ6BJk6EnUq7&#10;MNBQ2xH22b5sbbHENuDjx/dubuvDwqwvXrT//j0cdx+E6nAdPryitDQal8iJsmSbxPfMGvzS+qLR&#10;EkpKoh498tq3b42d3dLMzHTO7VnbDrx9y5qYiCkDA9gTpssDDbUdOX2aVbpabw4sEBZ8/PiRTA6w&#10;tlYHoQ/uNgfFOfrxI5xA4EIYyMv3P3KEs4PUX5F0AluPjrcB+AxNEHhuCAycuWSJ2YMHud2livjZ&#10;M3of5tjCtZo3D1sE6epAQ21HrlxhjczSsi59379/O3Zs/6ZNc06ftoNNhzqRAgKIwE2lpcVyctxx&#10;izhOD73oXLWWMG0IfmnzRaUm/Peft5fX7L17Y3Jzs6kd1TKo7bh5E9+Zx8EBWwTpHkBDbUceP2Z1&#10;Jzc2xhKbzNu3r0NDN23fbv3qVQAcGKFz6devyD0Hl/z4EfHuXeDVq+Ami8/AidrKNqKsnSZ+aYv1&#10;82fEyZN2GzcuP3/+DHaJd16OHUO7wNadLqDwcHp3rvHurkBDbUeePaP3qO2EMHUqlvhHvn375uxs&#10;s337svLymIYmWlMRPmOKOLMKkQmBm1tQw/R9xZ/tNmTZJGGQOfZOaINFUK2pp099dGfLbTquRc4h&#10;Rt0zp+QQN5/Wmawte+PWhk7wSORmwLKH6Ln4pa2qysq4GzecDA2V79/PxS79zkJCAp2bm3WigA4f&#10;hkMddVugobYjnz+zup+PHo0lNuDnzx+JibtcXU3+2p4IM1RekYhLfqBkV5X426sBf+Vee9SLRt9S&#10;9sVjrWYPsV49ldVHqEzqI4LwGzjbFNWA+zjLUGnUuPS9RhI83MMVBqmrDR0mLSAxaOTl1yQ6PTYr&#10;bMyo8YPU1UeoTpPtI8qNiA459IREo8enHTAS5OPqNbQ/WKSmPEhBYdTtd1HVZeExq0fxCYlOVB4G&#10;8vfg5hqta5hXDbYVn7V1CtjWOE+Higb73/VEpca/fhMQEGk2b5NiWJoJMNE/yNJTcVOwweP/vHAr&#10;4RTpj8auVUFeeqYbfmmbqawsOiFhUWCg47Nn/3Fus+HSUrShPvP8MCUtjb7TgXRvoKG2I3l59Yb5&#10;ZgPcOO7eTfX0XHXxon1VVVPfiTaMUGUmTHn0NYqxNN5lzkAslYVE7N0IdkMterZ8JA9zERuzFxXS&#10;477dXbFi/gT9ab3rlquFOlfR405HqPARmAkiavqKawJtf5TFXicrYWksBJceDwY2/+W+XVjYrN2p&#10;gdX1d74rqbCQnLBj/qKNk9yStEAYijPOv2rzGZ2lHkpeXib5+eBRBr/yjlFVHOtCFROgf+mYyoz/&#10;/vMODl5w8OCuqqoqrKh0OPn56CytdScHaMyYzj6SKKS1gIbajhQX0wcPZpXDL19A2rlzJ318LN+9&#10;C6ZSm10HyB6hUqujrpOmokYm0Dvmij+NtiVzjwH4JD558uXnkSBg/fbATnWc/OlXMeyGWl0Wuli5&#10;FxePsI2f7S/qFjo18rCH8njvdYXP16GrGjYm/UcstTAwbOUw8IlhqGGus+WjjjnmVSbQqoNnT5bi&#10;EhLakxX648kauV68fH0GxF7zpYJA7bvXmtkTwrOAtXflCPX1a//Zy8Y77FKLyDDFeeS/KTLTzPWI&#10;lv6sUddvOXZwnXDyetaFKiVMb/7F2boqKqLs3m29bt2qkpISZmHqAH79oqupsU4L0JQp6IjBEEgt&#10;0FDbkcpK+rBhdaUxSk/+508QL+LvHVAcK/DQk/crMjxmFnHt2NBUY5wdtrrMHcZu9Nb7+CkEtxvt&#10;IU/juguVHmiOX9qhIpEsSKSg4uKi9uuE8/kzXUGBdUKA9PTQWl8IpD7QUNsPKpVKGz6cVSZvOuLu&#10;FFCcqZKSqCMnVsyzn+C4T52cY4azvXaQ61HNJRsnJyQsKCqm4PatTVQWQ5cWY12oj73xGThAhYVk&#10;f/+Zhw/vbtvhI+7dw89UumwZWtUEgTQGNNT2oKio0MnJ9vp1pxo7DVbJPGGLu0dAcZQ+fAi2dVG1&#10;IU8Nvd3mwWgTFZ5u4rBD1XL5xDuZrm1YJ/w+iC4lhF2lPUXwSzlM798HWVsbP3v2H1bYWouLF+m9&#10;e7NKK5CnJ7hfYkshkMaAhtqG0Gi0d+/euLvPKi+vbWcUOpNVPoNm1N0UoDhBwKKqq+PIsRY6S0cA&#10;68KZGQdK31rOw8+ouJjSyuZ6w5HOX9sVZOEU/FKOFJWaEBMzn0IJbXbzJdz4EjQaff9+ViEFIhDo&#10;O3ZgSyGQPwINtU0ApToxcV98/CJcsaefXs0qqG4G+KVQHaHy8pirN9bPXTXBbqsKObsDanRbLqcD&#10;GkudlY4fX9U6QwRHzGZdpRv18Es5W2lpLhERriUlTauVralBO7Dx8aEjM1RW0gMDWQcO1LMnOtkq&#10;BNJkoKG2MjU1Ndu2Re/fb40r55gurWMV12G98Euh2lHv3gW5+esvC5zsvn3CFKIsS7OGLd+pGZL1&#10;l94vK20GIAgyZv4EXHpbK/i0soQ4QUC+X2gmMSrX1OuQ+qJ1I9HdnjfaPkkvONXYljJtlYPqg0eb&#10;/z1sXTKNdZWe/suY+JypFy/8wsLWlZb+sUkwcNMpU1hHyi5ZWXp6OpYNAmky0FBbk6NHD8THL6ZS&#10;43HFm6UXfqxCy8+DXwrV9orbYmm4TM4vWZ+Sy7RMolfMKLSPkGR/h2TDgGsGq9wG8/IgXEP7+GE9&#10;SokBJ9X0jSREJPl6jpJetEOHwjA2nKFG3NZfbCsD8ohIimj7KEcw/JiSa+oYObYPmsgn0ktY03mi&#10;563aCDjHwGbjcEZ+vp6Kw2wO6TLTg86r6k4SYaT3XbJHG8t8j+h/XHm6EkiX0F4zUliIi2molGTV&#10;0QvGOiXp+l/SmTmrJ3oUfYd4ZaNfoeQQQ2+bGFuPDiXNbPaEfTwE1lX6tLNOtwCeJ759C4+M3IQV&#10;zoZERbEOk13OzlgGCKSZQENtBWg02uPHD52djSsqGh+TISPDTXqQiOwYiVljJPaNkdg8RsJ9jITr&#10;GAmQ0h0kJMaLOyHtpoqKmFev/BMTVxgbyy+3VV4ePCXohlGtlWJehRkqGwQxAQ2f6SAb+YoqOjpG&#10;f2nrveqO+9VXBY0WE+LqrTQ0JINYZ6iULBNDVQmEn1/fdyrI47h/quJwHgQRtTmFNmWiZJsF3zT0&#10;OKa5fotSv/58SG9x+8vGPrvH8/EiiJTEwu1qbqf0glNMyLnE8KuaAwbwCsr2XLFFFV1P7JheCMLd&#10;e7hPmp7+CLBCPvVwbTIuQgX7n0uMSDP2PDxt/BABbmFhY5IW26GhCk4xWhOtoqM76ksTB2d46lPP&#10;XTr/7Ll37rju3h2HldU68vLqHWZDeXmhISwE0hygobaUiooKb++1b94E4Yoxu4Ch2m+fjrvTdR9N&#10;0O+POyFtp/x80rFjK2NjLSmUuY3O6FJVFZd8bf2azWqr45RJmSBerDXUHrIeGSYrV/VFR4YSEJu9&#10;TQcYasQ5ZSnwUbL3+pt171ZNPZM0I7NZhkrONFabKobw8JlF1wWUZoFHVLxTTQPih/MjiNBEOecL&#10;RqRbuoOHCjANNfiqns9NQ8/DqjNs5dQMgW8iPFOH+VxS69eHh7d/D6crte2hsk2co9XD7mhPE0H3&#10;yXSXAQiOGxiq2QITsAYeHR+N2q2jstuqssJd+eTpVbjD/7viLFmm4qiLX9o5VVkZ6+k5+7//HmGF&#10;trgYPy3MqFHojIpJSehwK3AkXsi/Ag21RTx8+DAycj6u9DYUNFTcCWlFvX8fHB4+28VF7/Zt558/&#10;I2tqfl/f3kC/fkUeO7FSUxe1NNRQGZWl4Vc1JssCV+US6j/Q9bopJdN4PWWCiroYmgchDDUatjRO&#10;k5TLMlT0GHPMvI6oEOf3YeRBJAb3NnGdGpRJpGQZL98wiJHGP3npGGkZLEINu6I102mETC9udIm0&#10;hPGmyV63TIG1A292jB6vwhjHCiCrNmherC4p15yUpr9wlQyaJCKpYztcSASr8gWbpuSY6WlLgr0d&#10;vnRSSIqx9sLh8Tstf/z41wFDwNkbzzY65m0XfIZOKxotITvb3c1tAzpt3LFj9Ph4UHpRZ4X2CWk9&#10;oKH+IzQaNSzM982bQFy5bVTAUOdZ1Bt0F0Dg7eV87V/alIafVeHl5ULEerkwDIBdjpuH8SHIYL0x&#10;zOlNfiP9KaNBLsRinwEl12xzzBghsDMCoujHe+bLV/fHpsCuQ1jK5qIpWOQaPFIQS0LhMlUKA2vL&#10;NQs+OB6sQVxzVHBO3SaIixf3BXmmblAGX2wtQwX3xJKSqEePPG2WK9vYqD15wZjymhZf9CP006fQ&#10;gvJ4Wv38zdKnTyELrZVso6ZF3DGtXyfM0Yq4a7J+u+rYsf3evm3SpfgXfQ+nD+mJuSmBC/VXXIZO&#10;rvx80saN86qqKrFiDIG0KtBQ/4Xq6mp7+6VNv4WxDFW0l6mH4rzNqCxDNcNzzcOvqw/qw80twjdJ&#10;T3YaUaafJAHhEdTbqgd8KHTX6KFKfabNHAjSBwwAFsin4a0BYiPMULl5B2vKoIvQSkreaT4akTlE&#10;dkMNPTd9wmh+URmJSTMGTtbqKYRwDzJXDEIby2CGahauNH40P8LLr+SmGl5rwExD7TW2/9zNChaO&#10;IwYIIz3HDHK+UWv82VrjQTiEIKbb9ZkpEbc0h8pwi8nKeqXUfzjINV4xC0R1AgbbDcf/q6ECB33+&#10;3I9CmRMWNmvPnqU/fmDT79w/YsZHQFSXzaPR4p+dMAPmPtrasrXGCq6oiD1y3Galh4rjPvVItE6Y&#10;7aA4Rk4H1Ze5T9m9bwlu51uqJz70HsKYoU4f2uFD+LaRYmJsfvz4jhVmCKT1gIb6L8TEuDerapFl&#10;qOJ95kVOsSahWrFFJ6LWUHn6iG24ZBJ1z8zNsz/IJbVmOvkeMfTsVKVpUjLDhYF7Mhk0XSEsu9ZQ&#10;ayPUgIOKUjyI6JC+njfN2AzVTEsHHxMDe7PYb1RnqNJDJQXAP4L8yt4akbnYnZppqH0mDrQmKVmT&#10;JpvPkwZ5xEYP9k5lWEsDQw05rNgDQfquUI6svdfXiXRuYi/w3flT5ZtsqBUVMcnJ611c9BMTV2Rm&#10;upWV/aZXJZV8du1QBOFRDlykMUJISkbpSV5Tp+hplj5/Dtmyc8Gs9eP8rxnijq79FXTT0HT1aPJW&#10;i7fvWiMYbVSHrDE3BVo0lc75k7b+k6qr4zds0H/79g1WniGQVgIaarNZvHjWx4/BuCL6Z7FX+XIR&#10;MHHzo1W+vzXUNO2JaHYR4h5DSo6RlbUMMLYGhkqMuKo+TR51xzGb1EHwyh6huoaNRFcwsLf1MUMQ&#10;7/odmNSjZ0+bs6bsVb7kTGNDVcaODZdxZrS7qavyxfaT8UFq4tjATDPX4JFCdZO0cSEEM7TKN+ya&#10;qmwPLqmhcgEZuGpS4ibPfgjCPSFIR7HWUIFB3rnjWndagEpKoo4dW2lurnjp0jrgps3oOkmLXm3C&#10;eGcpOvp2UZvXTIIde/cu0NhiTDu/C6fkEtfvVu3dW+T5C99mnJx/lo8py1AjZuOXdi3t2ePQtuMA&#10;Q7of0FCbx4kTh1+88MeVzL+qKzdKyjVz9hrKjRDGrlKqC3OBm7pGjAZmN8hiHPMdamlplK2tOup/&#10;CGJjo7p2rebdu/WctdmqDpo3SRzhESBdbfbP0UJVVsZt3bVwiYuSx0kdUlab1AlvPqVj5TUlMsoC&#10;t+k21yi2tq/3N+OXdi3l55MsLY04dw5zSCcEGmozACfLx8fiHyYu7cqGylDoJY357uMWBCsHZ5hF&#10;5Zh6bJ88203Beq8eiWGxwFCdnHStraebmyvo6MgNGdLz3bs/9TLqLAIh48tX/oHh5vPdJwTdMGI/&#10;If+gkFRj/RUjAshmj//roNldPgaz3BSIc2Y7bzOB63Dnzq1Y8YZAWgw01Gbg5+fc3Mpeprq8of5Z&#10;7dkPtaNUXR2Xe8/DcuVEx33quMP/gyi5RKeD6gOHS97J3FhZ1SavgZuhoytZbrpsGn5pF9W+fRux&#10;4g2BtBhoqE3l58+fMTE2uNLYRP3dUHOJYRfVpiqhHfjZEdYaTsblZFcu0daqL4JwDbeahF/0JxGN&#10;iOhwBbXw6SYY4PL4H5gAFgipDkG3nqI+Fs0mtuyUKS5bE9UdDJVdlZUx4eRZM23lA64aNtp/yT9Z&#10;f4nnJE9fY9wXO1K0BLrhGJah7mrt9sOcqkuXNjx+/Bgr5BBIy4CG2lT+++/+7dubcKWxifqrofrs&#10;VpTgQwQHSjslNzJrGOWOnpmeOA/CM1x/kPaigX16ciP9eq44ZhhxRnmSPDoIgKR8H51lI+Zv1yGl&#10;6hlqSSDcfHLmQ7QsB0gLIMIDpVedNaY0WCf54BhB4KUifVyxLjHEjZGjhQUJwn2lNBYPn27U+zeG&#10;amq1dgA3N98ow0Hay4YNG8jPLSC+eK8e+5obqrsZap1otIQHjzY7e+iuCJvqd1nfwlV+Y4AeCGRx&#10;2ThCJdH0qUNYhvrCD5+hi+rTp5DwcG+skEMgLQMaalO5ePHigweeuNLYRP3VUDdFjhRCkN7jhwbd&#10;IQYenow24mXAiFDNHJzRQXnEZiuSGJld/IZzcyGi04eQG0SozFa+A3VGkxiBUdBWOX4EEekn68Xs&#10;9MImvKHeVGW0CRa3Po06+m8iVJOgbaPq2vnWwjVk/vi61Taqbmuo7AoOntE6c6u1kb6GsYZ0kOtD&#10;LyDjM3RRVVXFjRgxBCvkEEjLgIbaVNrUUKOyTWztZXjQYWTrwazypdxUV+gNLFbQmKQZdFlNcRQ/&#10;wk0widIGYaWL71CQTXDikM03jcPumkVcVh/SmwfhF5mxWzfgjMo4SYSLW9Boq379CLXRKl+TeXPR&#10;HqaD5iv4Xzey8x4O/m4kQs3R15wKrB8ZuWx8UIpx0AVN0xk9JqyeyrbyRgQNlUpNmDJlMC6Rs5Tl&#10;zgpP9cfQKzv6hW47SkJCAivkEEjLgIbaVG7dupGV9Y+VdbBREu6EdDe9eOG3fXuD2eY5SpS5LEO1&#10;no5f2nX140eEp6cdVsghkJYBDbWpfPr0/tQpJ1xpbKKgoeJOSHfTyZO2jU59w0EylWcZ6hWHeou+&#10;r6eLIvQBcvQvtVO5+U5mZUbFRV8+h5W/UyktbeP161exQg6BtAxoqE2FRqMpKIzDlcYmChgqLz83&#10;vxBP9xSBmwt3QrqEEj4dU0UQRERONfNt2PuHa0b34ePq2f/cq8gGObcsWDCFo1+gfgmtZ5Cf2PqG&#10;UePpr1fTRRB6/+H0F+Fo2yVswKZ4us1Iugg/nZ9AF+xFv9NZOxbHxCwDRRsr5BBIy4CG2gz++++/&#10;2FhLXIGE6q7CDLXHFMuf1C200rCFSr0RQenEx9gI/nWqqoqLjGz3MY+apTQXlpsqDcIvbRihsusS&#10;o65YeCy9oPNNTQN+mvh48HtBIK0DNNTmcfBgTHExBVcsobqlmmqoZWXRhw+vwCVyllz1WYYaOgu/&#10;tDSIPkGCzs9PX6JOD19GL6PQLfuw8gPx8NCDmz+TeUerpiZeU3Pkz58/sLINgbQYaKjNo6Agf+ZM&#10;ZVzJhIL6gwoKyGfP2uESOUg18fRZE1jueHkdPkMXVVTU3C9fPmMFGwJpDaChNpvy8vLg4AW4wgkF&#10;9Tu9fx908OByXCIHqTSaPmEA5qYDJOkf/mVwzU6nmzed9u7djhVpCKSVgIb6L7x+/cLCYkJ1dRyu&#10;lEJBNVRGhmtuLkeOjsTUtzBWeDpOhl7Y9Yd0uHLF8dq1S1hhhkBaD2io/0hVVRWJxMH1eFAcowMH&#10;rECQikvkIB21YRmq2nB68ydT6lwikebdvAn7yUDaBGioLSI42O1Ftxn1FKpZ+vAh2MfHLDFxxcyZ&#10;4+/ccQUf22OG8H/QGg2WoSZ05XcZ4Px7es7//v0bVnohkNYGGmpLuX49OSZmQVUVrP6FwuvhQy9+&#10;fnQ8yZ49RZ4+9cEt5QiVRrHcFOhVe8/W3m56/Nhn794orNBCIG0DNNRWoLy8zMdnfW4uZw+FA9Xu&#10;AiFRbKzlxImy+fmc+mLykRfLTXuL4pd2CYGH3ZAQ669fYYNeSJsDDbXV+Pz505w5miUl4CkYX6Sh&#10;/k2lpdEWbuNwAxlCtYlyidGNTd0KFHjdcFennR6VQrHMysqkUqlYKYVA2hJoqK1MTk5mcLAlHPyh&#10;VQQNlRPUGQ2VSo0/cmTNwYM7sWIJgbQL0FDbhMeP73t4zP3yJRRXzqGapa5jqHf0F68cabByoved&#10;xqNATlanM9QTJ9YePLitpqYGK40QSHsBDbWtoNFoX758Xr9+zqNHXrgCD9VEtb2hGi/QQ6d3BQhP&#10;GeGfA1JMjA1FwEfjbbhJZFumW+pj0I1Ir78JDbWtVFkZ6+s7Ly3tJqzghXQU0FDbg5iYsCNHVsGW&#10;wM1VexmqCDFsYj8pboKUyIrjukZshuoWIYcgXMOJ44JyiMFHJ8nyIoj4AJfbpp5hgwggk96kkFwz&#10;94BBfNxcXIIC8/bqRV7TGtKXl2+EtE+6Wb0N1RrqumTD+XN7IgSeUQ7TI++Zk7NNNFTFuAT5Lbbq&#10;UDKNFyzojSDckzarUzL1jUfwgB2bk2RKyTW1XdULfHncZg10vvd2F4cbKo2WcO/eZgsLg7y8n1h5&#10;g0A6CGio7cezZ0/8/VdlZblzaH9EzlO7GarlMRNKmrbGBEHU9RgwDJU4XUMM4eKSVek3bebAWg2z&#10;P2cSdc/MwEgCQXhm+Y4T4OE2i1KfayrKpzjMynUwH0JQ8dUg59bfEGaoiNggMV5eLvExA7xum4J0&#10;0oVJ0sBC+UUmmNatf+A0V+Vw8JU7mmNkeLh4hMzXDQWmLrd8cmtGzM0RxxpqQQGZTLY6fjwR1u5C&#10;OARoqO1NdXX1lSuXvL3n//gRgbtBQOHUnoYKPlKyjFdY92UYHxahhpxXnaoggAjxD1TqLa/ZV26C&#10;OC+v5MpzqBcGHZnMzCk0eWxAJjH0sppMX7TLqYDamGCcmwKxVfmSbqiNHQxCXT6DCC1Krpm97wgB&#10;YLT9xEdp9JXX6C0jwy+5RIkZifrsUES/hCDCQ4d514a8rqFyAgRk0rpp5N80ym11cZqhlpVF+/gQ&#10;9+6NKS4uxgoVBMIZQEPtMKhU6q1bVw0MFKCz/k5dp1HSP8lvz3jUTgf135xd6505eqojhab5alAa&#10;enabiXMMlUKZ4+vrDQoOnBIcwplAQ+UIsrIyvL2t0tNdq6s73yzNbadubqgcog40VCo14dOnkNDQ&#10;RVu3ksvLy7HSAoFwKtBQOYt3797ExQUFBs76/h0/T3U3FDTUliv81FTNuYP1XVTD/zWobX9DraqK&#10;O3VqTXT0xtTUm1jBgEA6A9BQOZSqqqrnz5/Nnm149OjKmppuGra20FApt7XVhvNxo+1x2eHTi9bF&#10;5WRX0PGpwsIEZHAf3+a8pKTcMZw0VhjbQh38vPP26+NytrOCt8vxI4ikkmIIxxvq69f+ixernT9/&#10;Er4chXRSoKF2DjIz79jbz79xw7moqBuNwdQyQzVT1RRFuAhavmpRucSQy7puSVoMaQfcNqNkGVrq&#10;iCAIYYj11NAsU/uNsvwEpPc0uYC7ZjhDJWebzDCRQri4FVYpRWSbrFkvw4MgQipoQyT2zdUaKo+S&#10;gxLYiuuOSUPRlkcE4yht8h0j+fHCiBC/aaw2MzM5TUdNhptbSmLhMUNKjvEKa2luBBm2dnpkps60&#10;QWD1fIaRWpRc8+BLWvOtx/rcMV21sidw5z4zFUMyiaR0I/vg0SuOG1MydBVH8hHEeq0+YUi+a2io&#10;IoZw85vGaZNSdZWH8yLcvArrVMJziX5RQ8F+cKahlpfHPHrk7eQ0MzY2oqSkBLvWIZBOCzTUzkdG&#10;RhqJ5LN1q/Xz537ULj17ZcsMlWhsLIUgXGOXTAjPMXMNU9BePHiwJNq8FkSoYaeVCSByFem1gTF0&#10;UcQNrcGDeBER4eUnDHCGGnlba5gMD0FKaPUZI3S12VoTJIG78VjsNajdEKpaQyXIqstqLx2uvVRu&#10;5QEdZkcXzFDFhayOGzIze21X4ONFBGQkGDkxmTmrhGUTPbZOnKTTp1cv4LAoQvJDN98yi7ihqT9b&#10;ZpicEBczVVDU8pCBP3kI+JMwQFqdtZIRltu0fQ9MFBHkElDoF5aF7j+nRag/f0bs378iLMz+1KnD&#10;MBKFdDGgoXZiaDRaXt6PU6dObNgwb/9+69LSrjYuf0urfDONHQJG9BDH1fkyqnxzzQL3KvSRIvD2&#10;FBmkKNW3LzBaYYNIrcgcIjlVZ9JAHoTALT1Gaoj5qKBcs80J8r2Bi/USGawoJS3Ni4gKmcbpkOr7&#10;U62h8mqGaLGnAzU0VEq2iStJrhc/IiAtMlBBaoiiZK9evH00J4TemD6Cl7vnYPHB43sMkRcT4OOW&#10;NVMMuGs4R0tQRFpYFuQcLykpwY0M7mt3wZiSa7rCYRA4HhEZ0SEg/zgJCUkBVR91SqbR0vlgfwni&#10;g8B6JPv25QM23IGGWl0dd+eO24YNpocObXvz5lV1dTV2+UIgXQ5oqF2KysrKixdPGxpOSU52LCwk&#10;d/aXr7BREieoWYZKoyVUVMTeu7d54UKNwEBPcH/BLk0IpBsADbUrU1NTc+vWlWXLFuzcaXf9ulN+&#10;Pgl3++NwQUPlBP3ZUMFv9OiR16FDqwMD7XfuTPj5E47/B+m+QEPtXnz58unKlYsHDpCdnU0uXLDn&#10;8GnmqqvjDh5cDtXhevXKn/mLVFbG3r3r6uMzMybG5eTJxFevXlRVVWHXFgTS7YGG2q2h0WhVVZV5&#10;eT+Tkvabm6sFBc189SoADjUMxVRZWcyhQ9ZaWuPCwja/fv2qoqIcTuQCgfwBaKiQxvn27dvevVu1&#10;tNS3b197+bLTy5f+BQXkrt2ouHuqvDzmw4eQ69edEhPXrV0739/f/dGjB3C4eQjkH4CGCmkGJSUl&#10;T58+PnnyyM6dpH373L29zS9cWPf6dQCcmY7DRaXGf/sWnprq7O1tumPH+l27gqOiSFlZaXl5edhP&#10;C4FAWgw0VEgrQKPRSktLv3//ev/+veTk02Syu6HhpLAwy/Pn7d6/D8Ld3KHaSIWF5IwMt/j4BRMn&#10;DvT3X33q1P7s7IxPnz4UFRXCzioQSDsADRXSftTU1Lx79+7SpXMhIR7Tpk1ydJy7c+eqq1dd7t/3&#10;evs28NcvUmlpdGVlLKxYZqq6Oq68PKaggPz9e8STJz7p6e4nTzp4eMyVl5dzdFx57tzRR48eYWcW&#10;AoFwANBQIZzI9+/fX758mZubdubM0aAgXw8Pl127Qvbv90lK8jx+HPxtQybPOXLENiXF+dEjrxcv&#10;/L5+DQN+XFERi/OkDldVVSzYMSCwk0Bgh1NSNlEoc8PDZx8/7pSY6Hr4sPeuXQHu7k4uLk5Hjuy+&#10;cePS48ePfvz4AZv/QCCdDmiokK4GiINLGPz69evr1y9fv358//7N06ePnz599PTpg4yM9It4zly9&#10;evavunbtPJadDbBChh6/ePEUbOjr189fv35lbr2yshLbIQgE0j2AhgqBQCAQSCuAGuqhQ/8DL0zc&#10;rcpmgL0AAAAASUVORK5CYIJQSwMECgAAAAAAAAAhAMxIUyc+AQAAPgEAABQAAABkcnMvbWVkaWEv&#10;aW1hZ2UyLnBuZ4lQTkcNChoKAAAADUlIRFIAAABqAAAATQgCAAAAwepmTgAAAAFzUkdCAK7OHOkA&#10;AAD4SURBVHhe7dKxDQAgEAMxYP+dH7EC1zr9NVb2zCz7FTi/oe4J4Es/wIcvCaTY+/AlgRR7H74k&#10;kGLvw5cEUux9+JJAir0PXxJIsffhSwIp9j58SSDF3ocvCaTY+/AlgRR7H74kkGLvw5cEUux9+JJA&#10;ir0PXxJIsffhSwIp9j58SSDF3ocvCaTY+/AlgRR7H74kkGLvw5cEUux9+JJAir0PXxJIsffhSwIp&#10;9j58SSDF3ocvCaTY+/AlgRR7H74kkGLvw5cEUux9+JJAir0PXxJIsffhSwIp9j58SSDF3ocvCaTY&#10;+/AlgRR7H74kkGLvw5cEUux9+JJAii8BuwOXtANsxgAAAABJRU5ErkJgglBLAQItABQABgAIAAAA&#10;IQCxgme2CgEAABMCAAATAAAAAAAAAAAAAAAAAAAAAABbQ29udGVudF9UeXBlc10ueG1sUEsBAi0A&#10;FAAGAAgAAAAhADj9If/WAAAAlAEAAAsAAAAAAAAAAAAAAAAAOwEAAF9yZWxzLy5yZWxzUEsBAi0A&#10;FAAGAAgAAAAhAPwr0GgFAwAA9wsAAA4AAAAAAAAAAAAAAAAAOgIAAGRycy9lMm9Eb2MueG1sUEsB&#10;Ai0AFAAGAAgAAAAhAC5s8ADFAAAApQEAABkAAAAAAAAAAAAAAAAAawUAAGRycy9fcmVscy9lMm9E&#10;b2MueG1sLnJlbHNQSwECLQAUAAYACAAAACEAV98SP+AAAAAIAQAADwAAAAAAAAAAAAAAAABnBgAA&#10;ZHJzL2Rvd25yZXYueG1sUEsBAi0ACgAAAAAAAAAhAFWwGRNHPwEARz8BABQAAAAAAAAAAAAAAAAA&#10;dAcAAGRycy9tZWRpYS9pbWFnZTEucG5nUEsBAi0ACgAAAAAAAAAhAMxIUyc+AQAAPgEAABQAAAAA&#10;AAAAAAAAAAAA7UYBAGRycy9tZWRpYS9pbWFnZTIucG5nUEsFBgAAAAAHAAcAvgEAAF1IAQAAAA==&#10;">
                      <v:shape id="Grafik 121" o:spid="_x0000_s1027" type="#_x0000_t75" style="position:absolute;top:381;width:27971;height:1887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2xe8HCAAAA3AAAAA8AAABkcnMvZG93bnJldi54bWxEj0+LwjAQxe8Lfocwgrc1bQ/uUo0iQVH2&#10;5r/70IxtsZnUJtb67c3Cwt5meG/e781iNdhG9NT52rGCdJqAIC6cqblUcD5tP79B+IBssHFMCl7k&#10;YbUcfSwwN+7JB+qPoRQxhH2OCqoQ2lxKX1Rk0U9dSxy1q+sshrh2pTQdPmO4bWSWJDNpseZIqLAl&#10;XVFxOz5shBz0KVvvNps79in+6Ebfvy5aqcl4WM9BBBrCv/nvem9i/SyF32fiBHL5Bg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B9sXvBwgAAANwAAAAPAAAAAAAAAAAAAAAAAJ8C&#10;AABkcnMvZG93bnJldi54bWxQSwUGAAAAAAQABAD3AAAAjgMAAAAA&#10;">
                        <v:imagedata r:id="rId139" o:title=""/>
                        <v:path arrowok="t"/>
                      </v:shape>
                      <v:shape id="Grafik 122" o:spid="_x0000_s1028" type="#_x0000_t75" style="position:absolute;left:428;top:762;width:13570;height:153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Wk6aHFAAAA3AAAAA8AAABkcnMvZG93bnJldi54bWxEj0Frg0AQhe+B/IdlAr0lazyUYrMRE1vo&#10;pQVjyHnqTtTEnRV3q/bfdwuF3mZ4b973ZpfOphMjDa61rGC7iUAQV1a3XCs4l6/rJxDOI2vsLJOC&#10;b3KQ7peLHSbaTlzQePK1CCHsElTQeN8nUrqqIYNuY3vioF3tYNCHdailHnAK4aaTcRQ9SoMtB0KD&#10;PR0bqu6nLxMgL/mtLd8/6Ojv1mXF5+WQ9xelHlZz9gzC0+z/zX/XbzrUj2P4fSZMIPc/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BVpOmhxQAAANwAAAAPAAAAAAAAAAAAAAAA&#10;AJ8CAABkcnMvZG93bnJldi54bWxQSwUGAAAAAAQABAD3AAAAkQMAAAAA&#10;">
                        <v:imagedata r:id="rId140" o:title=""/>
                        <v:path arrowok="t"/>
                      </v:shape>
                      <v:shape id="Grafik 123" o:spid="_x0000_s1029" type="#_x0000_t75" style="position:absolute;left:14335;width:13570;height:153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roTDrEAAAA3AAAAA8AAABkcnMvZG93bnJldi54bWxEj0FrwkAQhe+C/2EZoTezUaFI6iqaKPTS&#10;gol4nmanSWp2NmRXTf99tyB4m+G9ed+b1WYwrbhR7xrLCmZRDIK4tLrhSsGpOEyXIJxH1thaJgW/&#10;5GCzHo9WmGh75yPdcl+JEMIuQQW1910ipStrMugi2xEH7dv2Bn1Y+0rqHu8h3LRyHsev0mDDgVBj&#10;R2lN5SW/mgDZZz9N8fFJqb9Ytz1+nXdZd1bqZTJs30B4GvzT/Lh+16H+fAH/z4QJ5PoP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DroTDrEAAAA3AAAAA8AAAAAAAAAAAAAAAAA&#10;nwIAAGRycy9kb3ducmV2LnhtbFBLBQYAAAAABAAEAPcAAACQAwAAAAA=&#10;">
                        <v:imagedata r:id="rId140" o:title=""/>
                        <v:path arrowok="t"/>
                      </v:shape>
                      <w10:wrap type="tight" anchorx="margin"/>
                    </v:group>
                  </w:pict>
                </mc:Fallback>
              </mc:AlternateContent>
            </w:r>
            <w:r w:rsidR="00440667" w:rsidRPr="00440667">
              <w:rPr>
                <w:noProof/>
                <w:u w:val="single"/>
                <w:lang w:val="en-GB" w:eastAsia="de-CH"/>
              </w:rPr>
              <w:t>FSM with Trigger Transistions:</w:t>
            </w:r>
          </w:p>
          <w:p w:rsidR="00933D0F" w:rsidRPr="00440667" w:rsidRDefault="00933D0F" w:rsidP="00AD6C28">
            <w:pPr>
              <w:rPr>
                <w:noProof/>
                <w:u w:val="single"/>
                <w:lang w:val="en-GB" w:eastAsia="de-CH"/>
              </w:rPr>
            </w:pPr>
          </w:p>
        </w:tc>
        <w:tc>
          <w:tcPr>
            <w:tcW w:w="5526" w:type="dxa"/>
            <w:gridSpan w:val="3"/>
            <w:tcBorders>
              <w:top w:val="dashed" w:sz="4" w:space="0" w:color="auto"/>
              <w:left w:val="dashed" w:sz="4" w:space="0" w:color="auto"/>
            </w:tcBorders>
          </w:tcPr>
          <w:p w:rsidR="003B1A81" w:rsidRDefault="008340CF" w:rsidP="008340CF">
            <w:pPr>
              <w:pStyle w:val="berschrift2"/>
              <w:outlineLvl w:val="1"/>
              <w:rPr>
                <w:noProof/>
                <w:lang w:eastAsia="de-CH"/>
              </w:rPr>
            </w:pPr>
            <w:r w:rsidRPr="008340CF">
              <w:rPr>
                <w:noProof/>
                <w:lang w:eastAsia="de-CH"/>
              </w:rPr>
              <w:t xml:space="preserve">Reentrancy </w:t>
            </w:r>
            <w:r>
              <w:rPr>
                <w:noProof/>
                <w:lang w:eastAsia="de-CH"/>
              </w:rPr>
              <w:sym w:font="Wingdings" w:char="F0E0"/>
            </w:r>
            <w:r>
              <w:rPr>
                <w:noProof/>
                <w:lang w:eastAsia="de-CH"/>
              </w:rPr>
              <w:t xml:space="preserve"> ein Problem?</w:t>
            </w:r>
          </w:p>
          <w:p w:rsidR="008340CF" w:rsidRPr="008340CF" w:rsidRDefault="008340CF" w:rsidP="008340CF">
            <w:pPr>
              <w:rPr>
                <w:lang w:eastAsia="de-CH"/>
              </w:rPr>
            </w:pPr>
            <w:r>
              <w:rPr>
                <w:noProof/>
                <w:lang w:eastAsia="de-CH"/>
              </w:rPr>
              <w:drawing>
                <wp:inline distT="0" distB="0" distL="0" distR="0" wp14:anchorId="54F666BE" wp14:editId="5BB96D26">
                  <wp:extent cx="3368649" cy="2159990"/>
                  <wp:effectExtent l="0" t="0" r="3810" b="0"/>
                  <wp:docPr id="126" name="Grafik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1"/>
                          <a:stretch>
                            <a:fillRect/>
                          </a:stretch>
                        </pic:blipFill>
                        <pic:spPr>
                          <a:xfrm>
                            <a:off x="0" y="0"/>
                            <a:ext cx="3409159" cy="2185965"/>
                          </a:xfrm>
                          <a:prstGeom prst="rect">
                            <a:avLst/>
                          </a:prstGeom>
                        </pic:spPr>
                      </pic:pic>
                    </a:graphicData>
                  </a:graphic>
                </wp:inline>
              </w:drawing>
            </w:r>
          </w:p>
          <w:p w:rsidR="00933D0F" w:rsidRDefault="008340CF" w:rsidP="008340CF">
            <w:pPr>
              <w:rPr>
                <w:lang w:eastAsia="de-CH"/>
              </w:rPr>
            </w:pPr>
            <w:r w:rsidRPr="008340CF">
              <w:rPr>
                <w:lang w:eastAsia="de-CH"/>
              </w:rPr>
              <w:t xml:space="preserve">Nachdem ein Interrupt ausgelöst </w:t>
            </w:r>
            <w:r>
              <w:rPr>
                <w:lang w:eastAsia="de-CH"/>
              </w:rPr>
              <w:t>wurde von einem Key (Button pressed), werden die Key Interrupts alle ausgeschaltet und der Debounce Process wird gestartet im Idle State</w:t>
            </w:r>
            <w:r w:rsidR="00933D0F">
              <w:rPr>
                <w:lang w:eastAsia="de-CH"/>
              </w:rPr>
              <w:t xml:space="preserve">. Somit kann, solange das Debouncing geht, kein weiterer Key den Process starten. Wenn das Debouncing abgeschlossen ist werden die Key Interrupts wieder eingeschaltet </w:t>
            </w:r>
            <w:r w:rsidR="00933D0F">
              <w:rPr>
                <w:lang w:eastAsia="de-CH"/>
              </w:rPr>
              <w:sym w:font="Wingdings" w:char="F0E0"/>
            </w:r>
            <w:r w:rsidR="00933D0F">
              <w:rPr>
                <w:lang w:eastAsia="de-CH"/>
              </w:rPr>
              <w:t xml:space="preserve"> so funktioniert die Reentrancy.</w:t>
            </w:r>
          </w:p>
          <w:p w:rsidR="008340CF" w:rsidRDefault="008340CF" w:rsidP="008340CF">
            <w:pPr>
              <w:rPr>
                <w:lang w:eastAsia="de-CH"/>
              </w:rPr>
            </w:pPr>
            <w:r>
              <w:rPr>
                <w:lang w:eastAsia="de-CH"/>
              </w:rPr>
              <w:t>Im Debounce Process wird dann ein Trigger verwendet, welcher nach einer gewissen Zeit wieder in den Process einsteigt (callback) und die Parameter des callbacks sind die Daten der FSM (</w:t>
            </w:r>
            <w:r w:rsidRPr="00933D0F">
              <w:rPr>
                <w:b/>
                <w:highlight w:val="yellow"/>
                <w:lang w:eastAsia="de-CH"/>
              </w:rPr>
              <w:t>DBNC_FSM Data</w:t>
            </w:r>
            <w:r>
              <w:rPr>
                <w:lang w:eastAsia="de-CH"/>
              </w:rPr>
              <w:t>).</w:t>
            </w:r>
          </w:p>
          <w:p w:rsidR="008340CF" w:rsidRPr="008340CF" w:rsidRDefault="00933D0F" w:rsidP="008340CF">
            <w:pPr>
              <w:rPr>
                <w:lang w:eastAsia="de-CH"/>
              </w:rPr>
            </w:pPr>
            <w:r>
              <w:rPr>
                <w:noProof/>
                <w:lang w:eastAsia="de-CH"/>
              </w:rPr>
              <w:drawing>
                <wp:anchor distT="0" distB="0" distL="114300" distR="114300" simplePos="0" relativeHeight="251905024" behindDoc="1" locked="0" layoutInCell="1" allowOverlap="1">
                  <wp:simplePos x="0" y="0"/>
                  <wp:positionH relativeFrom="column">
                    <wp:posOffset>437642</wp:posOffset>
                  </wp:positionH>
                  <wp:positionV relativeFrom="paragraph">
                    <wp:posOffset>42621</wp:posOffset>
                  </wp:positionV>
                  <wp:extent cx="2509113" cy="1225381"/>
                  <wp:effectExtent l="0" t="0" r="5715" b="0"/>
                  <wp:wrapTight wrapText="bothSides">
                    <wp:wrapPolygon edited="0">
                      <wp:start x="0" y="0"/>
                      <wp:lineTo x="0" y="21163"/>
                      <wp:lineTo x="21485" y="21163"/>
                      <wp:lineTo x="21485" y="0"/>
                      <wp:lineTo x="0" y="0"/>
                    </wp:wrapPolygon>
                  </wp:wrapTight>
                  <wp:docPr id="127" name="Grafik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2">
                            <a:extLst>
                              <a:ext uri="{28A0092B-C50C-407E-A947-70E740481C1C}">
                                <a14:useLocalDpi xmlns:a14="http://schemas.microsoft.com/office/drawing/2010/main" val="0"/>
                              </a:ext>
                            </a:extLst>
                          </a:blip>
                          <a:stretch>
                            <a:fillRect/>
                          </a:stretch>
                        </pic:blipFill>
                        <pic:spPr>
                          <a:xfrm>
                            <a:off x="0" y="0"/>
                            <a:ext cx="2509113" cy="1225381"/>
                          </a:xfrm>
                          <a:prstGeom prst="rect">
                            <a:avLst/>
                          </a:prstGeom>
                        </pic:spPr>
                      </pic:pic>
                    </a:graphicData>
                  </a:graphic>
                </wp:anchor>
              </w:drawing>
            </w:r>
          </w:p>
        </w:tc>
      </w:tr>
    </w:tbl>
    <w:p w:rsidR="00626462" w:rsidRPr="008340CF" w:rsidRDefault="00626462" w:rsidP="00AD6C28">
      <w:pPr>
        <w:rPr>
          <w:noProof/>
          <w:lang w:eastAsia="de-CH"/>
        </w:rPr>
      </w:pPr>
    </w:p>
    <w:p w:rsidR="00D009EA" w:rsidRDefault="00E247E8" w:rsidP="00AD6C28">
      <w:pPr>
        <w:rPr>
          <w:noProof/>
          <w:lang w:eastAsia="de-CH"/>
        </w:rPr>
      </w:pPr>
      <w:r w:rsidRPr="008340CF">
        <w:rPr>
          <w:noProof/>
          <w:lang w:eastAsia="de-CH"/>
        </w:rPr>
        <w:t xml:space="preserve"> </w:t>
      </w:r>
      <w:r w:rsidR="00626462" w:rsidRPr="008340CF">
        <w:rPr>
          <w:noProof/>
          <w:lang w:eastAsia="de-CH"/>
        </w:rPr>
        <w:t xml:space="preserve"> </w:t>
      </w:r>
      <w:r w:rsidR="00440667" w:rsidRPr="008340CF">
        <w:rPr>
          <w:noProof/>
          <w:lang w:eastAsia="de-CH"/>
        </w:rPr>
        <w:t xml:space="preserve"> </w:t>
      </w:r>
    </w:p>
    <w:p w:rsidR="00D6718D" w:rsidRDefault="00D6718D" w:rsidP="00AD6C28">
      <w:pPr>
        <w:rPr>
          <w:noProof/>
          <w:lang w:eastAsia="de-CH"/>
        </w:rPr>
      </w:pPr>
    </w:p>
    <w:p w:rsidR="00D6718D" w:rsidRDefault="00D6718D" w:rsidP="00AD6C28">
      <w:pPr>
        <w:rPr>
          <w:noProof/>
          <w:lang w:eastAsia="de-CH"/>
        </w:rPr>
      </w:pPr>
    </w:p>
    <w:p w:rsidR="00D6718D" w:rsidRDefault="00D6718D" w:rsidP="00AD6C28">
      <w:pPr>
        <w:rPr>
          <w:noProof/>
          <w:lang w:eastAsia="de-CH"/>
        </w:rPr>
      </w:pPr>
    </w:p>
    <w:p w:rsidR="00D6718D" w:rsidRDefault="00D6718D" w:rsidP="00AD6C28">
      <w:pPr>
        <w:rPr>
          <w:noProof/>
          <w:lang w:eastAsia="de-CH"/>
        </w:rPr>
      </w:pPr>
    </w:p>
    <w:tbl>
      <w:tblPr>
        <w:tblStyle w:val="Tabellenraster"/>
        <w:tblW w:w="10060" w:type="dxa"/>
        <w:tblLook w:val="04A0" w:firstRow="1" w:lastRow="0" w:firstColumn="1" w:lastColumn="0" w:noHBand="0" w:noVBand="1"/>
      </w:tblPr>
      <w:tblGrid>
        <w:gridCol w:w="4986"/>
        <w:gridCol w:w="254"/>
        <w:gridCol w:w="4820"/>
      </w:tblGrid>
      <w:tr w:rsidR="005144EF" w:rsidRPr="00F419A5" w:rsidTr="00FA0FF1">
        <w:trPr>
          <w:trHeight w:val="1543"/>
        </w:trPr>
        <w:tc>
          <w:tcPr>
            <w:tcW w:w="4986" w:type="dxa"/>
            <w:vMerge w:val="restart"/>
            <w:tcBorders>
              <w:right w:val="dashed" w:sz="4" w:space="0" w:color="auto"/>
            </w:tcBorders>
          </w:tcPr>
          <w:p w:rsidR="005144EF" w:rsidRDefault="005144EF" w:rsidP="00C6238E">
            <w:pPr>
              <w:pStyle w:val="berschrift1"/>
              <w:numPr>
                <w:ilvl w:val="0"/>
                <w:numId w:val="1"/>
              </w:numPr>
              <w:outlineLvl w:val="0"/>
              <w:rPr>
                <w:lang w:val="en-GB"/>
              </w:rPr>
            </w:pPr>
            <w:r>
              <w:rPr>
                <w:lang w:val="en-GB"/>
              </w:rPr>
              <w:lastRenderedPageBreak/>
              <w:t>Webinar 1 RTOS Getting Started</w:t>
            </w:r>
          </w:p>
          <w:p w:rsidR="005144EF" w:rsidRDefault="005144EF" w:rsidP="00C6238E">
            <w:pPr>
              <w:pStyle w:val="berschrift2"/>
              <w:outlineLvl w:val="1"/>
              <w:rPr>
                <w:lang w:val="en-GB"/>
              </w:rPr>
            </w:pPr>
            <w:r>
              <w:rPr>
                <w:lang w:val="en-GB"/>
              </w:rPr>
              <w:t xml:space="preserve">Barmetal Scheduling (without RTOS) </w:t>
            </w:r>
            <w:r w:rsidRPr="00E911EE">
              <w:rPr>
                <w:lang w:val="en-GB"/>
              </w:rPr>
              <w:sym w:font="Wingdings" w:char="F0E0"/>
            </w:r>
            <w:r>
              <w:rPr>
                <w:lang w:val="en-GB"/>
              </w:rPr>
              <w:t xml:space="preserve"> non pre-emptive</w:t>
            </w:r>
          </w:p>
          <w:p w:rsidR="005144EF" w:rsidRDefault="005144EF" w:rsidP="00C6238E">
            <w:pPr>
              <w:rPr>
                <w:b/>
                <w:u w:val="single"/>
                <w:lang w:val="en-GB"/>
              </w:rPr>
            </w:pPr>
            <w:r w:rsidRPr="00D6718D">
              <w:rPr>
                <w:b/>
                <w:highlight w:val="yellow"/>
                <w:u w:val="single"/>
                <w:lang w:val="en-GB"/>
              </w:rPr>
              <w:t xml:space="preserve">Round Robin Scheduling </w:t>
            </w:r>
            <w:r>
              <w:rPr>
                <w:b/>
                <w:highlight w:val="yellow"/>
                <w:u w:val="single"/>
                <w:lang w:val="en-GB"/>
              </w:rPr>
              <w:t xml:space="preserve">(Superloop) </w:t>
            </w:r>
            <w:r w:rsidRPr="00D6718D">
              <w:rPr>
                <w:b/>
                <w:highlight w:val="yellow"/>
                <w:u w:val="single"/>
                <w:lang w:val="en-GB"/>
              </w:rPr>
              <w:t>with Interrupts:</w:t>
            </w:r>
          </w:p>
          <w:p w:rsidR="005144EF" w:rsidRDefault="005144EF" w:rsidP="00C6238E">
            <w:pPr>
              <w:rPr>
                <w:lang w:val="en-GB"/>
              </w:rPr>
            </w:pPr>
            <w:r>
              <w:rPr>
                <w:lang w:val="en-GB"/>
              </w:rPr>
              <w:t>- every time changing the code (e.g. add more tasks) the real time behaviour will be changed</w:t>
            </w:r>
          </w:p>
          <w:p w:rsidR="005144EF" w:rsidRDefault="005144EF" w:rsidP="00C6238E">
            <w:pPr>
              <w:rPr>
                <w:lang w:val="en-GB"/>
              </w:rPr>
            </w:pPr>
            <w:r>
              <w:rPr>
                <w:lang w:val="en-GB"/>
              </w:rPr>
              <w:t xml:space="preserve">- doing soft real time things in main  loop and hard real time things (things which shall be did at the correct time </w:t>
            </w:r>
            <w:r w:rsidRPr="0063670A">
              <w:rPr>
                <w:lang w:val="en-GB"/>
              </w:rPr>
              <w:sym w:font="Wingdings" w:char="F0E0"/>
            </w:r>
            <w:r>
              <w:rPr>
                <w:lang w:val="en-GB"/>
              </w:rPr>
              <w:t xml:space="preserve"> high priority things) in the ISR</w:t>
            </w:r>
          </w:p>
          <w:p w:rsidR="005144EF" w:rsidRDefault="005144EF" w:rsidP="00C6238E">
            <w:pPr>
              <w:rPr>
                <w:lang w:val="en-GB"/>
              </w:rPr>
            </w:pPr>
            <w:r>
              <w:rPr>
                <w:lang w:val="en-GB"/>
              </w:rPr>
              <w:t xml:space="preserve">- because interrupts can occur </w:t>
            </w:r>
            <w:r w:rsidRPr="0063670A">
              <w:rPr>
                <w:lang w:val="en-GB"/>
              </w:rPr>
              <w:sym w:font="Wingdings" w:char="F0E0"/>
            </w:r>
            <w:r>
              <w:rPr>
                <w:lang w:val="en-GB"/>
              </w:rPr>
              <w:t xml:space="preserve"> we don’t know exactly when a task will be executed</w:t>
            </w:r>
          </w:p>
          <w:p w:rsidR="005144EF" w:rsidRDefault="005144EF" w:rsidP="00C6238E">
            <w:pPr>
              <w:rPr>
                <w:lang w:val="en-GB"/>
              </w:rPr>
            </w:pPr>
            <w:r>
              <w:rPr>
                <w:noProof/>
                <w:lang w:eastAsia="de-CH"/>
              </w:rPr>
              <mc:AlternateContent>
                <mc:Choice Requires="wpg">
                  <w:drawing>
                    <wp:anchor distT="0" distB="0" distL="114300" distR="114300" simplePos="0" relativeHeight="251947008" behindDoc="0" locked="0" layoutInCell="1" allowOverlap="1" wp14:anchorId="10C457D9" wp14:editId="576AD0AF">
                      <wp:simplePos x="0" y="0"/>
                      <wp:positionH relativeFrom="column">
                        <wp:posOffset>29540</wp:posOffset>
                      </wp:positionH>
                      <wp:positionV relativeFrom="paragraph">
                        <wp:posOffset>316331</wp:posOffset>
                      </wp:positionV>
                      <wp:extent cx="2918460" cy="1740535"/>
                      <wp:effectExtent l="0" t="0" r="0" b="0"/>
                      <wp:wrapTight wrapText="bothSides">
                        <wp:wrapPolygon edited="0">
                          <wp:start x="6204" y="0"/>
                          <wp:lineTo x="0" y="1182"/>
                          <wp:lineTo x="0" y="21277"/>
                          <wp:lineTo x="21431" y="21277"/>
                          <wp:lineTo x="21431" y="0"/>
                          <wp:lineTo x="6204" y="0"/>
                        </wp:wrapPolygon>
                      </wp:wrapTight>
                      <wp:docPr id="129" name="Gruppieren 129"/>
                      <wp:cNvGraphicFramePr/>
                      <a:graphic xmlns:a="http://schemas.openxmlformats.org/drawingml/2006/main">
                        <a:graphicData uri="http://schemas.microsoft.com/office/word/2010/wordprocessingGroup">
                          <wpg:wgp>
                            <wpg:cNvGrpSpPr/>
                            <wpg:grpSpPr>
                              <a:xfrm>
                                <a:off x="0" y="0"/>
                                <a:ext cx="2918460" cy="1740535"/>
                                <a:chOff x="0" y="0"/>
                                <a:chExt cx="3481604" cy="1958975"/>
                              </a:xfrm>
                            </wpg:grpSpPr>
                            <pic:pic xmlns:pic="http://schemas.openxmlformats.org/drawingml/2006/picture">
                              <pic:nvPicPr>
                                <pic:cNvPr id="105" name="Grafik 105"/>
                                <pic:cNvPicPr>
                                  <a:picLocks noChangeAspect="1"/>
                                </pic:cNvPicPr>
                              </pic:nvPicPr>
                              <pic:blipFill>
                                <a:blip r:embed="rId143">
                                  <a:extLst>
                                    <a:ext uri="{28A0092B-C50C-407E-A947-70E740481C1C}">
                                      <a14:useLocalDpi xmlns:a14="http://schemas.microsoft.com/office/drawing/2010/main" val="0"/>
                                    </a:ext>
                                  </a:extLst>
                                </a:blip>
                                <a:stretch>
                                  <a:fillRect/>
                                </a:stretch>
                              </pic:blipFill>
                              <pic:spPr>
                                <a:xfrm>
                                  <a:off x="1038759" y="0"/>
                                  <a:ext cx="2442845" cy="1958975"/>
                                </a:xfrm>
                                <a:prstGeom prst="rect">
                                  <a:avLst/>
                                </a:prstGeom>
                              </pic:spPr>
                            </pic:pic>
                            <pic:pic xmlns:pic="http://schemas.openxmlformats.org/drawingml/2006/picture">
                              <pic:nvPicPr>
                                <pic:cNvPr id="128" name="Grafik 128"/>
                                <pic:cNvPicPr>
                                  <a:picLocks noChangeAspect="1"/>
                                </pic:cNvPicPr>
                              </pic:nvPicPr>
                              <pic:blipFill>
                                <a:blip r:embed="rId144">
                                  <a:extLst>
                                    <a:ext uri="{28A0092B-C50C-407E-A947-70E740481C1C}">
                                      <a14:useLocalDpi xmlns:a14="http://schemas.microsoft.com/office/drawing/2010/main" val="0"/>
                                    </a:ext>
                                  </a:extLst>
                                </a:blip>
                                <a:stretch>
                                  <a:fillRect/>
                                </a:stretch>
                              </pic:blipFill>
                              <pic:spPr>
                                <a:xfrm>
                                  <a:off x="0" y="138989"/>
                                  <a:ext cx="1038225" cy="1817370"/>
                                </a:xfrm>
                                <a:prstGeom prst="rect">
                                  <a:avLst/>
                                </a:prstGeom>
                              </pic:spPr>
                            </pic:pic>
                          </wpg:wgp>
                        </a:graphicData>
                      </a:graphic>
                      <wp14:sizeRelH relativeFrom="margin">
                        <wp14:pctWidth>0</wp14:pctWidth>
                      </wp14:sizeRelH>
                      <wp14:sizeRelV relativeFrom="margin">
                        <wp14:pctHeight>0</wp14:pctHeight>
                      </wp14:sizeRelV>
                    </wp:anchor>
                  </w:drawing>
                </mc:Choice>
                <mc:Fallback>
                  <w:pict>
                    <v:group w14:anchorId="0B9D9B19" id="Gruppieren 129" o:spid="_x0000_s1026" style="position:absolute;margin-left:2.35pt;margin-top:24.9pt;width:229.8pt;height:137.05pt;z-index:251947008;mso-width-relative:margin;mso-height-relative:margin" coordsize="34816,1958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1GO5F7AIAAN4IAAAOAAAAZHJzL2Uyb0RvYy54bWzsVtuO2jAQfa/Uf7Dy&#10;zuZC2Fy0sNrCLqpUtaiXDzCOk1ib2JbtAKuq/96xE1gWkFqt+rJSH0jsiWd85swcm5vbXdugDVWa&#10;CT71wqvAQ5QTUTBeTb0f3x9GqYe0wbzAjeB06j1R7d3O3r+72cqcRqIWTUEVgiBc51s59WpjZO77&#10;mtS0xfpKSMrhYylUiw1MVeUXCm8hetv4URBc+1uhCqkEoVqDddF/9GYufllSYr6UpaYGNVMPsBn3&#10;VO65tk9/doPzSmFZMzLAwK9A0WLGYdNDqAU2GHWKnYVqGVFCi9JcEdH6oiwZoS4HyCYMTrJZKtFJ&#10;l0uVbyt5oAmoPeHp1WHJ581KIVZA7aLMQxy3UKSl6qRkVFGOrBU42soqh6VLJb/JlRoMVT+zae9K&#10;1do3JIR2jt2nA7t0ZxABY5SFaXwNRSDwLUziYDKe9PyTGop05kfq+8FzHKfhdRAPntkkzRLn6e83&#10;9i2+AxzJSA6/gS4YndH157YCL9Mp6g1B2r+K0WL12MkRVFZiw9asYebJdSnU0ILimxUjK9VPjpgP&#10;Js/M45I9ohAsQLL1sct6J2yT+iTIo0ZczGvMK3qnJXQ4sGlX+y+Xu+mLHdcNkw+saWyh7HjIDdRw&#10;0k0X6Ok7dSFI11Jueukp2kCaguuaSe0hldN2TaGT1McidGKAyn/Sxm5ne8DJ4WeU3gVBFn0YzSfB&#10;fBQHyf3oLouTURLcQ0tAoefh/Jf1DuO80xTyxc1CsgErWM/QXuz94ZToVeXUiTbYnQGWKQdo/3YQ&#10;wWQpsVi1UdSQ2g5LYOsrMNz7HD44ap/ZtLxrkIX1OBFCGIzTZALCuiCHOI7SGCrv5HChqaHeSpsl&#10;FS2yA+AVkDhe8QYw95j2S4by9zAcPkDVdxAM3o4UIrgv9odQLwWwQKove/stSSH6L4Wjsz0cp1nq&#10;rpT+ULAXgxVJFO2VkIbJOHEX8+F4/xdKcFcEXKJO9cOFb2/p4zmMj/+WzH4DAAD//wMAUEsDBBQA&#10;BgAIAAAAIQAubPAAxQAAAKUBAAAZAAAAZHJzL19yZWxzL2Uyb0RvYy54bWwucmVsc7yQwYrCMBCG&#10;7wv7DmHu27Q9LLKY9iKCV3EfYEimabCZhCSKvr2BZUFB8OZxZvi//2PW48Uv4kwpu8AKuqYFQayD&#10;cWwV/B62XysQuSAbXAKTgitlGIfPj/WeFiw1lGcXs6gUzgrmUuKPlFnP5DE3IRLXyxSSx1LHZGVE&#10;fURLsm/bb5nuGTA8MMXOKEg704M4XGNtfs0O0+Q0bYI+eeLypEI6X7srEJOlosCTcfi37JvIFuRz&#10;h+49Dt2/g3x47nADAAD//wMAUEsDBBQABgAIAAAAIQC1SDVs4AAAAAgBAAAPAAAAZHJzL2Rvd25y&#10;ZXYueG1sTI9BS8NAEIXvgv9hGcGb3aSJ1cZsSinqqRRsBfE2zU6T0OxuyG6T9N87nvQ0PN7jzffy&#10;1WRaMVDvG2cVxLMIBNnS6cZWCj4Pbw/PIHxAq7F1lhRcycOquL3JMdNutB807EMluMT6DBXUIXSZ&#10;lL6syaCfuY4seyfXGwws+0rqHkcuN62cR9FCGmwsf6ixo01N5Xl/MQreRxzXSfw6bM+nzfX78Lj7&#10;2sak1P3dtH4BEWgKf2H4xWd0KJjp6C5We9EqSJ84yGfJA9hOF2kC4qggmSdLkEUu/w8ofgAAAP//&#10;AwBQSwMECgAAAAAAAAAhAA4G2aJcvwEAXL8BABQAAABkcnMvbWVkaWEvaW1hZ2UxLnBuZ4lQTkcN&#10;ChoKAAAADUlIRFIAAAH5AAABlQgCAAAAcuIfkgAAAAFzUkdCAK7OHOkAAP/KSURBVHhe7H0HgF1V&#10;mf+tr08vmUwmk15JISQkkFBDF0VAwYJ914Zr11111XUtf3XtfXVlXbuAoIgIiCi9k9ACpPdkMn3m&#10;9Vv/v+98991509/0GXiXy+S+984995xzz/md7/y+cuSdO3dK/Q5Zlvt/Oc2/cV132BJObb0cx0EB&#10;FEXhcvJH27ZVVdU0zbIsvwp+OfMrhetAIGCaJi6QgH/ib3AxbNWQXtd1PI5v5zIU0mjDtuo0T4Dm&#10;RZvnVxm1RuP7LZDfnpNTl/FqdlEpRZZUTSlV5KjjZmy303Gz6BpcX0dWJFdVbTmgao4iZS1Lkm1F&#10;Rt1xyq7kKrKCxIokB3TdlXTT0l1H1nS1o70tFguVlUe6u7spNwXdNZ3NdMuKGoiEJcfW8ARHNQ05&#10;opbc949Hr7v+xouuuOia113a3dGsavqwvdFrfO+foC6XyJJjOXFJsfE0SbKHexG2JJuSgp5PFbQt&#10;N5vNKrIeCkXzu/dwmYzj7z74jBE5UfuspKRdV5PdkGlmDTOtqbFgIILBOnhx+af8BChG35J4uDOO&#10;lS5mNVgL5A8A7pH8DZAI0DMY0HMyTslp+CPjF2YI/9ehW96fHvKLUeCYnLnvFK3Ekys3XZ9GRvX9&#10;CdhH/5lTWdTIcty0rDgdbZkH79n1zLYjrqNLVCfqTjSluaYMicKseGp7/Mln2lQ5EoZ4YZroPtTx&#10;ZBkQGdBLurtC//j7nn17Oq2sGQuH//LHh97z9q/+y7u+uvOFw6Fw0LKTqmKFI9rcBfPq6usCuA3T&#10;g6IhB9OyImUV+5o6/n7fE3uPtenBkONYBTegiwkE5QiopU9va378scOKFsKsJWZh9PahRTck0CQn&#10;LDtBRdai0ZIFCxZX11RblgGxaSp6tSy5A8BrwU3hJ8TUFZCcKIAeU1ckUjp/3pKa6lpf9h5ksDOs&#10;cwEGLUYR60f+OsZ2Rx+ZDkjEYmY+pvtPyE/sA5PflUfUp/n2sZV9Ztzdp4X7NGyfpRJPmVju+Out&#10;mVFJLqXsWFYW5d/x7N5Pfvwr//aRz7U2N0fCOkkAqJci29numqrY08/s/8AHvvMv7/78r3/+q/r6&#10;ctsxHYEIAFZN18tLZ/3yZ7e/791f+MNNd4eCIUnKNB9v3/18+/49XYlkGrKz5aQDSqC92frFr/5+&#10;/wPPBqnb2VlkQQKH7CpasKQyUDcvUl4tK1gWiDUF5lek8pePmGQ9MPJal9+CbdmqrJw43vGpf/uv&#10;973v3zu64qoq24aNO/23IKCL86IT/7lY09KsDVgMWpYdDpW0NUm//dnd2x9/trQ0pmFVQYkY8/AU&#10;9Hlv2sjrCX7++KnPpMIlRR4KxDHOg0UskhW41YWslY+tosAoFstk+RliBsh/RC84FjXCsgynqBo9&#10;APNoAEBvO04oVNp6TL7hl/c+/9zOYFDD7K2oqvfaOaVoaNxOixtx0gqNFmni7HcUsX4KhrYPN8yr&#10;kBgmUHjApX2+KNonwUipAH9ZMAV1nvRH5q+BuG37t6Qv7PNcO+llHIcHEtq6xvpT165cfXKodM7f&#10;79+mBKKgrQBxoGoCklQSjD2762hZ7dKFjauffnbnoebmYCAsWzZm/kwiHg7o3V3SM8+daJi/cvXa&#10;NXpAT6ZaL33Vxndfe/n7P/qmxUvnZ7OQ0zXJDm5/pPljH/v5D39wi5uxZCedMbKC+1HxHHxhpB0D&#10;nAoRMRkrm0zHOzKJTjubkkEJAe0E+vlwn/cmJPBrjiWXVzTU1s0HnIFiQh4qgM8BUWS7+IvFq2tl&#10;jEQ83Z5Id9qZrGYpKopESGdbVqemqQ89cOS9H/ze5//fD03b7OpsyRopV3GQkS2DmAq6kgZpyjDS&#10;iUR3ItGZSsUtKyMg2ENwhljbtS3qB5ojuUa62+husVPdWLq4Kpgw27Gzku2AuZJcM5XujCfaDTMp&#10;SQZOxzVMCAtUUZWmOqqpR6rYtoSWBssk6g/cB4OatZ20IKkc006nsqhUWzLdaVjIjeZfqj9ej9Gh&#10;K/If/vDEu9//zZ/89KZgMODapoRTcpCLhYwUcL6ZVLojmW5Np9uzeAF4JqrB81M/Agd5D4z1PDBm&#10;1lHIuJnMGvXBFx9W8oEe6018RD/xCRZ0NnyJe30ZPJ9r9vOE4IZkTP4UUnEWRnwZNr8dcnIKiyQz&#10;++AVErcS2oeX8z4/5v/KxBc++s0OcBzpxDlYSxXSx8atlV3IdRj0XbNma1Vzyne3ZB96sSMlRTVJ&#10;US0HMBPWStNdgSe2789Irh4t2b6n5UCzU1VaK6fTYEDAc9dES194fv/uY51GQK2fVwHcdt3k/IXR&#10;j3zqtVe9eauqh8xM1DKjgWCpqlVX1qwNhBeGQ9WqqyqSJqsBPN8hKigkKRFVCWigUwKxytisRXOX&#10;NtTNLS0tA3rbjmuBipcBUiyPi0PIN9TmJIDr6azclbIt/KpYimxiVKhuUJLCgUgsZduWomnRkpp5&#10;C+oXLI4FKgJGWLWxulCzmYyuQNcVUsLVdfM3V85dl3VCmh6SNC3rWpai2ErUVkokOWRaUlXV7HkL&#10;Vsybv6K+YUEwHEkkU4DMgBqUoXvArCg7hu1IasS0A4alza2bd9LSVQvmzIWsjGWNY6ZUSQlIQTnr&#10;Qk1QXVm7eNHSyqoK2+mW3ISDESwHHTmMxSGgGL3PITWKlEykLbBMWoVNWI8aua5pQbuWsbOGnUmm&#10;U66mVNbXNCxeUD+/MVpaimSmK4OEw5TjZk07Y9paRWn9aWpkgeuW2ibGbyCdSluurUV1S7XTZra6&#10;tnrxkkWN8xsrq6olWbdpllS9JU1Rrh+3YTZcRn2wI5944d7O3+RLlAXCDW7xJ4DCAZozLzz9cPWb&#10;Ab9zZX3w5RLjI/NmfD3DGwS6UtWy07Ka3HTGyVYwfKAt05WwY6qumgSmqh7bt69tx+791fWl4ajW&#10;2mk88+xR1dYA1RnX1IN6OBDe8cwLR1ubV5yyYsnyuZ3dLWgQy7aamo93dHcBSCUHeDM/EgOjUGlB&#10;+FVKouV1lZUry0vn6HoEul0xm6ItNWBMUNWqShc//6x5y5/3/P3hw0dajVjFLFXXFfzI3AszGnwI&#10;cV+QIYqkaFg+QIiHXI/5BuAb1StLyhoTrhUsCdXWLG5uLf/zbUdu+sPzx9u1ipo5wH/LtqPR8rLI&#10;nNJYRagk1hbvULXKsvKGqrqV1XUrSmO1Cowe0C6prmBUm1W/aMeLiT/fvueW23f//YGDqWzp3Ibl&#10;qqIbWCWQetomDbZe5kjhoBapLJ3/2LbuX9204/5tzapartmKrkRisdl6oKQsXBaUZz/1eOpPNz+z&#10;b3d7NBTFZFMSrY1EG6KxKpp3NJBSpPSGLqK6ui4UrA6GqzRdI/B39fJIfUXpinC4oaysYk7DvGB0&#10;4QNPdNz0lz1/vedgS0cgVlYlwXgCKhe9tKZm+ezGOeHScqC/q1Tg8RU1KwPRudW188IB2Ui1glWr&#10;rVy1f5/++5t2/uGW5/btT1RVN4QipVh7yJiVBhLt1fe///0zYNTO2CJ6vVqSaFmdAxcWNolYzHHo&#10;+aCDlCzyMAz155EhloZC4FUlyAhMQRbSPD5Z2Z+vKDCHQp4yhWl8UT1/EeOXx29PxnqfoOfvC5xl&#10;p7B2Az8aDC2W844pSwFZqnhw+64TXcfO27xieVVJorvbCkh6oPTg4ez3fvqLV73mknUN9ffcd2/9&#10;vIYt65Zm3XhctXU9rFklt9z6+LYX91726rPO3by8telgw6y6Pbu6/v0/frbvcNuadQ3VlZE//+nB&#10;z33218+8uD8tqV1diSceeu6vf73ntzfcVBILNjTOjkYrH3pkx30PPnH21nMXzFr0mU98+/s/ufWn&#10;v/jTXQ898+CjTweCoVVrliUzcY1WTvRmGOzFFR0hPRjv1G69fVvS6L76daeXxKx0d/vs6jkPPnDk&#10;o5/5bso1163e9O1v/PZLX/7V735+711/ferJFw8ksuklK+ZB3C4Ll995631f++bPtz1zNJU0Mt1t&#10;27e/8Mc7Hr7h97dVhINrFy1IdHRVVVfuO9D03z/+w/d/cONP//emP9701zvueviZZ/apWnj5qkWO&#10;nFYkQzazeqD20//5k3vuefyc07b8+ZZHPvYfP/vFzQ/e8cDDF19w1oKa2n172q/9+JePtyXO2HTG&#10;//v8r7/y1d//7vpbm5qObj3r1Jqy+t9d/9D/+6/rWloOn7H55FSiU1Flw7LCeuDogY7PfeF/Hnjs&#10;sVNOaQxq4KHckFb9gx/97Ts//O1555+z64Wmz3/h19/7yR9v/t3fbr/r6Ucf260E9KXLG62UWRqd&#10;9Zvr//K9H9364gsddsZJJdv+cd9Tf7nrsZtuuaNxTm1DTag0HNn1Qvzb37ztK1/++S9/8ee//u2h&#10;v991T8uJE0uXLQ8Gw7ZlCnMEVlT0gEORr5/w8dtfoM7BN7E3DD0sp/Nftqr0v+lfPthZAq+ZiCi8&#10;9L6QO6K7Cs9/OqTkqvlzJE9vLMXztMrf8MIIjU8DAsKvIHBmEtwLNtgRXLgjg7sOJ9LJk5bPWrO4&#10;puPo8cefeEYrjWZdI5uJRyKVT75wUAo6y08qPXvT8jKt7Pnnj8bBoAQD6YylhyuburRtLxyKRJUt&#10;G5Y62TjkkZAWPbw/cd8DBx97+lDSTMpBo+nE4e3bnz16rCmVTsWTqW3bdzzxxHOPP7at6UQzigH5&#10;GqRFtLx8956O17/l07ff+9i60xe95/3XrF2++uh+++vfugn5xCprU1mSS6jcg/RZmgIEyWPDliYQ&#10;2n/MuPfuPQde1L/wH7/95rf+Z90pC97zjsvOO+vM4832t//nbzfdti0UrcikUwcPHn3s0Sd3794d&#10;jYQdy92xY+fTz7746GPbm46dkK1MeaSk/YT2mc/8+he/vn327NKvfvG9P/rBZ69+9cXHDnV95N++&#10;+ce7H4vNqjMNE8NJMkOPPnZ821Od//erO//zK9+ZM7fu7e+4Zm797AxoeL0ka0TvfXT/juPyl77z&#10;h9/8/pYLLjrjkkvPA7/f1ZqIaTWHD2Tuv/fZnTv3gVUFbQ8dLTpVSAtnutSHHzp4/0M7dB3SPqkM&#10;0ABPPLnv8Se7b79j379c+5Xnt714zWsufs+/XHPWli0v7u7+0tdu+ce9eyvLZ4Pu2nfgyF1333ui&#10;qSUcCHZ1dj+57ZnHnnjmqWeeP9HcFglUdLaEvvzVG26946Gt55367e/865e/9NGNG0/55jf/+55/&#10;PFZeXpnNZgYcjEWsn1iM8hHcN2xnWPHxJR95C0Qcnip8GvoljN2jeDc8cebbWXIm3OaYIPkj474v&#10;4xe+PBpFkcb/Fg8uwRXQKStBaEpjIWfj8gVq1nrmhRebrKRSEoA9hy7p9z6yXa6umFMfWrBw1vz6&#10;hbv2HHv+yMGSyoqoA5ak5uldx5471LTm5FWLGmvsbJKs7E1J1yIVtXXh8lgwGktlUq993flPPnHD&#10;J//1/cl4evWKhff97Qd33Pbf99x7y+tf/xroTo2MAYQuLy/f/swTUqD7V9f/vx98733f+/LrfvDF&#10;D1y0ZTMUvzfdeq8eKsHKFhBI1ppDGlOS+YukObYuaZHyhlUPPrbjyWceu+H33/6/H37kc/9+6Y+/&#10;+/bzTl0UkEP3P/yMaaHqxpveetmjj931zn9+++FjzXMXz/nNb7//pxu/99B9N73qygvaM52BWMX3&#10;fnDTsy+euPK1r/zlz770jtef+brL1nz3G+/65Mf+ubKk6rof37j7xWNl0XLXNKGWDUfro7Elt9/5&#10;8BVXnHfL9Z/6zmcv+M2P/n1ObQAq0HA0Vte4/GC7/Ytbb/30V6791g/e8uP//devfv3TVeVhyTBK&#10;SypiNXUlZaUkqom+ht6muYGQVlleOa+kok5VAyoZqoLKUksrS2bPXXzddX9ctmzJ7bf98Gv/+abP&#10;ffzKH3/vPReeuyamlt/5p0eyppG1Ov71Q2/dse2vl11+4bGu9lM2rn3kgZ/97c/XPfiP6y++cIss&#10;R/fsTT/xzKHTz13zpa+89erXrrryitN+9OPP/PR/v7dgYZ1pJQMB4AOr8XrNq0WsH/+R6IMLLgA6&#10;8JQi8Ue4SjEuA/fZ/MaXJRl0Ci9KPvMwkwTSwms4wpQ+D+NTVf0nTl+E56bmW/IngBE+c3okpz4F&#10;y0ndMBMnLV7QWDv3+Rf2P33ggBzRQ5pyoqnjhV0HlsxtXDa3JhKTli1damTlx57dCTVgmRJQMtLT&#10;O/d22ZlFS+sqKgLJdILsNGEK4jhgVDJWHACdTlvx5PFwOC1Z3ZC4AUOy1G2Z+2WpK5PqzmayoVBY&#10;kjXDMhoa9B9+7z0nLVM7W3fvfu6pxlrn9FMXK3pg/9HWo8dbAoGwC5MUDIEh7eYBk1D2AvBBTSWM&#10;bjuS+MwX3njJOY0nDjzdfPyFkNr2pivO0KXMgcOHMb3ZUiaZPa6HU0GgmxpMu5lgKBmRT+hKS9Jo&#10;VUKhXQeO3Xnv38MlmSsvX59s27V/17Mnmvbs3fvUBVtXrF48u21/y4vb9of0mOgqNvTZXfF0bU3p&#10;p/71rXaq6dihQ0G5NQDtq5EQ6gHtWNPR8y9Z98Y3n3nkyI6WlkOykrbthCzDCMdIZrIZA/DqDWEQ&#10;VVBBwBIok4FGwBD6Z+Ld4X0Gwq0z3V49t/SzX3pXZU1q1wuPHdz1dMBuv/bN58Wk1I5nn999cL+k&#10;Z9Od+6uititnugwswLosw9Dlo4rT1N11DDkm4ylVC5TNrlGiSlPLvqPHoJHZft4lK07e0JhItOqE&#10;9Viz9m3oEeDL9Oja07oUPk+CvuNz7t7KNacnRBrgC4gaNrXMF88HlNB9zMqXPflLX8Dv3yh9JgC+&#10;l1mLl+Q6wCfK2DypT1v5tUZr8yzL3zC9g9cxI9uEpHoyslMEC5g0E0uWL6iM1R47ZBw9nlR1paSs&#10;ZPsL+w4ebTlt5cr6CHgEc+OGlZlua/tTTZYTDalyNmk8+OiTjpZav2F21m41AMNQ2rLRIOxrZLiw&#10;KjC2UYmByKTjbbJm2no2K3W7csp1M4CugB6A1VgoHGlpbVm/duXp65a3Nx+yFVsKZl21c1ZdBB0u&#10;bcgZwwpqIeBPvuH84CMZ6SxVw8wSX9hYvXnDqmNH9upBORyLwI+0uroqHKpsbTUAsTCPtAG4DqYo&#10;UCfklKXAiCUbz6a6XMsMB2IH9x3NmumLLzrjrI3raquqlqw8qa5+QXVVQ129fsbZm+BF3N4O80do&#10;U11ZVWAo05068da3vXrWrGBLy241kDCtzmwq7hItE1TUUEnAfvc1F1rdR0O6ouswi8nC7B3wTqyN&#10;HHLdKOz9WZIWWE+m/bCfxO9kdEoubQZMjFRNTrjdZ7zy5DlLS44d31tVWVZVGpPinUtnz6qqrmg3&#10;rKdf3APLV00ynXQaVjWuDBOmFNyhDbPNMOOotmWlg8FsJKw88sSeu+7fM2/RqoULK8OlqWPNO9o7&#10;jioqJEh4R2P9WsT6iZws8hGWoYSleF+izwed/IKwPrZAJsGfIXwZtn+dfPDyi+RLvjSUC4gnMZHt&#10;NP5557iyHg9krmP+yokbnxdY+auoApt9/As9thx73HKElw00lsGIcsrak1237Nmn9gddJRSJbdt5&#10;APB96pqTZJj5WenVqxfNmT1394sth/YdK6sIH2lt2r13/6yKknVrFgLHZYTQYItV4Q8k6CFqP1UJ&#10;6koIFiaObNpQbWhBCNGqTLYlGtasZDYJqxMYTCqdrWmEarBg34LZNkjUheOQeKHBLgiQCsFWeAAN&#10;V2+Ap4jlINkaDAxTMkRYQ1YzFuInhLN20JGiWBjDAkkY9gB2A5irsR4QRp2wQgmpaghyvu6Ejx1s&#10;V+Sylib5h9+79xvfffi/vvfAN7//yLe//+gXv/rw84dMM1jbEie/MvKColJZrpwMhp3ueLeKlYKO&#10;PPAIzARoFlInB2WroTwiZ2zFRfWhgsVi3bFdmiiERaVOIScE0gtXLposIV+BuvLcqWSo0CHjQ1lk&#10;mWrCcLK6HsOSCKsBFZOmHJZDEUsPdHanYL0qSbquwnuW1jeuZOkhlCcgqSFVD6eN1JqTG87YtKhl&#10;f+vnPnXjBz/8u7vvOaKp9Y2Ny3QN4StQGmrn/o1clOuH63gj+d2XLhlqWWzsA6ws8vfJNV/o7g/E&#10;fb7hpcAozC5HUpUZlpZXS+TQmbd2YRDPbz2OO8SC/Myf8Ngvnw7AkmPZupI4a8vKiB7b/sQeVYsZ&#10;dsmOF47ESvRlKxq706m2ztbZs0tWLFnQ1tT5wgt75HBox+5D3V2pk1euqqqsSqUgIJMvrO9iJOxV&#10;KXMB5sJ6hiwHRQLxP0EYBBSyJ+dJ1ZtcBW2dAz1m6IXoK5BrxIAj3E3E7CNs8mlMUWnYXhPm7PiP&#10;ykAnO+rSL8BmXGiHDrZIdmTHc0f/35f+94tf+d//96Xrvvjln33taz/6j//4yh9v/XNXvBXGPKgD&#10;IT0dxGDhA0ld3KzCM5WnPT5A5ZCJJhoqtzT0zCPI94seTFnwrdxEJN7zL96Rm+pkTJPEHMH7QEw0&#10;ekDWMZ2qSjyeQB3JQIOcyaD5hqQoqikqja4LxasSlj/xkbe++8pzSiz1jj/v/rdP/Olz/37b327f&#10;Fw6S6wPNMsLXrM8YHnHTzzAMmNzi5lMBPtDkkzBeF8qZi3Aa3xyT0YdBnO/Kv5czz08zbOX8HHgu&#10;8TFuRlIWg9TWb+d8Q1VeJPmTYk7Gp5nA/57z45/6z77Dtu20SsB+9pbTsmJRbF5Z9a6nmg6esI+2&#10;RbY9uWfJ0llzGksztp2y4uVVzsbV8zuOtj3w+HORilmPPrQfcdLOPnt9WWksCd+iHDj4yMSEBAcA&#10;4D4JGzBaEgnY91kCIdcLWox+ImUx0f4CPHsgTvh05t1UUPtRRxVoS6JybjoRKEYiE0f1AQqqcKT1&#10;lb48yxDQ2qGwkkq3XHrJ+j0v/vLArj/t2XfLwcM37D365/1H/vDkw9955tEffvIjV5hGF9yvFJBX&#10;4kaYyHujQzyb8/JIP9K9kVdULmADl4qAGIWEAOZVSawRRKeizsbeBELU9xLg10wGBj5iDuDpJFcl&#10;QHwgGKD5RsxlosbkjyuOXGMGg51GpqJC++QHXvn7X37sXf98/tIlK+69a/dnP/Wrxx89UFFSYZkZ&#10;4eDWF9uLWF9QnyswkS8qUj8f3Km1v0TZ3+Z9wCfyjYxuBRaJ0xeeeCam9OHeHxJsUulPojTyhWSa&#10;a42XgFDf50WJ/mYl5s0pXTx3TrLbfWLb4edebD96sGntuuXhmJoF16BjlRlfurC2urLs+RcO7D0k&#10;vfhCV1msdPWqRiObhMgBHGcBGZKzgBaWlQVswu1W13FFDJjtgMWn38ldX+CugDnAkwAugkgB9jT9&#10;iJbPoZSQdTlbPj3fKp5S6DPPB8JrQKBj7vDSe2FnaK3g2VAxkqoKCCVB30HwF5E7xZPM+QvrVd1u&#10;OrEjFEs48vOSth/WjKq8W3V2h929Melgqm0XIjpQsIcc6uYGS88sRXSMyJDagtc9njWRJ/JHIiWI&#10;NIqnWyacfsmXii7NVCwC7bjMCqRc/l6TRCMhI5tG4DkxRdEsmkykksk4yPjGxnmkCFY0tCqZdYgW&#10;FW3OVBBmFZA6VirRnswcq5qVfM/7zv3GN97ziks2w0ngztsfgh2qqrt4Sf7U4jdiEevHDdxywmNP&#10;D2UpMgc03oP6Az3/MBgi90/vC/tD3zhuFZvGGfVvNA+cBMflS/c5dt4fwD3vaLDXMY0r3VM0hkDG&#10;RPjC2kYmFDBO2bAYMurOZ48+uX03LOtXrWzQ1bQLxaDuGk58+Un1s2tKu1uN+x48dqzDnL9g9rza&#10;cLyjDZSCBgoaWk5yjqXIwsJiBn9Ic2m7lhqk0JYIOJOVMvF0SzrbgfgspG31oA+RcYiiAdjBWxWc&#10;EgG34FuEN2yunGJ24JhfXtkFruMxNvFBuAQNjl9wLeh3l4pDeQhKBDI0MeCOqTmWkOQxwYhFhoy4&#10;NCYea0lOIt1hZBOw0gc41tbUBYM1258/8ezBlk5LOtbU0dWe7m7u7jzRnu7IyJkQwndS9B2PXhdc&#10;joggxkHEoKoQIaNByeNxIsyyF3lNrF6oZHBTdSMRFSphHdXWnbTZnk52OqYSCM567Ol9Jkh80gco&#10;xNmL8KBUQTl8eF9LLFQejQRhNpPItDqa0tSeTSTlWCg6v6HBRkgHmOpLFtoCnAwqaDjpRKojk4m7&#10;koliReGyHJFSZuehI3v37X08Emu98o1b5Who996mVJw8gRGWon8HLmL9eA5qXufi8NZluaAr/Aym&#10;UFizyuDeWyDtVRIfxeBe20fq95l6vmEItOLlBZfKT+wTOzPxguvrz3b5Cym/PdFcrA/HQaKTkEZF&#10;y+Nr7/v8uvvz8bg0yHj2pyHz8iYuloGJGQY62JKWXL2yor4i8sQjO+9/4PHqWu3kZZV29hgsHt2g&#10;DQuQeYtiC+ZUKk71zX95dv/Rpk3rYcZRk0l0B/QQhGLIg1nNRYyCtMP6SOghSWA2JSNSHgbewaPK&#10;DkeWYAJZONcpiaaBSVAjgtuAilTgO7AegXKgiRVkpAY6WlgmEEgKcV28JRGD0+vG+FJRYLLpBGRb&#10;11xS+cqYVKDAhO0KeCnZBboxIw9mwtSUbJmcLZdNJCfmBIbskl1Vg0WJcaI10WmqjctWzG1YGNIi&#10;Xd3tq1YtWLZ0YVtC+/2dT9XNW75oXuOcqvpFDYuWLljaUL8km4mEgrM1NcyMv0U1Bs2N5QsKTyew&#10;HrWHcjXoZDXEx8ekQ/pWXqhgLLuG6hq6Pa8xunxO6eF9+5/duWf5ySc1NC6Z17D+1zc9/cUf/j5c&#10;Nbu9qyMDzTU2EcDbRE1tRPmpefAfL377q/9XXTF/4eLlDUsWBmfN+d+bHzrakl62oH5Rfa0DO03U&#10;OWTXlIcr1HAibqnR8sUrVy1cvATBKvRw8MDRjqSlLVyxdPGSuYvnVTbMqWpOdidUtbphfjhcQSph&#10;TEN5yyLuR0WsH7ex2V+EH1BUz5fK8xP0kdb9YoG7YyudfD561IWe0WLsgBMbQ3xec3lzra+k5ZmV&#10;P/afHUWD9F17jbp5J/nGHjZESJyKHmpPtK9YXr3x5BWJLoi/odXLFtXXVGRTSeCn5cA+UcqayTNO&#10;35iKa23tWnVVzZmbN3R3dgK3gL2YCiFNW0AZBDvGHiRy1IVPE7ShJF4bFRR3psxIhP/r63+6/8H4&#10;T391/18ffz5QVgXfK2gW1UDIhXSbI/epNKAgsAOKHFPcKG1tAgFccNYsdAimh+AICzA8xUUsMyVA&#10;srywQxd8G3ZMQbSZCFktCutSko5pStM1C/CsIsAI3ixMVpKpxOz60sWLGru69B/97P7b72v/6f89&#10;euBgVySmRGOJq6/coFnZP9z02Gf/83f3PXxg9wHrH/eduOlP+z/xud9ecMX7Hn1mP/y8sB8IkDCo&#10;VYT0Kk2NUlB9LGZ8AR+WLY6uGJjMQgBRBKGkWYvEdZQl2hbvXrt2/oI5FceOJr/2ndu+8z8P/PXB&#10;ro997obPfv2nZ110XkllRApoFqYumNYL9gdMl2kn59bX/+q6v37ofdfdfmfLLX858pFP/e7OB55R&#10;QvHXX72lqiRoY5WioYrS/LkV5SH4zUZ/8NMH7rj3xLd+cNtzO/dHS0u++rVfvvEdX//+Lx554Jn2&#10;F/a7v/ndc1//1o3xROspmxaGY2EzawawFmMtR95RxPpxHp798d0X8/0nDUbX9CkKy+MAqfzIlwXe&#10;2+dZMxTi+wvafeo1EIdD0M9tDk1XMBjk6/5vgbMSOdBzxrkfTHZ2VAPYgKdhyR5z6ueE2k7sPrL/&#10;qTUnzSuJlmYzwO+AYwdsS0MssA2nLtaVjl3P/a2qvHvJ4tqm4ycEU0/4JTh2yNNxI37YijfL8Lxy&#10;EVFVNjKJlfPrrr7kHKczeeMv7r3iis9+6uM/3LnjgJlJdsFs0ewwOg4YmQ4sXInRpslVzMB2yogf&#10;teInJJRAWOt4Bi6exQyRRKDYLSuZTR9LdRyGbSMM61FUy5StbKfZfcBOdwAdKTyxIMoheDtSqiNx&#10;oDt1jCKW2bBMjGYyVnVV6Zkbl3cfPfS7n9329rd/+RMf+caO5/ZGS0Nt3ftedfGyz3/4ykAm8dMf&#10;/eENb/+PK97wkTe+4zPXvP0/f/Tzv2w4e2vd/Dkp03DUIGwmU/HD3R37jCz24aLyC86F/mJpY8rJ&#10;7u59Zvo4ZAailiTMb4hRhpmsOpOWwmH5mrdcVFKqP3jvzk987NdXX/PZ667/3Wvees6HPnhx+7H7&#10;Usn9cKcRKg1a62iIXOY0nb11xYc+9P6779r5xjd++T3v/u6N1//FMQ599APnveqSk5PxLlUNR8M1&#10;x4+3LlxWtmlTw97n93/363+45s2f/Y9//3br8c6Yol50znnNx7If/uj3rn7rFy9/42eu/fCX9+/e&#10;9f63XXzpBavakidggRtAFFIvmH5PR5QH3INwsjvqS+J5GG1YltJGP+KAqp1pYkjlBtzeco6yDDrM&#10;JrPAzqaZA9rXc55I77vd5huG5zMYAzahD4X8UIa8AS0++wu80+GdMNb7SM2tkYfRBNJ+4OJ8C1ef&#10;9WIlLRuxsaq2z8F5Draomg6NMEQZ/PebW9pg7QKjQN3MBFNpim5bWgGKwzQtA1gJ309kBZKiLFrb&#10;0QUDb/IyLQ1R4HaTfJFIcgaugo3JZNWOjkQ4gtgKIdfE3lYWvIdUcP9qzUPbd//j/scUOTC/sfrC&#10;i04piZARfCZrtXd2V8XCFREtbSYNUiy6YcRstCKHu1NW2KwtCwQNvAgTkXj96vDsCmgvCVe0tlvY&#10;OLGyMuSkkxKUjCEtYUiJjBUKuBUlYdvMILwPGBy8/Fi0rL0lC2aoskZPpTK0JgBXroVVOfbAg88/&#10;+eyB9q7UhlULX7F1ZTCSSjkZzZajSrQrHfj7E3sfffKZZHtLTUXVmrVrTj1tTe2sqG3GzRQixUOS&#10;DnVlA1g/1FWGU/E21zICgSBMZWD1GA3QpoxH21KKHqytCBmpBDlugTtyo4oUdqWsI3fpAbe9xX34&#10;4SPP7GiKVAZf8dqNa1bXmJ3d7U1tkmKU1oSSGSucVmtji9/5yf+7+fEHP/epKz/wussev6ft7oef&#10;j2dbZte4Z205edHC6nSq2zZI1Yz3hYD7ATi8ueV/+vPTz7x40NXTsKF6zYUbXTMRKqk+ejxx3/1P&#10;P7frYEoyqurKLzj79NULqtPZzpRlhBCw37FB9hPnlK/gLmL9+I5nIAuCUDJNzCDCfzEamYTh7/Ml&#10;TR+C+9ARSIn0HDnHd8jKT1Mg1vvJ/Eml/wJiBmF9n6Zj9GdMZ+wbELiH3XlqJor2+VgvRrUIhiaY&#10;lACob0TbMmmvDTj7eFZ8JFs6YCB0xJoHceIgZjyIkSB5SAnzQeIlyKwFnAWIcsQ2hogLdZEcDOrY&#10;DQM2OBXlNSWllXD6Rvz1bDoNVS1mDywGwLKT8AodLna1VUB7ywEI3YioHnIzagaaQs0MQ0lrqaAn&#10;/IPeFtSeCpSQQDfMDjZiNKIeIOINOZDRg5CdFRuhySTXQuR4YvsRySBNrkZuUHahoIX7UgBZyGBY&#10;EJNYicWipa5idHW3EEgjgD1MKS1MMikJ67uKegUbt+KRdiadScABNZ02cK9CWlBU01Y0ajrHQCnB&#10;PsFZmAJzitgJiO+ZIKcxEE0upgc0EWSmoOQg1iwSZhD907E6Y+GyaGiuJMXQ2BnzWGfnUTgUhwIR&#10;BLxPqWbaVSOGUxtZ+M5P/OKPj2370LXnfvDN56dajUjlHFc1VAn7upjJLrgi6/QgtqIRPVLVI6Fo&#10;TQg78jpYcrTJWSuTSTtqtrwsVhKsspyQo2hZOW5j25P2hAHdNPZkdB1UBcsRRMfLJ3GKcv14Qj0j&#10;O9A5lUpBtPdxBz2NgyLw4PT/slDPJRhQrmcUw19frh8F1vuq4JmI9X1eT/6yhkHfl9Z5NkWCPhFA&#10;eRoYjMPpETNnII3TF+uZFLFtiIQgVgDCYHUUeILCoJJD9pOVJEgT285iXyqX9iAMBGiDDdh6sL8Q&#10;RUWAEhQieAYO+rALgJACxMWVomvpZBysvy4jfAG+0l0VwRGAfeCNsK2GGcR2sVDGYt8mqImh4gQh&#10;ZMHJ1LB0xKXAHnoBqFvt/lgvTC9RHkHQhzBrkFwE3YGbRBgv2v9Ej9lEkWPTQ7LjhEGRBf0mEmvA&#10;bYB+QMTPTxm0rRQ2SwHhmcpYGfgmBeVYIIuQ+jL8bdOOnIS+Ardns1jcBcDsOah6VA1g65E08kft&#10;EWcG7QN7JLLFgXqYwlhhOrQkFNvJWmYWrsKaHsZOIeK52O4K5UElsWbK4MI00Lw0A0GR4CL2nJTF&#10;7JOxVHoNUAFIVsTKVsUWXPvJ3//x4ec+/P6L3vf6rcf27UOYY0MygmQFhbdBRv4ISAGwhsIZRXKc&#10;YNrW0raJgP4h+FVljWAIm7FQwUwDu8qYASmgGNghBju8ZGifAAXez6Q/Id86gTT5w6eI9eOM9QxA&#10;PrIwNDMJ46N8bkrQIHz4X/KFj8sDYpAvt/Kv/lAftg4MguCRUAxf/s2Tr3I2HTMB7/JrjWtGf1yw&#10;5M4tz8b1mF+xxsqfZcntMJPhabiPddNMl+s9E0la1kARSHt2s/mg4JdzuyDQmh4gQC6sAmMpFBmp&#10;QskakJKxBafwx2WRkELxUpa025FQ/4I7F1FyIA+7MvyqwAvbBrZaohDLlBOSYfKgyDpCoUrG6QQ9&#10;wpYRtCXC7OQd/Aja11VsnScex8sSPIP4KMqS5HZUAqKusNSEcY7Yo1Xob9lgBshoAnSBk7JkqrRB&#10;LkwxYYKqImgNSBBgvI19urCgQbXFjCFsUkhdjKUGdsKCEMxBbah1SNlAsw3kehQIWE/PEe3EchqK&#10;wssYahCKckN34gfYwlMsSzwa1vHkL0viBTZBtGklZTi2GXKS0VDdBz59w20P7/qXd1/ygTdf2NF0&#10;UCnRKbgEWfVQvyZDUnYEIUMabJkFyNbRBtBNBGCTZNoIWIESknUs2dwbAYoUgcWNjPUP6kAuWGQm&#10;JJpKuAPkw31RNzssTo4gAQM9Q08+wZLPKjAYCVj3uMs+KDMYd8zJBvu1kFIWPjcUktuUpOlTBb+d&#10;efr050v+nmX8fImeFd35k/GU1GJCHkoQwSgNiVyXYE6PmY/jFQgQ8zx/BNCR0TYoChUeVrmttzkS&#10;gIe5pESl/VqFQhXEP2G3QDYHVLCiY2dZ2Ow4VtY2UhaUATSlEF4zsrPgAOwn80QB8wLDKScEGMs/&#10;ZZAlwhQTpRbbwwKXBfjixOJC5MY3IiUqIx4A63EyvxTTAx6JvVfxKAQGwDXiCmDLQJgDBRWSvmXs&#10;DwszewJlSOMC2gl/KSwB/gcplJZlKJ9tmgDYs9WrvzBiEQ5bNJRpKqIwQBTxxos9wBF7cLIWl1gd&#10;suel4Do2CCzQRiCysIKwIPVLsMzEQoWaGxOE7bQnOnbqGkgh2AFjjUU+AzTjUNXYHxm54RMULWhy&#10;EG5ZLKPQKmQSSl5atH2t+ITbac/CtGSmFSwqyG9XxIwmE34xU/cS6qkNi3z9uAw8BmLWuDIiM+4w&#10;NY9rfw8p/MR6WsCQ/yunYbnenwy4YP5MgAvgVD4dUTh2c56QZ1GMGS3X+1X2lzi+cyw3vq+MRTVR&#10;33Q6zVu7cDOyNgWqcm7t/Fc/0+X63t2YFZ+MXZ7TJwG+6E80Efakzi3lPDGQUuROvqZ+Lezj83tj&#10;ThJn6kdwy/QYsUTwvFYpubCsZG8TsS7o/eiBRx5jLhVU5DBQIl51iKndLy5NJ17oBv6esZovenhr&#10;L1evRH4NvdaienCwKZLTRYchpTVPBH6X6+k5VD0uIVmD+toiL7ccCHACoHYwGNl/Ir2nuWnFUgTT&#10;jGTj8LWiBQd82EhSEcsWrzX5XQmHZK/xPQpfoDiL6N5CjJdi/Y6eABXeT0W5fuAON9JvGYh9gZFe&#10;naCJ8SW79gCSGNkZknxhMx/Zh4WbPtF3eX1QCOJzshkX09ivYP8LQiBxCETxZkpfzGd+hsOc+UBP&#10;oyPPp2ykr3hGpffW7z0NI0ov+BHRVj2ngGNv2vNRnmE2B5YEu3mzQ5+G4LTUsz1Z0uuT3oO4f3LA&#10;nvw5ZtDmzBViAMk07x5v5vK+GXBGyKUWnly52njLnEJfppiexFTntVPPhajYUA/OG5uiLnIA25fX&#10;N5SefcbSkoidziYRWUFMkf7EnPMT9P/lkueoGH6cPw0O+fABKljE+kLf+jDpcu/LR17gOVQ5ubvy&#10;+oQfps97V/648/vtwL2cGQkeViMsdG685aSznttZbpiBB8M6NwUugOm8XslnbPKvuYq8MwkN35Hs&#10;DDMDm2csRR4c1nuQlUGHWZ8edl90Jb+zCZDKzdIFFch78tAo7/fY/v221yjLf2JPOf1vB6ilP0EO&#10;UIAc5vrg269CfQufXzxvQQWNUrwr03y0y0hBGRD0Jl8vXISH45QvT3c9rV1Q4w2baCZwOJ6JwDSC&#10;pD5F4SUsaT4RyCKHxDBYg/kNXifbNecfSMJBSjkty/u8XvMEz561YY8oSjgFq1l/53HyLefgfMP4&#10;AlE3ZRAEgSvcb3vgXWhxWKwjozvWC02bw5/V+k9v+T/5EM+tx6urXkM99xEtxr4O+PWlpJvtAYZ+&#10;csDwsnSOnmFGpHfTMU3AwjD5r9KvlMrrNNzePU3tkfbiJZAozcSGNx8X3LF4Ehn8yCOjqSxcHJ51&#10;cqXxYJt7+kCZ8Y0s/OT97g0Bqq2306dIJA7qcoJI6V8yHmK5mGiDlJyaDoxNCFacEoVXgIcyBfqh&#10;kENC+qBHeLav/R6Sey1CVe69j57H9ONwqPH7cTjTHuuZLCts9TcJGOXJM/2wB41L5Awc/3LzAN4s&#10;MJx6Ur9o9Xnl7IGsYUGWZghQEyJmXl6X5v467DgSA5QQf5C+z73Z23t+yIE2WbY63DQDojzjEasf&#10;cAFRnT2q+HvfIGeAMZkz1+n/07AE2iT0rlE/YuRLvV6PyiOaPZD0sNNLxaIADULm/vusBT3c9NA2&#10;D6lJW9DfV7+QWg4hcwhcFf2dh5qX1Jux+mY+qITI9eg36sR0RqNYYD0ksEJK6xWGx/4g0wE/CtZF&#10;cP4iayKY1pCtjvjWZ3s8/XCfvihUIDzsqGyM9X3K1R8A+tV8ZmA9q1iGRcNCX8tY0olRJc5Be1FP&#10;9qLIQ4PIGEep11kH6eh9Kko2YYOXhtfiuV2JB22jScPEPpI7je2cTSrrPHjjEdaL+KOlv1AvRkjf&#10;oeBnPmnVGUunK+RertFIqyPuEtKUJ9EL0xnu4L3FZ4b7vJIMgDaiA/XAsEDkAoZJ3+oNK7hwefNX&#10;pwM8Z/hcclNFr+fzNCJmAhLUxfpk2PbnFAPNHT23cnlycWq88nsPEysGkQP/nn8XzZ35WI/fvGjR&#10;wxard4JphPXcTX0TaQGTniKdrKQGrxiLf8RRDD4bjGMawUdSfO6e3sDjheVKX9jIFXiA4cfdiBeR&#10;Ije/cjkbhr7f8EgTBgXejf7YI9Fg+N6Y3316t2VuJSJkfsb6oYbJSNFkhB2yJ3k/rKcvfOIFQA8b&#10;G7BkgHtwMvlmTsiCtbI9rTpZa5FRV3YKb2ThhcUSIcnmhBkP9L2iCbP0oY4R98Mx1FlMa72xvn9u&#10;hQlAYyhFr1uH58qGGaceetEwFJHeqIo02F4qWJ8v1Q4okYnJUljgDon1/OvQWD8uafgpLAYxuMNp&#10;g+K/kraePvrbP7HsyWl6lnV5RPzYJXpuEhaeCpRihujZol4M9ENI/yOWHMcylgDoAHHe7cEXBRji&#10;fdtKxnr8zXdL5sT+tMSLgNGZq46l/DPk3h5WW0z3ZC0uSk4x3LkKg/FpfSqYE1onsN6emD2glWG/&#10;x07/8uSDklBki6EsoDA3ul8qWE8dirZ0ceHygjqy01rvV0aLSqQRTh4jk18nqMeRXJ0zQrMdm4GG&#10;DQ5yWE8O1vhf7CQmPPF6C8OshvWH0NjLmdsfc0w5MYHDf+Fu7Ulx/YS5SZPrqW/kIN4X0vF0NqL3&#10;Z0qfzOmja/Wxngvss/njNcWOqa2n083cF9mQnI2BucHYqUdcUZsRyPZT93ndmJkIj2weuG69TPoH&#10;WSEUkobKkwP6XobzeY/1aJiZVx7qpDwGESlBuMEJ9saDf9HIQoEwczgcfy4TfIGOGHqaDetEbKzj&#10;m+jmZHTS6+Oa3I0HEdv7dJsBxdvxTUOuaSiqWGrAdF5oCHtCHeAbaF4QcIPCnwnmCO/MF4zwssRG&#10;aSICnbdqHnTc+8zhEIQhEzqDzYGeEDTkiofTcBNRp6IdgdQ0gmIhvofYUajP0ycT6/EsDiXEpvT4&#10;iOtwOJxzhgISkQTElpSEUr15Bn+lyAl8rysf96cT5E5uWfxxQl6ndjgWoJAH8GGlzkrR24V8Setp&#10;XsUKrB9qluQl9bCy2BArb7/+BaUZbhk7I8sj1qL4z8zAGdmxEdmT/ad443JGjBmH9bk3QU7NoTJt&#10;54H7ntx+Rxo7bImR66koWD/COCWCcgzNI0/uWPEjyOUbtzBg0jvhnR88ebJnqvES+Kw+l3mwfps/&#10;RQ2dpufBA7XCsPnQePbM4+DHF6gqWXTROW9T3BLbzuTtG+plPWlYz9jtBw31SXlmY5giQ5nYP1bM&#10;BxTNMd8bGb+ysI/EzAWJ0TIcTkxuT5qap7HlJElRtqtnUm7T7X+7Ph5vcRFljERJNkHpaShPSzk4&#10;VUh9zMtzqAoN3VH5zgLT8NpjqHExA8tDDIYcko3YuVtetXTB2myKwnAKUX8mYn2e8hLBeiwE/Ylk&#10;73zgv5998S+lpYgRCrmX4xn1zO5CsqC5bQipgbva0LT1eKUhBMkfB4P0bU+7MiSRXmC3HmI+4LFR&#10;iF5oaEyhyCnY1whBRCwl1VH27jd/NRZsSGe7EdqVHLLzpovJxEoI9czOs+8ri/BU5bwA0fzRL1U+&#10;k5Nf1P5S/9SA7HR4qgeChOmma6rR7OH2bb+5+bs1tTHTSgjpgxpZ7BXudV8hb5GwNQR++tTK5FRx&#10;2GXEjCyPK4e08mP7Uuee9poLzrwy2Y34bRTLnrZ5Ea9iRsn1fbAeYULLrDvv//HOfXefcsoqjGph&#10;Pgf5qzfWTye5nuiz4QCPmbahDx8/h0hYYBp/Ghv0iXlr9gHSCM0/wldFsZXlnoMHdxrvfOOXCesz&#10;Xaquclwo/xiu6uMz0hmambrBBYR31sH61pZsWc9pQJex1gTf4MLfbnByijo+FZ7MXBiwqXVky7G0&#10;EuNg+7Zf3/TdDaeurKiMGqaBKOpC6uoF7Iz17HY34OHbvI+9P3P+g/Gx/D3L9UMcM608FIkHAUTt&#10;jPbE/bs3nHTB+WdcYaQQx5LEsJcI1iul5p///v1d++4+86xNiM5sIYaejDARPS8xp2Ip2KthgoeN&#10;WGIwodQzIU3wM4fs06LjD9nthy0dSQ4IHRvQlN079hzZY737LV8rCTZkst1YQk4+1tNsL4ILAdAj&#10;kQigHOI8b/gFQMc3vOcXe8DiIplMgsTvE+2nQKD3k72MdLY5rBeRgi2t1Nzb/Ohvbv7eaaevmVVX&#10;gXZWsBkIdarcIPQFF7G0GqDXMx8ketmw/dBjZofsksOm8fjcwcbfzCwP1q7Y+gRB6f/xl21b1l26&#10;dfOrETIHu2G8dLBeLbVu+8f3Idefvnm9GMygiEVIIP9gRTT1puFE5WExbZwSDGnuP07PGEk2w8v1&#10;Q+cmmpY4HEXet3P/sX3Oe97ytbLw3HSmG+FsJx/r8fZjsRjYGyA+YJ2N6NE3WCXLUUJx4dM1/DGv&#10;v/TtJz6B04fV4VuYAiI7quFMyEfyTqZpWoZRvG4RLAOB2+1Ambmv5fFf3vjtUzeeVF1TZhhZ2vip&#10;98E6QiYRhqjYZA7QYfXA9GILAoyCEg37OgsozzAARliPwPRm6J47tp996quB9ekE9pMREZHzOBx6&#10;fQV5cvYt8qTHPuutTkG52XiesAbrcYoFyQeFhfROXPLVNDl6SuYXcaovqMFG3To9zQ5LUQ5lldN8&#10;jM8wGHaccAIfiKGP7e7uRn0Y2flXJm3wE88BfgxL3pCkD9zn434fAT8HWZNatQJbYFKSiYp74rcg&#10;vYVChuR1BETHUIOCBrwdGeP0nPgIFCJDOfp1kHPoX4e4cYJ+8soz9NgcskbjW7Dh20eExhLBcIWt&#10;pdcdxHAU+86wuOstakbcWSYd63lUszwlvAQQjguG6L4Xj7DDFB+5ulRjiNHCUlHElsYmBlN8kvJg&#10;ep20udyoTxrmuN3/SyIuvw9PWuZf+BxWC1FwD2Q5us8BIGZNLEM8E/EcGhpCPVPzHICe1bMCnoje&#10;4YmBj/w8fcbf/4kVAPkTI398OQj1g70cpiQFQ0MDjcYZvXzaGUqc3sgTXw5+IqDfqDvhyG8cfgzS&#10;Vla0md+Q57iVuYDyDPkssdkKR/8nrMP7oClYrExooxcvYAWb3Q9LlA34oqcC63me4mFJRrzsvCEq&#10;xK+c1c7e9jNkbekF2eD5wZvXpvaiYEibnITcpKM6czouIlypQyFem1gleirovLb3ZukJE4iBNAzZ&#10;gHLw75DcgfuJRAJf4ieAfr5Inm97UyA1PzmvYgY+hSlAHlD5UC5G5UBfDjoGeYU+OWchOEAbBA57&#10;jlOBCyrP4M8SLU9AT0stkVcO6D3ROAd4owN6vOKpwPq80ZCzi/KWJd7k5avge1aaojd6QD8DR9P0&#10;LzJzawz3ufYvhIIcx5qx/I4MIbl3dXWxRM9iPoga8PXMqvuhb8bx0cWs8lpAQDxL9xRzV/wtBMiK&#10;acbUAjzshBwv4N43eeqRdMfWTacY60XhPUGRJYucfJEvtntLAD/l2KpcvHvQFsgX2SdMfO/7dN5s&#10;i/l3dnqiSUesU/3tR4D4qVTKp1+o04wfm1TsEMUWmAYtkNOj5BTKNARyFlCewevYSjkdsL6AGhQl&#10;+gIaacYlEQQxxbfBX0j0DOhsewM7HAZ6JuX77AleBPoZ966LBR5dC7AaZXT39rlrRmD9sFWdWu7+&#10;JfB07hXDtvO4dLmeTFiJyqFs2LSGzStxTdGEJImt7NmUnjmcwextxrlkxeyKLTDVLTBKDezgxZ4R&#10;WF8IDL0EAHdqq+DD/YQjfh/Ixkd2kuKQNayGZcNKfMOs/WhND6Z6vBafX2yB0bfAqLWwAz9ypmD9&#10;EA3mKTRG36TFOydXos/3WgKy87bgENij0SisbtiGsrS0lP1gmcPxt6DKB/3iBFDsucUWKLwFZjTW&#10;+4Jw4fUtppwWLZAP00zQswU9e0WxvQ2wHkI9cJ+N6CHj8/f5FSjC/bR4ncVCzIQWmNFYXwi3MxNe&#10;wsuvjKx09cGdDSsZ3HGBjwhxw9uFe9SSEP/zbep5xxKeGF5+7VescbEFRtwCMxfri9TNiF924Tfk&#10;mfSOM5L6BA6QGsgOuGfbeaA2/jLE5zynyOaSHWj7S/QM9Pl0UOG1K6YstsDLsAWmHdb7vp9Dvoxx&#10;BqCX4YvvV+XeTSpcHXhjxeFDF468+di6BowN2BtAPKLf+BCPzDhmPW88wpI+w3q+CM+sDmN9UbQf&#10;+Rso3jEDWsDnK8cF76YZ1tPIxS6XhbyGghIVktHLPA33J9GaDO7UJTybXvqNwD7/GAX0U6a5g7Pi&#10;T7CmB9wzV+MbVkKW56jFDPRIw7pZjoHjlc3FBsWWz+Hkf882+77lPs8TL/NXXKz+DG4BjsAq9jEd&#10;Yy2mE9Z7kYupRoUFIx1j3Yu357WA763HLtp+nL2xdrCBG5n5ehHOVAWaw+qGsZsBHU/3nac4GA4+&#10;ImUfdr4QxayP+8WXXWyBmdcCLIKNU7mnE9ZzlSYGXMapuV4u2XBAy5xEP/6vBRAMcIdQzxb07DnF&#10;W8tymATW0PJesvjJj4dTpGteLl2wWM/xboHphfXjNYONdysV8xu3FmBmhsVtCmeX42cgtrPlJRP3&#10;iHMJ3GfZn23wcWNREztur6GY0cuvBaYX1o+t/X1Ka6pMdArTK4+tkjP6bh+1cQFSPpEkzymOVs/a&#10;VxbqmYhHTfljUQE7o1/6QIUfhWcMhdvOnfkj/SXXNhNWoZcM1iNKNdws0YdQI3XIWM35Ud4HbNf+&#10;apD+6w1842/mwem5I9J2zaIkozhe+qsaluJ5/1jfuB5oLqxuKDSCT9kzxLNRZlGcH0Vnmsa3YLBg&#10;hPI5IGPrjyZOQ3t2DJISw42HYZ/Joyh1DfD+XypYTwibkWRTclXJ1SUXYdAH7EaM0Yyqg4n/ORwH&#10;ZHs9iRP7h+hh3q+C1hZ7rtBJX2YkyRqt2oGz9WeLcVC+T/mYZ4YdzDtz7vgLfgZf5ke/EfGKaYc7&#10;3kAc4I7JwFfJ9tfB+tY1+dtRTXlNiwUooAX8wYJxipMlJB5fuU1FaN8UjCbxK23bIUYWHf5WWd5e&#10;RsKEg+/i4elPEi+FgVNAY44syUsA6wWm8+4zLNejlwy8Bwsw2pYUQ1IydGJi8G7JazJKkKU0+FXs&#10;vpabMvJmDrITAeEAnKEZRUCZIykAaPhw9l9mDv8+eqYR2XJlbB2flGQUAE9/KXRZtqsBOrMlJTP1&#10;gH4/+g0aSJDyjml5sc+QwMd3ttjpr5L1GP/hW7eYYlq1gBCwsDugbIqTd53j/UixKxOGJL7EKOCV&#10;MYF4butLVu+IZELMElupsKSFWQEjERJeIE/Oe+mvkkf6Xmc81nsenq6uyGEwBC5kaoJpSNb9Dq8z&#10;WYqGM0t4ynbkwl2IwIXw3FYUSiCrPHn4i4D83BB2UXXtiG1CPqUGxEfYv0IylZyQZJdIbkhIIgUj&#10;tSiEMHsxJSUtiie4IBZw6KcZ33EB9GBjoF+F2M46WH9PcL5gSZ/JHObuucV5qhhpty6mn64t4Cgq&#10;nRhomMRhYCWrph6wVM1SdUfTqdsjyjVOVadvVM3GqQdcFWvm3LQgBmoPaYMloNgSXVE1GSe2Phd1&#10;54Ez6MG4MV5bPk3X1u5VrhmP9QijghdmZF0jrRhZALThymlJAdzne9Cw7I8+JLl2KJvUO9qTEMxJ&#10;XpSkYCCgUS9jRNWzGTUVl2yTFgfYlVhI972wBvdlM2ZIm1NTsSKTNiGiulYsnQh1dWbEDuia68Ct&#10;Xyw/hzuERMOOEnwojhW0spFMErOQEF6mepPI4WowzO8Q2Nl+BumA9WxGCezmOPVM1PgSOkc29m1v&#10;WLofUK5nw3z+aYwlLN4+aS0gertiW1IyYWEYunZAlgKuo7Q0t8XjiXTKyGaw5SF0NgFdCybi6e7u&#10;ZGcH9PfZZCJtWgZeOL10AeLk0y1BwNIREA8p4/FUIpGMx7u7ujpSqTgwgUazeN5gtcPUQKMdETh4&#10;982XwTHjsR7vCAFxg4HI8mWro9ES28nKKiRiLAYFhpCw7MkAsuJms1ZAqV+36rJF806zIWLqQUwJ&#10;yWTcNAza1BfYYYWqy07acPIrSyJzbAuAgnt5OUmdRvQwAi7srjF71rKz1lwajWL7JCugzl678pUN&#10;dStMO64HkF6sKsQd3v9+TxJ9T8gkns4gnerOANp5ZsKywKxdMOfsk5adqSoom4WNvvO0CljBijp5&#10;h/dL3mdf2JkuvZeBG+VlO3q0HRAfe05BtOdpgIgwsUsJ2974QE/tJyR6HAzrL4PB+NKuoohdauoL&#10;562rqZqXySIOkmSkQ7LZuGzeZauXXLWw4eyqsiWqVJLoUpLd0ZVLzlu+6NwViy6cX3/G7FkrIRAl&#10;Uh3oBUTcOMTLo+Og11SUNqxbc9Hq5ZesXnbJ2hUXrVu1dfmSUzQVPhkG+hcN/byh4Mny9I9jO2Yy&#10;lTCypgpHcU9iyI1YMXrFfXmDz5s2mIOakW9qZmO9AAIFARLDwbKNc86prppjOkBootIBD6qGVSFA&#10;xBFO+J6EiH6wonbd/Mal6DHBYDgWqVy5Ym1JaVRS4LZDbPuc+gVrqzdGIxW25ciqpOquglOTFF3S&#10;guBUiMHHJKHLEVcKSGBvFKUsVrF27oa6unrDANWe0YJYfpqajuWnpGoCp2RH0bAghSiClSbQTQQe&#10;UCTbsqKh6lNOPiMSDWu6oquxoFa1cuGGRXNWSDK2YVJlhI2RYaAC8xUX1QnoiobVrMdc4loD0Q2r&#10;RVXHg5AMz4JxOlYVJLNM7cENzsHLmJ8BUQOgB5mDa+hg8T1vLcuRbWimy21GyBDPt3OCqa1L8enj&#10;0AIYAorsGNE1885rnLs0Y7eGonpJaN5p6646e83rGuesW7Lw1HNPftXiRasVpyysNW5ccNnaxVtX&#10;Lzt946pzt6y+dOtZV1ZVNBoZSD9gc7AQhlAfMrOh6oplS+tOWzJv07J5py9t3HLS3DMbZi9VRAxs&#10;2PFiUIjhT+yQptNYRUUw+lRZr69bsHzZCk3DdvZiHElIhoUmTnEXcUf4q2KACy0BuiP4VVfBSJM0&#10;TA2TJEzlJpVxmVxmMNYL304gAsm6qhRNS8FUQjFtE4ydmdHMNN6snM2mOzvi6ZStKiEs7CoqSju6&#10;D//8L9976pkHZdnsaE1Z6YpVdWdLTqC5pTme6nak7FPPPfC/f/3ugUO7NF0H/ZDKWO0dida27vbO&#10;ro7udqwgbQk+n45LhJAKkgV970TLvj/ef91jT94bCkVTKSvenezoaEPIxnh3urW5G4QP1hNdnYnu&#10;zkxnR6arM5VOEduD6ai9LamYjUuqz4XTaEtLKziorJG442833nzbb9IZU3IijhlwLaW9tb35REu8&#10;K4HlqgN9BJFLEHqD2SS4JiedzcS7Ux0d8Y72uOsEZTfkOlBVCQPQqTh8E0m8F9Ayvnkl7yXLMj44&#10;HIj2RF8JC3reVZyXLIzyfMHoX+DRv66cP47ptiwopEZT8eom5Jk5KoUU8kZKd6Qy29JsJWk5dn3d&#10;yrnljbc+9N1b7vzyTX/64T1P3d7VkcAa3TQtWzKf3//YTbd/+/d3fe32e/9cKa057eQrAloU1CbA&#10;GcpYRYoA64OB8qwU//1t37/5zu/e9Jcf//a2n9xx1x8t28hk7e54BskMDJB01jRs5GwZrkbGvpkj&#10;B7vn1m6cO3tVW2tbNmO7Djz1HNM0UumkaViZjJlIYkBhuGELHVIFQBCErJZMpmAtDAIS3SpveT0h&#10;jdaTKQMcgGbMw3kGY723xuImcEDkQRGvuLKbNZzK0nmzq9Z0Nkeqy9atWfGqmvK12ZRuW8BoOaCX&#10;LFywIBxR0ANmVS9ZOv90R5o9p/b0NSsuqK6al4hny0or589vQAKijrOlujlv5fwLtqy7cu2Sc2pj&#10;C9ysBEKR5xhM+qQ8hYARDNbNnoWJxLG0itiixY3nLmo8axlWoIvPX7H0DNeOKnZtdcnGJfO3rlt9&#10;0fIlp1dWzFWVQDbrzp2zdkH9FllqmF29ASnrZjW6sjFrVumCeY1YAADQNSVkZUrqq09dv/rydSe9&#10;al79RjODxYQrq1gSKIsa15WE57tWzZrlrzhpyUWza09ybMVxDWgUplzpxDgLEEfQSla9Muay3yze&#10;GKMw7y/IzDuzPUzoM9Yzof+SJOX9OvbHfa775KHJBINVT/YCr1RJR8+wJcvE9sJ60JTaW7u2lVS3&#10;1TcGOrqOHD22H/o2240rUkrS2qTggWjl8c7uQy8cOKQpVViIWybwF30CTaQSmSO7YckMlbSW1XZU&#10;1MXLazKVNTokDCMbrK9dMbt2dbqzsq7ijJULL13cuEWTY9joEnLhyiVnK3ZjwF2yaukraiqWBgIx&#10;Ix2sKl1dWbISo2n5ovMWzzuroW7jonmbZSls2klwPoCO2ppF8+aepGkRDTMGeuaYwXfYhh9fYW2G&#10;Yz21FlvRgEqHTt+A/Uw6ZS1ZuPGkpedftPVtm06+dO7sky9Yf83qk7aA38impbLowo0rLl20YK3s&#10;RBbOXzFv7kJL0hrr156y7Kz6ukaICXNq15y29JKy0irX0qrL5r3y/LesW3HWrMp5KxeddsXp722o&#10;PsnI2BqYHRqLmG5N9LpQoHbj4lfMa1xmmMlwuHT50o2rlp+5eN4W9JjTVlwUCpRUVy7YesbrVq3Y&#10;NKe+Yfnik88/5bWLFq7KZu3amrkL5i/SpcjcOSvWLzuztnaWZaorl29ev+o8ldacBnBv04ZLLjrt&#10;rQvnbayvXXv2SVddcO7VqhKGsRo6+apl565deeEFW69a2nj6yiVbL9vwtiVLlkkyYsvYQkkxLiu/&#10;YTvkwAlYPOdtYzH2QNrwnlN+FDMObwlWh+cAdpf1mRzOlOV93nx8lOUo3jY9WsB/f+iZmNnxETYz&#10;tpPQpOC6VZcaiVnxTgk0ZjhqR2IYzqDaQavoVjYsOxWOrVXXxBy327Yzmk6GzhCsZcWA0R0Q35TC&#10;8c5ge4vc1my0tWAxbWTSsmuVQCd3+uIrLtp6zZnrLp3fsH7rSW84df15kNkj4fK1q0+vq1xQGlqw&#10;cunZp6w5vbSk1EhHVy68bMOa15267pJTGreuXHLagrmnnrzs/Jrq2elMm67pRqpkbt36kxZvwOLE&#10;MLEkHbucPdkvZgZjvaC8BdCz1SQdFlSpqhLNJsPRcHXaaLn30d/d9Y/fbdv78Emz19bWNIBGSKdT&#10;ade2DF3VtCe23f/IE3dFpexj2279/Z0/3Hdom+2kbRtCRxAKV7htKrqz7fm/33D79/58z89+98fr&#10;jxnGylXnSFrEskmcZ/kLoKrIWkoyMxmYS2Za2l/8699//odbf3bzH34H27JDnTs7uo/CrOCZF++8&#10;9a/f/9t9P//jrTckJXXenDWYJ3bvffLRJ+50pY4nn7nz93f95Jkdj2G1gCVId9KC7UEmYyxauHJh&#10;9aL7tt9285/++7Y7f/nnB26uDDSuXHZaZ3sKrFQqqZWX1Bw78cKNt/3oxpuu25/cv6JhNRbIDqCe&#10;jHimRrpndl5YwpFUDrqG2Xn/e4Z1Bnr2leUE3Pd9CsiX8achCTPZw3TmP8+TO0iviTEDjJbAihw+&#10;9mxT1+FT5l56zua3lZfM62jvBoeZyXQnkt2gxXW1NqKu1O21mzdeURaN7D3wZMboCoVgXY3hbsEP&#10;Bqtb2O1oUtWWjVdtWnfVmZvesOW0y2fVLLQtXXYjyW7o38JZu+nW+7/2yxu+9Ni+h+eXrCotqUwk&#10;2/9wy28PHn+xK33oL3/9xV/v+W1XvElVYYDnVoZqbTdx8/3/ffvff/bQo38FOM6aVW85WQwkVaqc&#10;PWt5a3dTPHlCD5A7yNTKUqPoETMY63vVlpwpYNVOMRGhlIU7FXwwH33ylkRmj6R2HD66A9o9XQP7&#10;QX6t1FckHTpOeFQ5UkqR4rLe4mqtkpJgYQF0EGzCsFQ80bZv7+HHM9YJ00mBQG860ZYFUw9fDhur&#10;R2FZLwqBWzSwSGQ27JSUS4FwHNF5zzjztKDc/dyLf4/E3Oa2F17Ye3fGbDFNO5uRjxxux9+Arrpy&#10;QlKTspR0lVZZ7YYGSQiwMmR6l+yPS2fVLmoxjxw69kTNbDNaFm9p332wZV9D9QIkiye6KqLl8fSJ&#10;p3f8vbzKVAKdTc0H4dMlZh8Tq85R9IZxuQXCO0R43oEkXwGLiZbpexb5OWoxszoc74y5mv7c+nRj&#10;28ellV7emUAMAWUnJVLNj22749Fdfw9oJa/Y+Nbzz7kmoNZA2xSLRU3JXtKw5pUXvv3y065dWb9p&#10;246Hn33+EU2HCRzFQKUVNazdyC/SUCQzGHIxB6hqoKy0TA9g+ND6UNcDGan7kSdusdW95dWJEy27&#10;OqXOWbWzZdjnkBdLWlLbJP2YLbeoWkbVsrLWnZYOvrj3H0ljny23Zq0T+5t2NFYtbqhf1N3dVV9f&#10;X65Ed+19LBA2aDUPeWoql82j6T4vEawHPyP4ehEaATQerGUkLPegP4XrPQLnWibgWIM9L4xYkAYX&#10;8FYisIfw7uDaDUIEUGXMFqTbJLNfl/w8Qe1VlizcuuU1W09/9SvOe2Xj7NqAYoYhiZLzHgn0yI1E&#10;aLKlB8gCu8kgKx0PzJt92oqak7ftvg+qYJj0GNlI/ayV5575urNOf+35514+b+58CC1k1O+gACGY&#10;+KsyZikFXCRNHNQXs7CvD6glpbGqrBGHVQA5ipDJPjx+Dcxb4SgcAhCMwc5kM6FQTFOjGCEw09Qk&#10;uHcB8MlNbKrkDhbMOzs7S0pKmL0BvuOvH8OS+ynHK8a4ZQerAZ1jR9Oji/dM/xYgPReZGERiAdNp&#10;em7XXQ8/ducTu16sj21YtugcIwuRh2zW9h/fddc9f7j72ZuPJQ8sWristLQcWxQDxGGKIzymYKRr&#10;Y6RkpGN33/er+x+5/u77fvPXf/zuwKGnFDXjQLGmpCUJG9NjqFUoSiRjpGAsjafCUU+DdxY0bSrs&#10;cxT8TNvzYEGtwSsnkUi0h4Il4VBlIKTs2v1MlVRfGVuaSrhzGmZlpNYjx57XyKh6RjKKMx7rmTcD&#10;X09OT55rNX9nW3YWXQaTPBE7hO/wyYRa1Q+6BL89J2OkyV3K1F2QNk4QFpsgB4ko1izY8FSVLj1n&#10;8xtKSyqOndi17+D2lvZ9ipJxpSwtQgnWeXbhA5OHo+hGPJFxzcp1a85qlY7uO/RsrDSaSeul4ZM2&#10;b7iqvLQG2qede5443rwHZBGpeGEGbLlJZOjAYpLN+cmIH27iqgYbL7hqdcHQE3YHlo0JwE0bCSwM&#10;bOKpVHiAUXe3lVQCsg5yws2YMMKkrPLCAU1qj2TBnHl54Diu2UUWU6bvPwX2xg95xs6xrIQsSu7T&#10;H59HV0JBctIAJb2sp3ShEDeAYAwZGKRB+o6V6I7c8chj9xxqPjGvbgVEn3QaA1btTDQ1d+7Yc+ie&#10;p555qD68fNH8dd3dCcoJQg9lC2tk9HlISXq0RA9HnZpZwfKKQFl5FOyQcEHHGt2EvZtjo0NqIqIC&#10;WWeQNYAiB0NaxkgaloElOsyUYTJGxIAUUtWIi8Rw2YmYKeN4i9RRX3lqaXjBvPKGnUcfgyGmpgQh&#10;osH8TmiaJ3WIje4V+HfNeKz3OhOma7hZkNoHra/AiMqVAIWgC8C5QJFC5BoJ0cISESKz8EpFSrJM&#10;dwR7CBEBHn3QuwIo2QML4dNrqhZBEX/zLb88cHTbrn3PwniApG8hXNAtQqKnf2kKIfoBFvdGNrxi&#10;6XpNN/92z+/hvos8YfFZP+skBPG96Zafv7jn/t17n8IkJJTJxFfAbAYFCATIc4r4Ryq8bjuqbaeT&#10;maMZo7NSm22ZMqR7Mid1AeUhPA8WnNDiWuRoTib7YjlJawSaydwgTEiHjPQ5xj4zwO1oU2bVQdpA&#10;TgegV1RUgLShYglM56AIuPAj0bNZPftS8U/jX6xijlPdAp72hX1Y6RVTRBsIJa4TMqGVl8PwoYVe&#10;ynYyMIZEn89KCfiRwCsFNpfwdCwtV6tqtZa2Q03pturKhSWxWmG4JZyk6CDG0gKCmxCWjESqpau7&#10;LZ3OwEZNGE5gIIPNAXMLNxS4xgDKw9jkGAwQRgwCdgQDFZpSDtkOWO9gUY7TDkg4QQLDlF7DYEzv&#10;2b1zVtni2bVL4V/b2X1M04KyBKMy8nERC/qZ1GlnPtZTJ/JIXkZP0aNohQhWh/SrJD9D7qVIZzQZ&#10;w0xFTgmSh2IwWVY2IIVDgUrEt4HFrgirQY6vCuZ5GwF1U+VSqGHOPNeKrlt7xvzapVgfaLJOCwfk&#10;JsG6MS25pnDP5f00wnW1S+GjcejQzoAeqihtrKlqJONJJVMhl1ZWzELfWr/uzIWzl6gKpiKK/aLo&#10;aVcyaiqWZBMlQb0MZA5SI9BCNBrRg5mDR14MSGVrV21V3Go7W3baqRc3zlr44r5nIpFoMFAmljII&#10;4oYZiOJGyWoGMxQFlhLxGURHnIy+yII5G01SVPpEgneYYhGe7eh58ylcMKuT/43/E4v5U41OxeeP&#10;cwuwHwxnSp6BJJDDQF6ORUvPOeuSFUs3lkTmwuTxpJPWLpzd0NF11LDiMMV0pbQLP3e4nDhuIJTd&#10;s//x2bE5VeXzsDAEb4NOjt6CkY2YCyEprCmlKvKLVMYiNbFoBfhOGqAuxilW3kTq0linlQQ+iuAI&#10;Sqal9XiZOrc8tsxII44WpCUEwuLYakJehOQPLyrXbT1xwjDsTeu3HMruP3p8TygUJNGFuN/JGFnj&#10;+yZmMNYLRJOx2rJgFiOlTKnFchNwmQP2uUqXLXWL6RfzsIL9q0HfQxcEZ3s9AAamM55ogYIFrq0d&#10;nc3744c3nXzhNa/6wML5a6kryp2W1A7ghh6xtWPvofiLF53++ksv+KcVS1e3xI+YUkpTw5DqtSB4&#10;c3jJQkdv2m4KBchkEkDwcChoO6kF8+edveXVp62/7JQV5zTOm9UR33XCOnTxWW/YetYbTlpx8rGO&#10;Axkj4dhqMKh3xA8eOb5v+ewtV17ygQWNJ1OXDJqxoK5jrRhyjzW9+HzT04sbNlx8zrtfdcE7F89b&#10;uevItsNHd4XDIEZMS+o07W54/ZH0LKXiqWMZqR1SD4YHeokYYBMLnQzNbGADyIbJDYAeF0zQM+Lj&#10;Gt+w8aVP3GNWwEyAb9jEvmenqvHt3cXcpkkLCLGezOVIk5QMhBH+zMyaXd1d8ZMWn33xme949YVv&#10;27Jm/fHUM8889wBCWql62pG6wlGsAglSoQ5tan0O6D+vcRFEcsfBcpCM69Fz4DaFHM8/57Vnb37d&#10;GadedcZpV5y18RXhUJjMrzVgQocWoAC0WGFDGUuYIGXwE1weO+J7E277llMvvOiC18BOGqt/RYPp&#10;Phhaz3ofvbqkJNbe3trW2lIj1Rw6dBBUKToqnkmNytLUjDrknTt3Tk2BqVEptlegxLj1H99//sDd&#10;m87aoMHphkJMQvcpgNzDKszLfaxKelAMmeCFxwLltdU1xzr2J5xONxutjSwJ66EjrbsCULi6tFqc&#10;O3d+a9v+rNlhGmpN1QLTSiQzzRT/xoi4Zln9bPQhq7P7aDrdHQmVRiLhzs4WCq1DM360kqQJt639&#10;RLREjUSdtq598GMqiSzHvJIwn0XXjLhLqsrmHW7bkVXbdKdCM8HSV9mKbssI2NDZlTgKdyvVraqt&#10;nptOZVvbmgDiVTXB400HILyDSbQysZqqhYGgcqLlRdiENs5dkEy3dCXhuAsz4XLJLpPsWGlpJZYc&#10;zS2HsBe3HoYDoC2bZbPL5mbseEe6OaDBYqy7tKyisrzu2PFDCMsDpdPIYjrRaoKCTu15cf/hPc67&#10;rvlKWWiuacTxUEGL+e+CGCu/w7BEjwNQDk0shyxGsGI/hJm/vRSGJZvP++x8fjBLzpBnjnyJ6aUq&#10;5vtaigEryOsbj/0Y78HJEhJGFoQkDD/ofoLl7p4Tj/7ihm9uOu2k2lmlWQMe52QQNl5P9oR69CJH&#10;dlKRxoblneaxY/HnS0LVZksM3UyPhm1I8XKio/MYolrChAJLwpqaeoTSSCRbIMqocjiTcqsr6xAF&#10;tbVjH6nl3Kgil6RSWEpqwWAE1D9xohQU1lL0LsttRzBEhLSKREOt7YeEpYMm2dGK8ppkpiWVbg2F&#10;Q1nIHlLl3IbFyXRrU8secPRlJXPw9M7uI4qGka04shHEI07ETj3lwoZ5VXfc/9tU9lgYfrsOqFSM&#10;THZNH0drN6i7QIQGXCP0j788deaGyy46+7WpLrBVuQU6zSxidqEYWaOJyaO+//3vH6+XOtJ8RCeQ&#10;1aC968BjLZ37G+bVg7tFh8DKjOAljwwbQgeChRyNDSfb0XXMlhDoEi4YspWFFX2n5ZrkkUQLNLm7&#10;uxM6VbhAAXQymawFpwwNzvoGVnSKaqADpTIAd5CGCMcY7+hsipWEaXc8OaXo6HBtiWQXtPaunOqM&#10;H9N0bHsNjauVSneHIliWQrVrNTcfgTF+IBxAaSzofMxuS04YdpvldMIkAEE5AiG76cTedKa7pCSE&#10;iMrogpEoyESOp2zFk8fbOvbIGjSZgWSqK546DtZSkUKYqPSAlLWau5L7U9njeFw4DOaQNBO6Jse7&#10;OtKZZCRGMn4gCHcko7W1LRTGQEUoNyxvuRULO4SOAsje1trV3e6uX3tBSC+z7ay3WM3LJR8DGJcB&#10;9GVlSEwH4pqBpscFNiTh3UjYfB4fAe4s/uMWX5b3/WYHg/vCSj8jUw3GA/D3E4T1OQFbON6LxZ8W&#10;ktqTR5/e8XBDQ200hkCkiDkzEQGIyNtcU522jsPg4kPwmLLkaEh35c6u1P54+jjEL1Un8wow8JFI&#10;qL29HQWE+A6BEFZziFMYj7chcgGsZbBeB9oiegGQAiPUtDsNs82wu02ry3Q6TBsh0mh7CcNMJZKt&#10;ZOIr2hI2PN3xVvzFnEN8IyFmFoXpTjRjBa8H3azZksq0w+RBUKOQ0hAHRTcSoZNOWmPInc/t2IZV&#10;OOhWlXRzWG4MtqnW6LuiKKgq2dqB3U3z6pctnr/SAp4JIBRV8LFePKLQgd1TnhnM4XiVEMEnQc5p&#10;oSA0MLocDgaCmD8QXCAIoZ5ClcEaJ6sHDXp5rgQ7XMAuJnD0dVjckyIoYEAFhL4XCCLYmakF7VhZ&#10;wHax4gMziMnb1kJmpNQKhDPA4lAE5jJBLCa0YDoSA1tCKiCEVo1WyHqIehHE/FCJFIgi/FkSfJGm&#10;uoigADtyx02VVWgl5RDIOx0pEYnCVws1wFxuYHUZCKVLK1RYgsE+R1bT0WgQ0RFAL4KOdNxkOCJV&#10;VIbKKtAlEa4jiYUMJjQsabWIoYcROgTGCVmIGxgnWDFgxhJUpjD/LKDjMXbzIoDYSpIoiY+kb8Vc&#10;QRMtW1PkbGYYhvwDHD2ueUspJIFQDzKHo9UzF4+cgPL4CRwO2+T43rC+sJ8v1LPYO46iZQHNMG5J&#10;/MIPcZE/sY3bgwvOiBfFHHLbW7IVfO8oErKro9ClYeloBaN4546DiFAwNnCTrp6MlEiwnwlFyC4e&#10;pA2YPvScaCREHjCQ/GjicSCcQVWr6nC1RRclRxZiY5RMMOiEwlIkKkcgBkVdjBRQ6mSBDRVRACNa&#10;E4o7mrrAdIYgv2mKroUQDBkDBIEyIzE5GsOIRjsgjD7uRXrYYsLmLaVqhpHNLly8pLGsfufupwIh&#10;BECGLR8Us7DMRjKSgvKPUbRMQbfwCo88NwsZzUNlOfOxnlf9IH4Q8MuFpxxZIrINppCZaYrGbAw+&#10;DsQ6XilFmHdJmSlEJ2YVQPrLAFHAJUcwJuU+olzSMhbYBELZNS0Y6ECJCu6P9r0SIpFhu0RZ0Efq&#10;IEhuQXigCPlkB4Dc8B+uwRORjYwr8oEFDtnFk2YJpmDk2ipshCh2JsVTEzpO2AhR/G1aJPKOJchV&#10;QfhuGBIjpA+Br7DhoWJiMywVVmWwIxYbm9D2WKIYI+4VvRfsvKiiNiQ7Sp/4H2xVD0AHTQ+ghxQf&#10;j8chwuMCwj47UrGlTR8oL6iXz9hEvhpjWLifqioKi2EP6MeNrBmuMgLuIXCJIEjQVmFBjIADpmsa&#10;EBQQPIPoJQpjCas2YLk4hEMMwB2/cRQ8H/IwrmG7hWFqYcaAQTKsfMXCkkac8HrByAW9i0pScCix&#10;nwSyJUs8dG2i+8U2h+R3YxEiwHIP3rYolN8uGEYwvU9mWx87eO+JlsNihws8dHLjyIp3M14v6KWA&#10;9X4fo47gRSDNayOvqbw4CixieIKV+Ic/0uSZ+4mwzpNsWaMk5m+RkGlMNnHplRV1w5xNWS4r7pj+&#10;Uj0n4AhRmVZlPTO1sOTJh2g2LaJlBT9OTO30p9eAEqJ2Tq9Bg9dbl4+5e+QVbah5g0ENET0B9EB2&#10;sDeQ6IHs7EiFC8wB+MaPfzAcGhR/f+m3gCdIiAWjLxf7di25VSYb0/Ucg/VCLwdvMPKQ9NLmXfTk&#10;47HBPnx6QzV/LOM3ROqJOWYJhLb2xK6ndvwVy30sDjCxiNUQj8H8Eo0XGk/s239JYX0+6Pd5GwO2&#10;4qAdaPDJdPBbRiZL90nd/+bcBMP18M++1coDelofkJvBwPsmjn83gtjFAjt7wHoOUwFib5il4QQY&#10;TZDu/UAIHBph5lI049+OL7Mchx4nIxtFhTddTu3fMwF4LGU/mCZ/THKyQUQdyPWBcKqkktYQYs3R&#10;SzrL8YxYNtBZeFmmKiUFYh7dMVUlfpk911t19Ib7wWau/ClhwtuJ+CYRwQYiPKAcRjiQ3w0TJnAS&#10;VLVAfH9fWXzDTD0tTPLiGE94ESf4AQMOHH7mDFU2THCDTfPsxVijkFkivoJMDo/kKgnHLGF8RqfY&#10;0pxMI/od48e1TFQrjQbruSsXe/NEvZNe+bLc4fW0QfpTvuA/SXCPt8+Or0Truy5gPQQDIKGJZYle&#10;2Nf3fJPnN+t5yfKNk9KGE/iQAan5CXxeMeuJbgHhtAMLC/hbkYAPF3Q4opOoxWFwQDyR+RJzQYz5&#10;jIYTXa6x5z8CDoepsaLMMvZGH2EO+UDvadRGmMN4Jfc6NHh5Pxg9rJ7YxgbeX2xk6TtMwYKTHab4&#10;G1bSUty4GbghuC/Gsc6QD1KWvCRmrPHqHzM8H+7eMPuGpQ0sg/kjtLVQ54Idhc6XDD1oAuhhbJi+&#10;F7HTxmwnM9GtN2K5nqa4kdt5THQ1ivlPQguwDAO6prS0lEMgkP9UNoNv2JGKwyTwbiS4YKk//xuk&#10;ZENMhs6Z1ZF82S1/+c6In39MwosoPmICW4DiqUGWx8kW9MLYgyzlBI9PF75KTFgFCR+uPCJ/Aos2&#10;xqxHINf7vM2MWLCMsV2Kt/dpAWEpQSZxwQA8A8ianncJxwFHWbamh4aWNbH5gen5G+A738XJihxg&#10;sYPNvBYQpEau2GKF7ZnPcSTD6X6MAOu5KkXEn+6vdILKh+hQxL242M2Tdwlndp73HmE0J90sQlOJ&#10;ZR8jPou9SMOF4h1oAfc+HzhBhS1mW2yByWgBEap5Mh40Hs8YMdb7iD8eTx8gj5nUeBPUBFOWLVvo&#10;s3kaT+ze/7SUJX6GunYinkBcCThMwW0KaM7R6lmQxzeAcqbyGd99yYD3jMWXvvXOlNWy+OBiC4xX&#10;C3Bg8hmC9qPE+nwZvw9fWehHD1Z6KbD9hdBMWBKNV3+ZDvn4lp35heHACMKtDEF/KBwxdmmgVSvi&#10;CMItFkk5ZDEL9UzWw3MK3/Qn5dn6nieA6UnTD91vJ/MlDagYKHRY9UvXr+T0rkUUeXYOnPYqxZzU&#10;0d9EYdhvxumt+c/J+V0KOUgwOGKM0N+JOXKAOC4M0ZRhvbf0yW8kIUVSR885cIvYTDNnjTQxr3ui&#10;c81J8BS9m/dqFxtjUXw1Eln4XSDWfigI23lcs9sUkN1XsbJQz55T+bI8Ezj4EtCPW/yKjBq2JvRG&#10;v+SDPSW/ahP9UoYtzFiagkMbCe2LF9VlEqozlkfwQlN0yxGcDCPjcrC3LDvQ07+0LRV7tWNzINrj&#10;BH/H5UEDZIKn4mXTaBzrI8aE9WOpXs5AtX8evAlfr3MsDyreW1gLeKKDZzLszbpe9yLLQgQAgvwe&#10;oCD1HIyegyJAVMc1ZHmW2cHgc/z6/F2o8D3/ykxOPuhPKKiNFBCHbahCrBJG+tAhppZhy1NIgj75&#10;+zHsfOyYERTEWHGukJYaJI0304hffctKH744KCB14zFj8QBQOIZi97919Fg/xj7t+SEMtPoZhyls&#10;XNvoZZgZ7x9Ea31hGQlyBrAOjh4X3d3dAHfELkasG1wA+nmfKfaWApoD1oH/jPUc/owv0Iws6U/P&#10;9iykP09myQspzyjTCGTyQjtNZpVm7rPGhUOZ6uqPHusntuQ5GmeaAsPEVn7Kcve6NDO6uRAiMJ1h&#10;yxmOcwC85n0EkQgX+Mi6WcZxjlGMaLAs78Msh23t/VDG05Osn7IWn5IH06uliXxKHl586FS1wHTF&#10;+qlqj+Jzcy3AWM9mNiyt825TcJsCXoPGAdBDZuew9ZyGg1xyHGOOUE9hacXB64Mi0Bf7V7EFpqoF&#10;ilg/VS0/fZ/LITZRPtpjC5tsmiYQn0Gcta+gcQDrODh6JWM9wJ0dpvhLvuBKMtBP3woXSzbtW6DY&#10;e8b+iopYP/Y2fOnk4MfvAzHD2td0GkHNQkBqZmPY95VpGd5dlncJ5wufz2FBftpS8y+dF/byqIln&#10;GyqiFRR+jqc56UuCSi5i/ctjuBRYS9GnBUbLpHQ1DLHTCJnZME0P0R4iPEdHQEp8w1Q+X2AaENHN&#10;iL3Bryzd46Io1BfY/NMqWR/r9aktmx++dUQX41Jm/4njktsUZjJ9sJ62OR388H/Lef3wvgHFc3xa&#10;wGtM2gVOZJjTvrrRaKSjoxPwDXwHlAPogf6YDHhzcA5w5kc+4Aj1eIkc+dI3t5/C/l189ChbwN9E&#10;LXdBQsBw5yifVbxtUlpg+mA9nHF41e+hOavyPIVe/k6AgkwWiORtOVa8GHMLeNscsoEGcuOAlMFg&#10;CBwOmhs0DsM3wzqTNkzpsNjOfD3Ane1tWKIX+3+SC5W/gfikdOniQ0bWAjl+Qow7byPN3iOLXK5I&#10;2Q7mbuiTOsdL8WBbg8k5Js4+Sn7++edH1jXGKTXtCEAbVyvhMuvWf3zv+QN3n3L6yVoIWj54pWGP&#10;uh6LMLE9KzaG6c2ZTX3UoZyBIpdLeLf5Nos9c9bQzTUdYkGg0ESDwvNVDgUDe3cePLTbvvbt36wp&#10;XdjZ0QT1bFlZSTKZ4BAIvissoJxVtThQcaA/Yz2L+czU+1abA7YBE/rM7I9TnxpTNtOkGGOqQ2E3&#10;+0tjvHZbskMV7q7jj/z8xm9u3Li8rALWtGlVRdDpnrxYuBLbHYuOPvghtm8a6+Gx80Nm440bDyXy&#10;o0zmRmMulhPnVvAxcO3IS7b3IeIiUClywuk4hLqEsKvKumRF7r3j2TM3XHbR2a9NdVks1Hp/uPHF&#10;o0dhMTvFWI8ih8vsv9zzo+f3/23Luafp4bBlyqqCbeA9RzSqZY6tEdXj5uUXOIJ3WPDLHklCRkkx&#10;C1mKlHGxTaWky6qGrpEbK0ONjEIfNbHV9DorZl03YJv2rhf2Hj3gvP+fvxlRazvaj5GFpbCX9xEc&#10;cA8aB3/Z7JIj4bBRJsvyuPD38fAVtrjow9oXsb7Q9z/e6fL6pGK7wHpnb9Ojv7rxOxs3rZ49pxJ7&#10;R2IA5ke/Y32LpqhDd2YOrTH2wnqxehhKBzlo8DPCC08BXDmKlHVty3U0qJoAIQWXY+DR1WeK6JNI&#10;iJ99njDmsMaQfLHLbTDTLf/tz0+eeeorzz/rNalObJDCzU8RTLyXUhjW95ddpgzrxfREUR6CEevO&#10;e36268B9dXMqoe1zbV1s4stwTlE7GOD7HeOPgD4YDa1L9GMe5aYd0BksRbh6JAp2wzEd1c5tN0yp&#10;c0XtW2TeBmHYo5A0w2Yy1LChQUpyPWLeRLu6Ei3HrQ+95+t2Rjey8Vg0Zhkmlu6+qM6gnx/LDFlz&#10;YEv8xTUzNnzNYjuvCQZ4hdNDoueCvXzk+rwBpVi2GYwZh05s++Vvfrh06eJwBMoYT+nSR5byhuQQ&#10;nVGkGHtnLUgS56Bjiov9oqjnUgemfhYKh2zXAX5ks9hBkCLXDB26gOanXi8+p5LoMzAHGLkDAtJY&#10;pjpUQVKdgGpHD+xqPWX1WVvPujyTEKF3xKqipwgyWI6CtjLv06WnEOs50KUcikj/eODGXXsfQDAV&#10;x1Zd2gDMG30TR10Nhnw8/Yj4DWjNAd8cTbDU1rQ9jUgo2ZAiGuVI80PPZFU5uWhWZO5sozsJ63RR&#10;D+I683PyFyaMMBwRtf8IwSSXk2wGXsGMfVBxI/iVlF0dfCt2DDSz4Te/7uOxUFUoKNuW49oee8O6&#10;EwZx7kaM+wzofOE37KSJ7S8rjB6s3472e/gzm3ow296150+33mCaDnNx2E8757fuZUxdkN74eHW6&#10;0ZbX67CiKOCAgfWKZGPFoSg1phLe22Icb03XxdSTGtudrApPPm8MDvS4XGS0XFix3LjkXaj61HQs&#10;GF5wXQXWayE1lo67Z22++PRNFya7HA00Qe+JhyPw0MwwwrcxlVgvgAMGHsGs2dLetc92MjAAoZ18&#10;XbGF46S0b/6LyG0kJpZLHrXBgJyjjjzJxYtlikS0DaVplCjSsqbMr6/5cJuVrbr28vVvv6q7tUsJ&#10;BMGLKBRZgPd0EnynB+wiI0/lwG8sv7b+O+T+N8QYG2Mb+RWjGkN9oujgoQzbDNdULA9qMdNIKlQF&#10;BUXos7Mgb1GCcrNnLDcjMzb+N5NDxxexvmAw6Z+QOpismKGwe7zpMMQc0qBx3/T6fc8tI4aWMRRr&#10;KCFP9FleWzvAD9mNOyYop41u6Z7P/s8Td90S2Lhh83f+9UjIjhiSrGuwDRh4kPhRMFm68xLx0Bsh&#10;iI6ppj0302aGrqwrmp2VqirqA1q5CepUBmngIwCTOULEnFlYL2qpoZk1XUKwLDF9oWLQ9U3ZXr1o&#10;S8i2+IsgvNgSG7G8IOeyZSEZmTgk+JSWlmSMjO1YZEgO8d+2Zgf1kr2tN1/45hNWpuGTb73gU//S&#10;dPiEpAfpxUkE9qgY26EDMWHTkgsewL2KxGFQdUKe6qEoYfJAG3NTyEghO/fqT+I9e4vP4fulJ5Tl&#10;7umVFUzj9QDqmDUzlpNVAq4akDo6kmUlsxxLjnd1Iq6lCmlDyPIc/QY0PW9BxUErWahniobDW/qM&#10;TRHrxwkEJjwbms+pm1NI69zM3RchhyY2J7yIvR/gYb3k2LKbgtSRNdZJZR3/9p27f/+/6uazLrnp&#10;W7t0U+vKoG8Pi9v9ovGNUX4afUsIKhUneALVMqEDA6pDc8kMDot9HtYLDidfGi3ooVMp14sCEro6&#10;AFEIlF6VuK2npsXRoTn6Lu+/QWgLIBRWhhzeCzbmZeVlWSNjWuRHaoLctO3ZoWDdgfbrXvWOE7Yx&#10;/1/fdMHH33vs0HFZDSL4I2qH+9E1MW1A/CVHpHAEwYHhmCoGD4lRRNcQaAIue4AbAw8PhR8TBmE/&#10;GySe6b1gqsO/Z29eEDd4FLkIX47yGwYM5zVdiye6AyE9ENS6452hcDgYCGczWUojYaoBY+htIohn&#10;sRG9T+YwBPjCdf7HItYP/2qmRQpet4nu5HUPvNP8ASjEf+qfk3YMK8EIuR5YL7kZXbGz2TPU0gOf&#10;+97ffv9/2uazLv3Nt/YqptqZDmq6oFoHk+xpvAmsz1+5c90ZWyftEC1MWM9lJdZUDHwChz5aXyoW&#10;q2eHPPrPzVOO9UK9TMsSvydNZhP3ay3MpBoMzrwNVFmcJ/kdpoSAbIH1peVlAHrDRKgAxURnc+y6&#10;YLhmf/vPX8Fy/dsv+MT7jx86pkJClsk0RdAdkOtNvDbbsREZGLjPWA+tAEUPFhDMF/ib03Ai1pgp&#10;ohEM3O0K5y5yCwBBoed1fNQOZjbA7nQmXVpaiucicHEIjrJBPR7vVmXMUjrGkyZTC6C0EOTZxJiD&#10;5PC1z+QwgcPhE/Clb4pTeDlHN7AmOv/RlWpG3cXsYn9A7IX4kyjXD0+kUDdmbawkJXXZMrOnKyVH&#10;P/2tu268Ttly7iuv/+E+xdY7UlixDgyJnnzcD9HFnoK5ITL54iZbFjHe++TtAFgPhcoosH4y5+qB&#10;+z8jHUsUntqBlQ9TcdK0k9/QHlPmdT4uEorJlAUXW3QmIp1kCdtqQxbGpKvJQiskVmRgFPkvuH3x&#10;VyzT+Buw3TQb4CP/JNFHfImTlnI0AulauBdAgsk7afEqvhSTjZc/P6XfCfEApxjNlC1ycx1YK9iQ&#10;3mGlZmYzQR0FdhCyEuCOUGbpZAYq2WAghL+QKRjo/SDGqDRCJnDkembnqf4iDS+JGOX5ZReBeCaA&#10;PgsBZDnGIJI7/W/EhQvJf3JOfhb+Dn5KMHSjniyj89MAwPqYuje4UiLxyS5CVRyxKhUKp74nvvRP&#10;9HD/pIUsjI/Bm9OWU5N+EqwziZY7hcE5ffCc3Jhjoz/C32GII7/j8Tw95VhPHE6uGAwQeTWdBtes&#10;8kdvIcMcsh8m2NSJ4yYbZP5IagY64PhgCWW6omI6oA6E7sJ/xQU6X8+X+EjuZLT1H9m2cwJk5KWn&#10;fLAuoF/J4oA6c+8To0/cSGoOnD39Nb/v5q7VvOfSQx0phMhmimaks6FAsCxamk1lJNtFrTLpNALS&#10;40tEqocNAE5ULF8xy9HqAQ4s5nM36iP0CfAoxracCTjvldGXIvtcoNN7Z95k0HsO6JkkxvH7QUU9&#10;Iff6ykqyxCEahseAEBZhmYPRwCpMGlaCA+l/8paCQgTKk6F78iZ2Z2pOT6QT3qPemVdpb5E+sq7F&#10;4teUY/3ICj05qcWStkcmxSVJrLykE78IMo3Ebl5r0bckEIhZio2I+G/+XMXLw/y/IkcyARbTiZ84&#10;19/oe+7CA3T8kU+KQslDJ3LDLuFg6zPZbCgU1rVAZ2cXZi8Q92Q1j21jVRD4uml4/BXHOeBol5Du&#10;0W9wja7D1xzHuCi/T07PLD4l1wJizAibBcHHeOtI4djoWTKIX70h1D86pgfxQkyZTkdOZue9gAcU&#10;3vs58Q7dK/yxWcT6Xg3FRDNBMFaBEFOIRBG6kJxZIdHWJqxvhGkaGWeyM4a3H3rvRckwA3NAvUQf&#10;AXlYytDr5cyDDXlwLXCQtK5rVAs4gWm0AwlvEwgVBCT6YDCADsZ21mgKKBj4Rra6YY6eA91wbkWU&#10;f8nh72Ay/rT6nqQslp7YDLH3wTSIx7EOxwb3luw9KX9qOGSvqPkl9phtUUge7X61hut5jAd+qiLW&#10;920w5qCZemaHJsA9m8oQOAqzQmyralu2UBDlPJ68kBm8JsyJ+8O9jCF/9zZyIjJkEEMC//ahezMn&#10;82YFWcL+4Cg8/oNFEP6BeI7NY4HpWSOL+tAmg3mYzjMfgb4IasZ6V6Z0OIylNzXmeVGNqdLFm4st&#10;MIIW8JGM56G8AUGXOYl/SnG7YLWjj+WMHnmndykqyDXOzQnDinf5bVnE+r49izxmiWsWLSqgHv97&#10;UAYGBNIugiCYhtDKeu0u3gvx7ERdjv7gOZv0UTnkHMO0kaOWvHkiZ9mJR2CqgnK1JFaCsZCBYjYU&#10;RE0gyJMFDuxKgeOIYiZoesLxXG/yKL/czrGwtWeyvs9CZPS1L95ZbIGCW4B7t5DnPXVVTueXx5R6&#10;uY1lSBZcoHFIOPRgz/91lDWacqyfVgtDsU7KgbsvCJNVACxYCPdJXQO6DFhPLk45rh7GLPgJlpVs&#10;S0NarB5Pa/Z6EBpYPj0SnrIi9RAFvCD9EX/vmfUQino2PwX1on6t6C3fxDoWeQGpge8kjMNpzTRj&#10;JTHMWOlUOgyPSTDvMKUnzJZtkwR+ID7NdtBrkQ2OMBTKKVrz/ad4eTigZMFlLtI7Bb27YqLRtIAw&#10;R5BguyBOoR6TXWKySQ0rxhNJ9dQFx1FjPAlZeQM3bynSrwp5tMyIWm7Ksb7fgmVA9mwKvuwpWA/t&#10;lVPPCmHWd7KG3RfMvxCPFC+B7MCEPpUxnYHeg3gRY0ekEd97BjS+kshfmwlPWkbLAt9lfw6HiXUq&#10;AvlCwvRMLS8vRzJY0IOxQbYAetpMCtMUQpspShARHYSyHkCPb3ApjLx6At0w4vs+sez6y8cQcF9g&#10;+QdLNvQStQ8dOcZnFW+faS0gTPgEypO5jTApzIVKZJVtHrbMDBpnOM2CqIUQBwtFhvx3Oh2wfnr1&#10;sUH0jb2VkCQvE1/DTS7saYRQLvxgc19770MQ7my2L37yZGQG9L5KJV5VjLFF2CaX6XWgPPKDRA+S&#10;HfI7jG3wZSKeIKcnVeFdA0tKS5AY0wBvFI4YgTR7iYMFedZeUC1zRvRsnMNoW2Ryxvi+ircXW2AS&#10;WqCI9X0b2Sc92GMWH4FrORdWai7iqb2oBgzyfciKPsxabkbwqEUmVTzc9NcJ4/um2SoUhTQgolsm&#10;TCTB2CQSiWg0Cnzv6uwiT6gQCfI0GWAaQGRb0wwEA7gWcXto1xEguL+nIEv0jPU+xPsUDcv4+dtU&#10;jW91irkVW6DYAmNvgSLWD9yGAC/GNcY4n7D22BVybiV5lj0yRKgQDjyaJ6qzFQCmCmG2CO6b/d0I&#10;TFmcHxlPM5J3LeYXtiAC0FMtbAdREHABQR6SO0BfzALYZTCI4iVTSSB1NBIl1MZuDzq5SvGygGV2&#10;bgTGem4ZRnY+mC/y3WWLNP1IXlUx7ehawLOYp5s9xlQ4THmjKuckJX71NjXJObeM7nkvgbuKWN/3&#10;Jea4ck9aZ4k1nxommpDjH5CjNcgNRL3BH1sE00aH4yYV1Bspaj3lEHtG4D+CwnyU78vijLVTeTOK&#10;TTMKqHmgMKAcezggX9pJSg+AscEFQD8cCZPsnyVTegj1+AbrACTL3zaW2Zv86jOUs+DPZWXjS8wT&#10;PBmMtQLF+4stMHgL+KwpXNM1QR9CJIGvBwQQWwWFSkZzFGNB2FHQNIDvaawKz9nR8dwvlddRxPoB&#10;3iRDGwfvRagyhjDfwJy6jCV21gRSahSvWHYBkWnNNSispehumA0gIBu0eS66IV2j5/kRBSgivCf0&#10;e7bqvoxMIrNC3Dr12eHM6qlgnvMteUj5ywV6oOuCmsdEFY/HOXANxTULh1AjkDkQ6aOxKG7HBZAa&#10;hvbkNEVhnCkTom6ERI+LfInebynmtfI/5nP6L5WhUazH9G0B1ZEDtqRRbE7HwDiTXGwCmlUliBsk&#10;fNn4yszYJuwl8L2jKSJwwkDh3aZvFce/ZEWs79umvr4R0MyRjVmS9akJmFVakM7FklCLBCFNKDoQ&#10;0nKBjehm6HCKnbKzWiQE4gY8CYIzGYprUqwyOkjyFbI3zxa0xhTf8EHMiQhY7z10OD2tr8gFVnse&#10;1bRpmRIKhlB4SPSga5B7MpGEuSVAH3b0kN/xJfLv7urGT/gS31BwG95ThQmr3q2SL637aXoaJMfw&#10;5LfS+HfVYo7FFshrAQyrrC4lFEMJYj9uOyB2wUC/1RwppmEPZIgzejIkJx3awBpwD+m+vynEy6pF&#10;i1g/8OtmQRXIiAuOXN/D7QANyZ5RqrK1WR2ZuoxdolMctLSqpiTZVCVYMs42Zf1w25KyWdhnPONY&#10;kDjwPRCU+W82hfR1AH0Mb5iEKbwX5ov/FMAAGzmKjScA9FiUICs4TEWiEewcC9EeNaoor4AyFqY4&#10;+BXUDX7FgcIgBg6tiAtcT3BFikexBaaiBQD0iG0ZcOx5TqDiRPdsGZvZqZGMHSJzZls2M41qINLS&#10;paWMavR20kxh4w8hWL2MjyLW9335rGxkIOPtSli0Z9YCoB/ARloISOlKkaNtv3rNu3/+mne0P/6M&#10;pIc7EG8AluyGWWEoO7/+i+9e/LZHfvOnmppqOF75ekvmaljtyUJ9/sHmPfiGrWhoETA4jeMn4DxZ&#10;OwoQZ3UriBqQ9YBvkugVFTR9IpmApA9iB4+AFA8NLQ6adbBTG+KXKRRbf0QDoaiDHVFzFROPZwvI&#10;btB1FjiBXd/61dc3X/H89bdK6NhZ6KicrJ0JIabTg0/98Q0fvPnDXwx2GxgRtAsEpLec//t4lmTm&#10;5DWVWM9K82l4kgm8VzBhSI/Qj8KVVJAspJiFFXraMcKqWnakQ9n/3F++82PJMOVQOOkmG0sq0rfd&#10;d/T6uypSie5jJ1TsLAWOx3Kx07HYAofUSRRPBv6okEFy23v27zAk7BcmN7MkzsQ6Yt3gLzCd6fju&#10;7m5SAGDBkUrh0diZBCJOZ2cnJgZI+giAA2Usb7yFX3lCKkRJMHO6d7GkL9UWgDothZ6tt8Rnmel7&#10;f/zL9ocfDs4qb5GsmK5L+4498I3/KT3cLB9qCTsKlq1CvcYxY/vjzUu1ifrWa8qwPmdaPh2xPq87&#10;iH0eLQuW9iJsAH1EPAQ5HOzGPoJ1lWe94fLZUlnm8Rek+x6rCkbKJGVRSt17w10pt6OicdFZV18G&#10;gqQsVgIlkmZRNG3m5lkiJq5GTB4D+8F5Ebl9V8C+DZVTNQnjSsC0g+jzOqaTVDIJXSsyTyXJRZYj&#10;FeNBCHdDS1nTIuomEMikM2SBQ/uGw7WcjdUKm1teLkOjWM8+i87xGapjbVbRSSGhW7raEnQ2/NNV&#10;8ysXlJ1o3XH9n6AwS0pSgxyR/rG9Y/suQw2c8dpL1dKwbWCXcVbMisHWN8DxWEs0U+5X3/e+901V&#10;WQlfRDDgaSja9ymSD4iwVKEtLuF5pARMR2pcfdKB2/5R2tl54MEnrGQ76EJ5V+ehp59vlbSNn3p3&#10;9dYNXV3dkJvhi4WYOsS0QE9EfL0fS437H0sc9B4Em8/bTgqKh8M7DXXSDWQ0qWPjb8SqNGAmj0ww&#10;x9CW4QptC87SOhnVYBMSrGdlBZERaLEidlEfdLLxHjtw7yiS9VM1aqbkuWKoii3VvA3Oel9wpPgC&#10;TtGhfS//gm7pny0Kg+2AFD3Q7Rqz5s2JtsQ7tz3p7jjQeXB/Mt0pt1pHHn9hb/p4yaknv+rTHzxq&#10;JmzD1Cl8lSikF7YkX8Li4TVzjtEWdsrkem7anHTf03UK6TGTnUbEngSDjlgxsGIB96c7cljSkyAH&#10;ywNnvufNcclQzVRIMkslpaP50HGps3zL6rWvufBwRwvhbzYr3FM1dqdCpQnufTlasCdcI0Ze0Sa+&#10;KfDQ2iSv/RDCDPY1QPOYMLAB0MMOBw/F6hXTTN60IWMzcVrSQuug6YJHomfld56xR2gocNCwrdHQ&#10;R4FZFZONvQWGn7x5j4YBA8uI70WMkOFPsagd00nKM2ThSLqtnIh3Lr/qkoVVjRVSprt9f6Wkmamm&#10;jo4T3Urk5De/2i4LpY10JBTSaLc4v5Hynz72lpsxOUwx1ot2YiLcE16F8Eu60ak4PT/RPrtTkuJT&#10;2DNCMA4ENNokFpvBwpBed4856cqrXlmyfsNBqTskRaJSzJAD7RVlJ7/tciVGPYzkITLpIVacvEvF&#10;kKK+luPuWVWb03MKikeoWgc5WRHrHVxc/AUvjweAnIHsDmWyuKC4BYEApieI7xQIQYR8oPD0oiSq&#10;RfHo0f39zLwuy2Peh+AZ05GLBR1DC/TqVQN+yHWUIUYl3dfTnYbPcqgUQ+eDboxt4mRZN6WWri5p&#10;XtWZ176pRTJhAh2W3CopdkJKLHnt+UtfefbxrrYgtlDGdsrk4d4jWgpvd6pSrtOL6+lx5jdLTwnH&#10;8HL9W6cD1ntbO3kyAzn2E+8w+acXzswrAFHg+SfgDzpPwKWGbuMYspuWnExCk9NVZed9/INKsMaE&#10;i5Xk7nZbqreeWnfuqa3pRCwEk0dvow8KDgwnVcMAjMPuBTI4rnmiAyjDMAYoLCotKi8uBhJ/BLZ7&#10;jk4wA1XAvDOmcywE3BKNRtBz/Vg3PNmIbG3ciF+x7yDQ31ta5DoCJgM+8AXRPkW4H4/RNf3z4P7E&#10;E3yfab7PkquguvhBCgZPLZ4yJA0hPE6G0x5BsofhPFzDIy9kusJXXVx75pZmKV4iRVokIz171lnX&#10;vrFTtbOOBUkHw1YwmR5N2qdoedUcEHJo6Ax8Z0EtMoJEYvYRoVby56ERZDBMUvn5558fv9xGlhNq&#10;BNgE7DiW4TpENYhmnbpDiNyDdzPqoKaRKYmGZNdKxDuA2VK4Uspqy8oq93z8U8/c+DtJKn1Bk991&#10;289T82tb2zsqKqshXsP/Vgwk4DJpR6EfhbAdDIUQTpIJc7bmxJDjYAN8YJrpbw0s9LD0H5lRYnsp&#10;G7ummHCMQldOJpPAfeSQSqcwl0A9Cxsb8pASKxJ+ChH3soxb4FfF1vS+MSi72pqkxUVJseFssMeh&#10;ij2/cgcv4oVaYUzWymO8fep6yUvnyfwe0T/Iohh7MAgqRryXPCwWl0gBCnJooliAlLcoHADMRa70&#10;RFg/IuXgnQe/UpEGTUOjFAISwhKivDCbT2bTK8prIg9su/6tb2mQ1MclZ/VHP7zivdc0tUOox4aa&#10;cAX3JNqcLUT+G0TNhE/tkMfwU884dQrmAOi10GIctn+irkwF+AMwR/KO9JlTj/UBLShrQYq6K5Za&#10;vIQZaTXGMf3gT0fYMlMHSqqQJ7AHN+zmrWC4Kt5tVWly6NCh2y6/5sXm44ve987Lv/6ZuJHOWJJh&#10;OTCDAf5iR1cI7tjLOxgMQUEKiR5vNBDUQayDXqGQ8QTKMgeZYUGDtgJkYYQPHnJi5td0XUReICtJ&#10;fIOU9KVKaliO3oOPWCZwYhoy4n90HvyKgmBJS1+QksCf3ChzDuSAOipYZqQTCGwP8Z61w3kvhItH&#10;GY8RrMd4+zi+8ZdtVngFws9D1YIRRQvCcIB1SXz2RUSPfRyqtYbDTKHYHWtzU6eFKxUscdD7FdQg&#10;FEx1dCzRS9s//KU/Xf8/+sYz3/D7Hx2rjFhJI6hHQO1TvTySxiNQ84AT28wNjzaTA0k0G7oIWpVy&#10;bLhwYvNngyZgln5nOtZTFUwroJc//NTB6++4uzOToOjvNryUhm/9sXaYUd3vjQ3afApiuAw8BkXo&#10;SFpKkpa7xvznnm5qbWvbelZLqR7BslEKmZaYu6CR9QwjoeClYSRM2UmQ9whzzwqz7yzjk/hMqDDJ&#10;I3ottQ+78uKAwM6hiYWJPdH3vgifn6N/7U8n3hzC1CUrh4nTd+dXBT/53teHVSNjYl9ZRexawoOE&#10;Zw6K9lDE+lH1oGl0E3UD8r2DmUHZiYT6rR/8KpGwHQl+19hoHnFlhLkEQ4ywXxmjBObLpgVA69Ct&#10;xFiPLojSooQyBhX4ydlpa11We/ahh0MblrfXlx53jagWdW1NdnjrBb6LUbMHONkqiHnOAZ+aE5ho&#10;/TOxTI4YUbCRU13DSje/8+1XnLlpTVdzk64ExGDLm55molxPnLLjVpTP+9w3f/vAzoOxusp01tZc&#10;HR1ufJUS4zjChEzL5ltM99BfUwuVGIkFyaMYJ/vLZ2Vh2GgYthuSZTimCtmcpXIhE+fAmleOFAy5&#10;kKgEgnEX9EmuUxLlJbJgxM/vrN6wZKmcHpBbFIhr/6687iPcCCTbdNxoJNC5/8lffO0j9eVaVypN&#10;8Y0pRKA/+wrj5CLWj2OXmrqsXMiN0NWXz374hZYvfv2Xs+uWZLAzDeJCynAAF9RGDmI4TuQwPPuw&#10;P4uajlmu5/aizT5Z/kD/BJwHbTfqyqlUQi4JZTQpg4HlQE7RxI89z8wZC3mNLoB/aE5JrHREQM0J&#10;flEEKeClSkPy4b2PXnXZae968+VdTUd1JQgOYIZjPd6V7cAQqrx83tf++4/3v3hgybqTJEWTLMQS&#10;IwOWiW7aMbw57vQ5URcSN/GBWcXshNbBdANBNayrmgPLTBH/JvcgNiv2D1ob9MB9AaXJZZTTWvEc&#10;QqWg6WfY9hqis4o8MHjctGm2tR5vev6hX/zXh2eXax2JlBZgrOfyUa2LWF/Au5oZSaAnMyGSVM19&#10;ZGfrN35w46qTTlMDYQehIWXYtFB/yJfrEcJ7WKdqL/2QtR+zXM+5C9HeE2V4CGCbHVlsDO3KARhF&#10;kxilkk9Afmn6ckg9pv6eRNZnhPKaluImTzzW0xiEj71rxLc/ettrLzvtLVdd3HV8PLF+yu1wQIJT&#10;ZFIYoaM1aWM8NiQcFrqmfDT53QSMuWIlgnJnSXU2Uh8MlOkwxnQRLo2EcObQxcGmRf2sewb4sk8a&#10;72MuH3KJopMO7wLbxrJP7MAnVLT805AH1MZoeBD6pEUQZq9iTIneP40n3invCDO0AGK4UVA/vFyK&#10;lJdMMhmY21tTrCEZVnMMpOhwg570w3AHJUGfHTKfQn4VGeRGAJgo1zVsrEeCjhxxZWy5ExQnfBjJ&#10;JGGIA/l42mhR0d6vkvVcbCk3dDbj+SuTsRjzvF4fxzlmyrFemBkJPoR2GCBYy73EHKYxshXSAyYp&#10;jQj1zs+iTiAuoCvSsqqeCctm1JZUyxVbb3OxvcJ7KXsK6WXS7/tRjAR2ih3s9H8dvE9yKYmhEsgu&#10;4ngOSmLOUHQrFrtPC/g4ggvup+Ig+18+6YP3r/jH/2GgC/pOfI+//U/+3stuyHyGfgoM20QC/stF&#10;JLCXTEfNmpphKaYFAwPXMrDG5sL7xfG6f17hOAMxPgYbdVxtr2WGaYLhij7E7bmCkjmi4IbFVkjj&#10;KmNNPdaLgAFgM0jOEFwE/nonFOjedW4zPH+um8oL8ifJ2QuJcgRcNWqqEVvWsNaTEH0MSzF8nfMJ&#10;8zzDqHZ+1eiCPbS8nAat0CT4lIlnUzmIGRTXefqS0WqCisg6Y1rAY+NpNY0373U4DD5VUhXYb+Ev&#10;VIbkIEIG0gOcPd8jjUjZ//RyoE0SBs1nwMz7fCnGXg9EIFuyQUOpCDkc+AiqiqXJpi7jr4PSCP8B&#10;rzyefyKNOx59VDHeQlN8HPj00njjecikQ+QyyE/8NclWXkH88Lc++TtueD/lWI/4FLkTayVc0xZi&#10;sP+jL7H1h/gVH8U30+WkgJVgaPwTHCF2vhE7sWYthXbJQUgFUeY+Z34V+CfB62CNOMhJy0e2wRz6&#10;yJkXsJHBwOcgOeTlT5viUr8TI0Qogllt1csxXrA6PSriGQNoxYL2awGWL4R9PW/bB0IDjDfsW4ja&#10;oCvvL3hwjvvXN2wYBxLL+37w7pejSDxeqJAeO1Aaj1ch5Sy2H1GxhqYLYAXtIORgmyCHCivi23uc&#10;DOTI3EkxanHC0s//C86KbA2GOsVwGmpkjbYuPLg8tUPPAzwTjByBk28ZMaZOPHVYL945V5BrS5ju&#10;fUO7Aec37piqOPE3e4VHn1FMR8mKzkOWo4WZHAyNzx5lPnRXK6SKg+XQw1N6AdeIxBF+bZ7qiwl7&#10;7vDjeBRS5mKaSWoBetske3hiFc3ywtKF9nEVo9LTqPpWCQNeFASI1N8GjqA2ou+9OcabZsR+s15p&#10;8+wIROsNXebhpWbq+by4HYdi98qE82RDPH4E23sISaow8BhJ/5g6rO9dSqoZN3uu8T2oEd+Nf71H&#10;0kYjTCsmqtzLG+G9U5ycafocjet38txr8d0qp7iYxcePbwv4onavbPMH4Dg+b5zscMaxRAVlNRHF&#10;9g3+80sgxKxhLZ4KKnOfRFOP9X26VJ9+N6NQfjQvYLrdU4AV9XQrcrE8o2wBT0cEHRNLUyRmecs/&#10;f9wVB+AoG7ew23y4y9EcQsz3jd/GtfWnHusLa5NiqklsAV5A9vS+SXx08VEzqgUGIAaHIzrGpX5D&#10;U5r+r/Ss8YHLYYmg8UqQo0rHqdz5rV3E+nHpexOWyfB04vg82pMvfE/xwXzGx+dpxVxmWgsM1A8H&#10;QNEJdy7t1W6DwbjPtwwUbWUUI2q8cLxfPszW9z7zDOpHUdSh+lUR66f7qCtQhBljMl8AYscZ0SgC&#10;7wX6T4SmaLq3e7F8uRbwDCV6m0t4ONsLqXyF24SBYw4Wc+HnB34QacwEIZX733+XoyvhpHeFHiuJ&#10;8Xx0EevHszUnJK8JHzi5la5HFHqhdxjkx2cFPCHtUsx0UltgIHDvX4BJ6KzeIwrZW2SgBhpdCSe1&#10;qSfoYUWsn6CGLWZbbIFiC4yyBca4SO3F14+yCH3JovEqUq982JTTXz+Nl3JhkCoXsX48+kIxj2IL&#10;FFtg7C2QZw4wlgVlLyOiMWfkm8qMvX79c8i3w8kxTxPxHMpzpmD96FZeo7hrsGVpn+9HkfPobsFz&#10;x1lFM3xXytH0w6cspni5tsCAcm4vMXUMLdMLAUfulZovLI+hFD23jrE8Q6wJyMKSh/jEj/Jph/UD&#10;VVm0xEA66wKc4kaMsPkvxsuflFN5ntZ0PeJsx1DUcemuw2XSu93RCCLkz7TrHsNVo/j7BLWA0N6Q&#10;ey2fvQ7xkQep+H6kfAffwI7aYmuI0alQ/THZVz4asjxD/dhrj5CJaVg2FaJCsLHqxDxF5DodB/NE&#10;uKgN34T568dcd8treX9rtkmZgocv7rimyDOx8MKO5rw5RNxurzdStHz43Uy8ADKudStmNvYWoMBI&#10;IjYSnwROvUUi31KrZ5j0050CaoRXds6pPDeQeOD1BCBAXmMcY14PpZBuFMQ+7/TK4AtefjCfIUSx&#10;XHHGX7zjJhLBH70zJ957sj6mPhHzUjT5mMfd9ML6HKiMvXeOPoce49y8xhUF83rpmNt89GWb6Dt9&#10;20qx/ZaIijMenWyii13Mf1JawMfjwayzxNAZVDLFDz1Dx0/F6sn8MSUyGZ+Fcx454i8VuEP3nL1j&#10;tw0Q3G0MK/KCpgeG+0FnuPGT9KcX1k9Kly0+ZOAW8DuVv1GiHxmn2GTFFiisBTji34Bn33lg/EBs&#10;iKL5JcmFVSysGi/JVEWsf0m+1tFXalJG4OiLV7xzxrZADwU0iYtFn3Sasc02fgWfQKzvUZWIq3zN&#10;yfiVf7Q5iT7QE5HS1ynl8hNf5GjDYYMTez2qjzhTcNl6NDMTrp8puEzFhMUWGGkLsHrWt2LoM+Lz&#10;SHiPgs6pI4mWHuGzxK1Ex+c/jgatGIO5/cJFpqMdlSMs0fRPPoFYj9ch9if22hsbcNP2AdNIt8fd&#10;xQvhIbRP3kKPO4u3PwqF76Ye48d0Guilci/nU8Vms9gRvoB3n6/s4uT5rGIBGRSTFFtgerVAHr57&#10;A9/T6/I+Q9zJaatuGiDCni3Hl4+0Hp5WU0hsnlqpR4vprU57Bm0OiJAYW6T7p1CKvlyOQiBpxG3B&#10;zSd2iqG/eJ0AfUOlk9/2NDk8aSLnwyB6htA7CaAXO2J5nSanQRISOG/cMDDZoUpuSHaCMrYhpFRD&#10;MSL5SE99zpt1Xj59b5r0gmIxxqsF0KN5NznaUC63uZx34YjRxNgusB4jRXcxTIRxzshLwCMUW1Bh&#10;CuG/eFD+QapgSoEt42T8pZ1MsB0VzzQs5OX+jvzhM/OOCcF6bgp68zlB3qNwps8k2tO7eLdbSOIB&#10;yQ24UoB2i5U0Ams6Vexi6UsfNAsM/Jr99akiOdjEUtOwcesQPdgLKIYtyHVHCklSAFsYag72y6QG&#10;4o3/ikexBWZgC/QQJp48lOMnsbel+IZJHnLc0DQNG9XmdrwaRZ/3su7N0og242cTvHtyO7PIYqZx&#10;FF1WNEwUuR1ORzHRzMAXgyJPINbTIk28QbA3BPq2LVmYX3NNOy2amPqAmO01RQroapROvUTTYqpW&#10;oqkxTY1qakhB1xji4IUASRC0zaWkWLKTcK04drwcKKQq90XaesZxFSUQUQNRSQ7Irqbio8czToum&#10;mZn9uVjqqW2B/M1dybDdRscORLRAVNHC6O2BYFhVVeCsK2dts8t1DQH7ozmEiEYnXWAiEcticeJL&#10;2lxNVTVdC2iqrukBTQviE7ZdsyUza8dNJ+XIFnYMtSXj5RPDdZQNXcjL4X18sXIzFSljZMNaIOAq&#10;tmEqKrZ1x/sYxUxeyGMLS5MDaN6j0pUs18nGO5vbThxpPnao5eih1mOH208c62w53tlyIpWIm6ZJ&#10;EyP7kooz76BPAGpL1exAwHZTZZHs8gXVkotb8tanorpiv1bJEoci26nu1o7Wo8lkh4XviO+iOaMo&#10;1hf2CoupplsLMNhynycxD1t2qwGlO9l9pOno0eajx04caW097jiGGpIlPb1+3cJQgFAfoCx23RvR&#10;wQS8eBZR/3l6AuwdjkWyLSfiyfa21pbmE8fx8BNN3Z0dhpFxpOziZfV19eWmnXEVy5bS2EF9VCTS&#10;iEo7LRIPjvV+6/U3ocn7qbdfgtfmAkiZqxbYaEvzKutqpXCFFo6Wl3camWQ2i1+BkeJ2En/F/xx7&#10;oNee3CPsASNqU2L0MB+hgK6c1kOJS1+1/hUXnPTWV2/6pyu2vP3Vm9/+qlPffOn6N7767KULG9EV&#10;NRVyChdV6G6Z1Re7AIN1cRTZUlRX19NGctWKxre/eUMkHHBcF9OaIGVESG2xkOR/Q8FgR/PhoNR+&#10;9RVnbtq0wpCzRkAzINxPI931iBqzmLjYAiTMsI6KgN6VA7qU7jpUFUtceNbSt1x15pWXnLJh9VzJ&#10;ybR1d1TNKnnD5csWLGxobWtXNQ2LXAc3eCYNQk/GDA0NMgwjGhZCGYvvMYN4Bh8CY+hRTA/lwiw4&#10;uh7IpDOrViy5+vKtr7/szNe/+uyrL938hsvPWTy3wsx2vfaqdRs3rjMyacW1CZuQIeEUS2K+Gb4X&#10;DCJHQ3BRGKu8g28ZWic3rfrEQFgvpkzaUj53kgmNWCSBvdaAes7AJ4BKnAqR3LigadeRzWw53uKL&#10;B//w0c/f/NH/PHL7PSvKa6pKSlOWkbQNSNUa1DRIjPfFqnnRmITBrEnx23d8UT/n8UGyAT3GUnVn&#10;zdq6jRuWnbp67oWb5rz2vDmbT2lcd9K89WurlixdJKlaMFyqKBFNxfokhEI7ikuSOIh5wDatFbWA&#10;Dq5fduysbCUqFFD+MrovZAw9qIc0RUc/FiYJKgR3x+nq7Nhy2rp//9ib3rSlfOG8GldxLKxtFWVa&#10;6a6nVU8tFmYmtEDO1991w5qjW61nrm/8zIevfteVJ28+uf6V5y356Fs3vvOfXgn5WrKztFJ2bcha&#10;jgjAoAUDajjiBsJaqFTRQjZGCRggfK+Fg4ESRQsoAV0PRWQ16MgKWfSpqh4MKWpQ0SOKGsYAFdAB&#10;TkgxTSMakLduXvaaM0pPXlF79qa6LafOXruipCysZLtbFUNSHcuxLGB7EFmEY1oAt2MYx3Q9wio6&#10;gh9V18OgnoL4Rw/G5EBIDgVsTbYgveoY6yFVFQUD/U/zQI8dx7R9Tf2wnudKhvvcX1OV05qcUfFW&#10;wGIomksnFImq7Z1QddPJ2m5hwCIU43hfpmSlg1bWOHR42y03Hrn1psc+/sVb3/vx7DMvzCuvjIaC&#10;tplRNVlDphZgnbIU6kmWf4W+nhcO48/3UMZiRrNsK6vIemtz4stf/uW3fnjjtR/9/N33PnKiS3rf&#10;Z7798a///F+/9PM/3n5LMt124MDe9hOtJw4dbW1vzqqOGZCyimOqTltbU9P+3anm422HDgVlBatS&#10;zUpA36pIsmGYhpVpazseb2lSMmn0IByqIhmZ1CUXnfeG16998J5HjiYlyUhl0ymogAH4QnQpHsUW&#10;mHEt0GOTjIGsOWb8xAvza6V/vvqcI4dT//6lP/3bv//6o5+66fM/eAzL45Kg5ibjpRgLjoMRCMYe&#10;CN/W2bL74O5DzUf3HT4UT2XkgOoA8HU33ZmMN3clOjs7OpqONx1LZRzDVTOumXYyHYl208om44ls&#10;MtXR3OraJCkBewAcRrJZtawn9krv/9jnP/Wf133icz/9zP/7zWPbng9JajAthYThTihcYmTNlhPH&#10;Txw71NXWeuzQ0a62roAetEwnEgWIq4cOHmg7cazpyMEjhw81t7W2dnekbEMJyKlER/ORg+1NTUcP&#10;Hc2kDUxXmg4Rbnyl0fHvAH2xXpgyeSY0nlwP00lV6VScY7pzIGgfDNhHNbtJtVsCUkvIO1uDEs42&#10;nAE+ZZwdAaVDV7piwYO6o25c+bavfrV20ZqW7n07//z7n7zu7fd++dtVKauqflZH0OoOQkaGHE/T&#10;qcB6wVkLrbkIDDRhB01NmKDQQdTS2KxYdI4anhupWWoHy8JlUmjOaqVmRWltY0BJLK43XnHuvHdd&#10;c9YbX3X6ktkV2WR31jJd2zDamjcsmvPmV5/32vO3rF8810l2ynZWg0wALYWJ5Y+Sip84c8OqdWtW&#10;a8EImx/YlqmrUiad/Na3/nLbbXeAsoyFIgrNna7OSylUvoj3E/bOixlPWAvwyAUnCqnQCqmZs89Y&#10;35KSfvCTG5ra5LJZa9WSBfuOdHznu3+0s+kwoJSAGUtcoHqws7mpOiZfds6ad1y5+VVb15TE5FQW&#10;sr9sx7tiZtvZq+a849Vb33DxWeeffko4EMDAglSNf884Y41rHF+/KHzNJaesXz6XVtrgUfF8/Oea&#10;WFhHS6XS6hWz5q6rnnNKac1JJeXzg2oEpm9YPoNKSKQzRrL17A0Nr7vk5DdetuUVZ6+eWx2Ktx4P&#10;KFKyuyPbefTMlXXvfe05b7/8tFdvXXbxWSs3rV4aA7nf3bp6buk/v+aMd73uzFduPVmTTVcKpjOy&#10;hUXIhLXsuGQMXqH3QUyZH8TOxfIK81XIsFaEYqeUlK8uw1mxurx8TXnFuqrq9dW1fG6oqj0VZ2Xt&#10;psra07xz1qbyus1ls0+vaDi5bm5tbfXGf37DR37w9f/48BfPmb3m5Kx8+Ee/uO6Ktz3+k1/OUcCB&#10;6FigCd8KYQA7+boSSPgOVDSCERTcIUkIYF1gP+naK5cu+LePvPmiC9erSvOmjQ0f+eC5K5cutrJm&#10;KJN6+8Xnvfctp89pnNswp+6D7980f97cVDqlaaiLZFhW8/H9F25e9c7XnVQ7pyHhkKGNWOtADlAf&#10;fuiR9raOhoa5SJlKpUBJMl84Li+1mEmxBaawBWDCABCprKqqb1i4b393Z2emtnZWNptUVau0LFRb&#10;WxUKYd1LfZ2sZRQ50dm6ctHcT3/sqjdevqEupr3lyhXXvv2CiqCmZYMlgdJr33PN296yqqo0sHJ+&#10;3bVXL3rTVVtCuuJk0zVR892XNL7/XZf/0zVnbN1ScdqpK8EIEe8gmAVhiSNnklK8ozXZ1Y7TTCdA&#10;0LPKDcmEQlh61Ssv+NAbTj95dUNVhfPuq5e865/PXTivUrG71fSJ156//tPvO6c8Km1YNfvDV655&#10;zdbF6xcvVbo61swp+dg7zz5l5dxw0H3Daxds2XJKIp4JBstgrTfNZbSBdbMC7wl3bEXJZLOLlID6&#10;+zv+fPorbz/tsj9tuvSG017xm9Mv+eWGC36x7rxfnHKe9/eU834pztzHrb9et/U36877zclbf7X+&#10;/OtOO//Hazf98V3X7vjDn+PHjwal9CpJmb//hRc/86Vb3/Tx6L6OANg7Gxy4pOUUM5PcWcHCkQ4I&#10;nI5lwfIX7QLWD+Y3CdPtzEZ++IuHP/jJH37zf2762Je+vPOY9YrL1wDr1XTqFefW3n1/01s//Jnv&#10;/98N//mV+4+3doP7AyuE6aqro+nSc0/758tPufHOnTf86RbDMiyo/iULvQ1MYyxaXhIrc2wCedu2&#10;aXLxmKoi3E/ymy8+bpxbAEMpm82UxErKy5Tjx+OKEoPK07LSptltOxkxrGCzRmI97C9dOxUOJN/+&#10;1nOPHHM/+G8//f7Pbv/gR3+wsFq6+oIt7SfaUlboH08d/dev3/X163776c9//bqf3b9+hdQ4uywd&#10;jzvJjg5TWrQg9uMb7nv3p393w233SGrAtiw/cp/kZrBoXjgvVh6zaiqk6jJJV7Ke+YfjZpIJI5vd&#10;f7jjo9+9/fPfue7L3//vD33tl/U1UsOS+raWI/PKpIvPXvT1X277wk9v+fCnMeSz+3bHf/CTX8J0&#10;Z+2axtY26c3v/erXfvKXj37+D9uefU7TIShmJ5J/GJ8X1E+uZ7U3Zw4BF8jkOGHL3fl/N1Tsfq50&#10;9w5p3zbrwFNZOrdnD27PHNiewd+D21MHtycPbU/gPCz+HnoqceTp1JFnsoeetfc/a+99xjjywouH&#10;tv/5wANHpGMuuG6pY5kknSaFdt9+50O33JlMJkhxiZl5xNZX49MQrF9nPTs1gViOAoJlKXL8uPn4&#10;44ckqaK8oqGrK93S1FQZknSLFm0tHdKqZXVbN26yTaelLU5KnkCQKahzTz/5iitO/t29e++494Hq&#10;mipNMmBxL2x/YZyjYhWRzmSxlBR8pbAj8Ix0pvlCcJxau5jNS7AFPKsYGsWSW1oShWllR2t3LFyO&#10;hSxkfSj0TMMgvxIZvkwkZZKNnpWcM6t0cUy6566/dLa1VpVXdBw/+uxDzy2eE51TW541zPsf2bb7&#10;0FFFUwKu3Xpol52RQrCotMG2l5fp0h33HLn3iSNpfU5WLYPhCNbNbPemw9bCsZfXS1/+/Js/8ZGL&#10;v/DR8z/5wS0oEWYazDIYdeDlYTOx84X9O3c12W40VlJ96OARspIOBFOm3ThnTiwobd95IjxnXVqq&#10;euKJF2bVl8xZOj9hZtvbOmdVS6duOk3RSjo65e44iCNUJcNDeTq/VfXaa6/tUz5ht0pwhZkXcr1t&#10;W3OV0NEbboXtec3qUzdedVXDptMWn7p58aYtizZtXrQR5+kLcbFpM/4uOG3zAvzdtGUhfX/GwlPP&#10;nLfxjHmnndG4cXPj2g3rNp35ys3nq4e6jUSLLoUPSuYLkrvumnelV61rDYUqZ9eSaVV/gp4bcDKa&#10;EairZ+JtJ6+sn7+g5k/37HGUaATPTXSftX7lZReesXn9SRece/opJ1U7Wem++54nRaqpbD2l9oIN&#10;yxrnLMxYyWOtTXamc1Vj5ckr5pfU1mUl6Tc3/yWRdsOhUtmGzQ57FQgHEPwnIYPU1nPXHzqSfPr5&#10;g8FImeugs+XqPxn17dszsbBNxLu6Txy46pIzS8JKOgtnCOiY85NNRbGm8wCasWUT1tCSaVmBWNmR&#10;tuTf73uyvn6BpgdtYkJI1Ok95PoMwv48q+ejih9gQ5nNJEpj2vqNS3cfsp/feRjGLljsQhUIK75Q&#10;IJTJpqtKtTM2Ld/+QvsL+45uWLtoxfLZDXMWn3v6qVtOOem8szbMnddoqtL2Zw6a8fbG6sCrL9x8&#10;4Vlbztm44cyNq8tq9IefaTt6oiOk2xeeueqhp5pbjrdXVtRgoeDaZNoDxIfXu5Fo23TqKVlF/dJX&#10;r39hZ9f9jx7d9lT7kSNNrpU+/9wNJ9rS23bsLS+LBZ2ua664+PzNG09fv27LxlPqq4M7Dzk7Xtir&#10;W4nTTzm5pGLuIw88vHxO5ZuvPufg8fTfH3q8KlaZbU/Nb1h61avmNzTMqSqJHW9qtuGlpWP2AuE9&#10;MpjKH0vUoMLkVFOcQ/t3wG57/drl6e4uFRMYu5v5qUc7BPtyON4rFXpSqDlwkC+oDgNYu0PKpJY2&#10;NH72w3M/8cEFH3n/go99AH8XfuwDCz/2oUUf/dAi/P3YhxZ/9ENLPoq/H1z8sQ/i7/yPfaDxkx+c&#10;+6kPrPjMR1Z/4TML3/q2bDf0mhlTqf+75O7feMYF/3vd+V/6d72htr273XZNsQcL4HC0tRmXgQcV&#10;vQJ9C+ZpTZV1x+46aUX129+0PBoJvvDi3utvvGnHztZQVEpnUyUVlfc8+ey1n/jVX+7atWFt5B1v&#10;PHVufSjZ3R5WYf4l/c/Pb4Jo8KYrLsEEYjgQQyI+KY+lK+zHYK4JbCVOh9RURCDif28bmiltgHFp&#10;xWImL6sWYDsKYbwH+daWtNDhVudgp9S4os6Q0vilJBiNqJFoMNrZ3klrZkWoxOgeNWnaGAUPbX/h&#10;VzffcdOdD97w1+0/uP6+b1x31/H2Fl1NvPW1519wZsPxlsSfH3r6joefNLAWtiXHhkkkDRLoYk07&#10;Df9bM5vBWtmWgrZE2jLiJuRAJis9v2PPwf3H9u49sGv3Xqy5ZV0l1ynVwiIjEW+57NJzz99c23ys&#10;edvjT//1znvxEywnMFvBYBzc9RnrQ9/+7Ov+/SOXOwHpjr8/pTrhSLi2LVP+lZ/+4Qv/84f6Bu0d&#10;Vy46a+OCrq4mJYjYPlMLW8N3t94eoEKhwX4FJNwL0EXbou5oXkyabZJ9KNH9eFfnkx2d2zu6tnd2&#10;01+67tze3vlU7nyaLzo6nurs2N7W9tyJluZjbQ986yffv/Dq3/7fT55PnthZV3LOf/7nP/3q/2q2&#10;nnvYsZKmAerIIfcLWKQzgTRVaEdRkdBnSMAW8fNcq/30TQv2HpE++YUf/fGOe556+snm1v1wv0Ms&#10;JwN2wkq4K1T3q9sf+Oi/fasyJs2dOxvltgxS8+4/Fv/17/6xeUXV5a84r7OjBQIU+ScInwysLtPp&#10;FKzIkulMKiMlM9n2js5EIkkKJdH/h39vxRTFFphmLcDGcxgxNnxFguEDxzoOHbBXL5DWLKnet+/F&#10;lhbYKjfv371jdn2VaWYsG8EJ0NGBrEr8RHuFJHV2O/c/sfvJPa2P72q9b/u+I+3dsKqsnl12yrLg&#10;j3/y1//+31/f/cAjz+/bbzmw1MxqbkpVsFCAji+DsAe2C2N5eEWRvo9M4wnoFaQENVFVU1teWVFV&#10;W11RU6HocGGRIMcRlKdTsUhw4dL6m/529Af/e/O9Dz39xLanEdUkpAWz6eSmjesraoIf+9jnfvKD&#10;H3/x8z940zv+84U9BytLyjvg5t7e3qlUPLY38Y4PfOKRp3ZfvHVl2MVcIHxrPLfQaTqAe8n1nk8n&#10;k8fE4fioTy6imAQw38FmJhQI9DqDwb7fiASBoDhdeZYWSb946Ib/+mE2nm6TwovfePUbr/uv0955&#10;dWumu+1EUwC2qaDQeA0z1fEByOKenAQQqBLVh+kMWW6lE/HyUunMM9bXVMXe+qbXbzl1g2LCRNeq&#10;q4he+YqttWVaZUVw3pLFcMPImCWGHbJUvHh0soX3bjtw9/ZjV57ZcPaGVV1YjikQ22F3IIM0DIUC&#10;ixfMb6yrq4tJjbOq169aWFcVyqY6yXOPouVMs3FcLE6xBQpqAYIJiDIY0RXlZQ/+4+8BS3rbVee/&#10;6eoLFs2NrF1R9+53vu4tbzmjJBZ1IfkQX2mHNaX7eOfuw9JVr1h9/uY1s8vNOZXWay4768zNp2az&#10;GElhyE0nn7KyviZy3mlr33rVlTEVwQJTIdlQHBGlytXB/hMfwO6vwgGTIlHBzoP0Y1Iim0oY6WQ2&#10;nTYwK4BnIdd0x4UnDCjVoGVISxbNWTh3zpL5DR/7l/fWo0zZRFkkcuDAoURa+qf3fvSM81+99ZJX&#10;/csH/mnjhsZs5kgsYrz5ja9YubQB7PaqNZur6xc3t0hBJWQiNcRUHrmC35qGI3iQGAkM96LtPBHb&#10;k/URvAJkA5EP+BfGVd6B634ntOxgQbC6yUp2xbz6ja+5VN+6/srffn/Ll/81fPLKPS0nkFcwEvK9&#10;kKcY6MXLgb0AHOiSpt6Zwkxta1JW0ktuv3c7FpnXvmXjZz/xlhVrNx9phUgvVYXLynX5rHWl//a+&#10;cz7zyWv++X2v+sM2adtTR8oq58ZNrc2QIqGYpFf+6sa/HT4uXXbxusWLF8P+ALwN2Zlp2inrT3nj&#10;68/85zdeYcSlpQ2Ba//pnH9+y6aVSxpty4CVzvTX6Rc08IuJXn4twDjhOjCvLGvudL753w91paRX&#10;XtDw8X85511v2XzW5sqDB61k3AgGqilSlonwf8GkG7rut3cm09JH33/Rpz9w1b9/4HWvvXRhdWlV&#10;SKs+2pT9/f2H16xv+I//eMtb3nZOKunE26RSuLgGwqFAVYbYligIUQH07PpJKAJTcXyZNdyMAS+t&#10;sAn/dfLKpzgliMIGLZnlhoKhaCJlPXjvC8vqpU9/+DXvf+clVSVVTx+QykujQUVuOnIciUOVJYGq&#10;ulnzG9esafjIWzZvPm15R3vTovmBa9+y5HtfvuZTH3+9q8nX33qfHIog0Bd5FuRi8eeHUpg+XUDe&#10;sWOHXxqaaXNhKXXwXq6cCChxI3VWrPqeV77pqeceqLzq9Zd86wv7s2Y4A/9PMBJsxiqcPX18opmN&#10;PtO8KsJEq7aJIACVjhKXLbO2rKWzS45nEPIObm62q0QrF/zXT/50+xPPrNlyKsBfzkITgZzzjM1F&#10;3JkJJ3XEhIzSZjMdtRW6JqtHm5Khkmr4c5jpeLkmza2sUkLB7bv2xMrKZ5fPbj7aomqpVHb/sqUL&#10;gmpZS7txpEPRymqcVFtdwKyORXY3d3ZLwbKIHnbSFdV1TV3pVLw7FAyArELFA7oW0ywlm0ADGYqb&#10;VjJ6SXlXJxoM8RSCMICaZLjnuD56INh09OChp++54bufqq/Q2rqTWgBuAfQb941cgP/p04GLJRll&#10;C5DMIUtgEaOz5j6ys/nTX/zxhg3nhiIlhpOF9zoHKMnL2lPked8IKjL/wd7nnmFK9nwIFgtPVMlq&#10;qyk3q6tKEkmzrcvKWoHKstkhyZg1q3Tn4RN2IKZrdjrRGtWduspgdVkoazi79rcnrdJIeZ2ZTZiJ&#10;4/PmlFbXzTl4pK394MHVS+ce6ehOKWE3azQ2zj9yogVkkBbEMhsmfBoUBTD3CbkZJ940d95sQ9N3&#10;HTgUjURg/M7hMEG8NtTVdCdSHSmTYCveNbcqVldX0pU0dzx3aO78xmB5+a7nnvnQWy+prq/4p8/8&#10;MFK+UE13mvHd3/zKJw8f6/zlb27X5GDD3LK6udXHmttPNKUdGUAfwCJBEB89jVKIXE8tKIYWGWyQ&#10;HyktVUKa+cDfr3/dlWe8682Xtx05GJARZxeRn9lAUKxkRsvzjiHOJRMNwvdIhCQSF3TNEYSIe0fp&#10;YccDS46EZRxLx9vN7LGmZqysopGYCpWltzH91JHzfYaJADNdD3YnzM6utDCFRC1kRL3IuCXb97c9&#10;vuOwGkB0n+CR9rhcVmvF6tyKZQ+80PnAs81Hms1QKOw43Yhp3JGwdh9sciUjBjJSCqWdyL4jbViQ&#10;IvaGhfaBXkqVu7q7T3SnW4xAm1PSYUe7nEhrSlYiFbKKwDmTDfTcDPnD11MRe52L3zP7XBTSh0eJ&#10;PsXbZnQL9OkZJANaRnV5eaxsVlKrfvGE1ZwOBWJ1peWzHEfNZPVde1pNE5QmhY+NRCtstfL5g8b9&#10;T3c/+XzSsiuikRJZNsLhcEXVwqY27ZHtezrimbK6ebuaUh0w2FZAJZfs3L3fhg9tAOOOCHrqw0RE&#10;EIOjhcOHjjYdOdIc0KM4FRmyP/BGgTh/rKk9kcyGQ4hyEwlW1h9JB+99ruX5o6mahcs7s05zW1wP&#10;RdVQSWlFaMmiedXloVm1Vaefdva8ebHmE92KFqmePXf/4e77Hz6w+0BCC5eHA9EQgq0htABH7so7&#10;C3qbOQZlsMQcg02MwJ4k3mDs6wfb63P/DAfBeo696/0vAjsKX1r/EINfaMRp6TTQSS63DrAeIgJA&#10;H02RjQSsAGKE6XgXGctMg61wYYeF18TzQ+7g0HGTz1j7WgolqColerASsZBQEHQrmpK0QFnNrIpZ&#10;swOIvkT9LJix01lMY2rZrFlLa2YviJRXQVsLa2HafiEcU8prFNhZKhq8Z21EP4siID50EhRMiMLH&#10;SWq0pCxSUqnHKiTRsYKBioACElO81klXS/u9yF97wpsM/l04eTanF8L/ed0grysM2eGKP07nFsgJ&#10;6QWB0tCJPDQiqOXQKoR5LgUOyGK4qHpZecXcUKTKkTTbRZAs09LlQFkpbHOAEkABjCRZCVdUN1bU&#10;LiiraQzEysHOWBYFlMrabiBaUV3biBi5CEajxKpCsSra5lMJlFbWIAYZGex72xCCRbFV6GtRAi2i&#10;RapCkfKAFrEtBXHUIMWBYjBMVw1GFT1swoAC5XMcPRSqqavHYj1lJGVd1oLYtKLk1ge2pxXpc598&#10;zWc+dPEnPvKq97zvwp0HpMeeejEYBaNhlM6aVduwqKqm0ZF0EyMC6yMIcLT/hNhdTrBFhexuKJAu&#10;7xDzhBhn/vjKvSKGYsZ9MQZH8c56YX1OUvdyEmIu/88jncU7IcoTCtAbFcqI/JiYva9JOY6XCxMp&#10;F40CL1GxX5gNG17s6IE4kRSfNPcEH1B6z2GjqNRob2GQxWrE1bImLCFJt46XJlydLNvO2DaipKHE&#10;iJaGUGUZzaVQxBLiJ2VhNgbyEPog/I6IcBKsR003gBUlZgrMdJaFeQEefTQCyEEWFmeIjGZaJkx2&#10;7IxjZZFaNRxEa6L3MZr3ONoq592XP8WQmzvP99wkfpm8WXiKijgOtSxm0QMf494WYt9Bf4NZiHsI&#10;5gezF8sFaKcQN4zM7Sjglgr4NbMOzNnIYk1oVSEWwlQtbRoJ006ZEpmyCdYFP2YNK51J4ycL0Ewu&#10;5pReNW3HtG0TIejFAxmp2OYTEppJKKyZiKgotr4SDpr0F4t1y/aEGBvqAth5u3CQanPtbkXOwp0W&#10;iO+EwjuOtn/q/93w05/+7Q833v7739/17e/97Zs//F3SwrpAS5mpjJ2NJ7uy2SwVhsKFwYMLFUcB&#10;/LVxofIaEzh85G72xl0/Yd5H4lEiRG+/WV6m5w3tfr3BL5qXUsSO8Y5BRBiP2cnJ6z0w4T1r3Hvc&#10;mDL0FdI9JkHetiQi9KYQu4UXing1fMEHvy0QVqQdEvoL9hYQUzwbs+aGGb/aXvauXn7eOx9TFcbh&#10;Zl5d5HdYXuiNQ9bFLF7iLcBSZ05Q5OUyYSx1d656ToTwPua+9gZKv67nja9eQ4hCkVMPxV8Wd/sc&#10;+V03X/WV/2i6FzODiDMOW0xxklBuyfAvi8qh0qd2tTzyXMtjzx071tpVWV2FzZbAwYL6h0JR2NTl&#10;DemJeqcUS6B/3oUsFvvfNQa+3p8YvFfrv+M+F0M1w+RTNcO/FA/G+3c5hvm+HEtfJapI4H3ZL7GH&#10;oP2/H75Yk5oCBRzlQnFSi1l82LRqgf6Imy/YDVrU0YGAT0IM2wSD5S++93bKABEDXbLY69xRYS2B&#10;zfRUvbJufsXs5VX1SwLR8gzCWSFsO7al4J02Jt5YZNh6DZHAn1bz04wF68dSmOK9xRYotkCxBaa8&#10;BYijRcB9sVUGiffYiClgubARVBHVIZO2DGyfmgVTBIkeWxtCe6dgRyGxVue1Cy0g8mnoHsF3yqvW&#10;twBFrJ92r6RYoGILzMwW8HCvh8ThajAtOu1OUapetKTYGM/BRiu6bgd0G3b7CNIGJxsodtlGg5R5&#10;TMV6GoBeyM6LmMHojcleJ/fneYpYPzOHVbHUxRaYZi1AYMbmJ8Iahe0fhe6xx4Zk2l2TD61nNI7m&#10;FFvqYbukAOyFyMOW5inhouXRQDCpoDPnXZCDdZ7GPKD330p/6J+8FzYgyz+eWD/gAyavfsUnFVug&#10;2AJT3QIswLPMLP7yv9Pw7MW4e+sO3kQVTqC0Cy5jPMM8R0qmyYw3zmPjn7y1Sr5dfc52cgBbhsmz&#10;bijK9VM9FIrPL7ZAsQWmVwsQc+OdYl88mpt4WUKbaItgv3AxplPEysqZ1cGuyD85eIBH4PSlhqZL&#10;bcdTrieyanQ69enSGsVyFFug2AIvpxYgjgkyOzytBCffYz9NdA5FQuT9nwn8xTSQo2v62M8Xak4/&#10;pU1bMNYLlYRnQz6lJS4+vNgCxRYotsA4tUAeu5S/Nzirmdl+2vMVFRY7gsH3EX8cyjCJtpuFYr0H&#10;9ZMckWsc2rKYRbEFii0waS3QX8Cd5iJvntmMb0bksTQUqofEefIEY1qHwpzkRP88Dy+hhe4J/ti7&#10;sftMJl4wTi/iGbvNeiY6fe2Xco7r40WWDIz1IvAJP0ooE8j506ulVxGO6jbQMV4lm7TuWXwQtwC9&#10;abIoI/9GP/xGfi/I9YVCvPaKaaZLCwzRvX1LkcHG8giHBgNXHpqN8P4pSM52Q55LL4GagD4/iKMX&#10;8EF8RuQuBHmB3Q7COdCeSmKzaO+kSufCAOQbV/aDyF4Wmb1wX3jw4iSkFfOIh7wcRKb3MbqGGiz2&#10;WZ5/wMAZD6pQHtBla3SFK941OS3g98j8l+p32WJohMl5C1PxFA9Pxu/R/Q1uxi/vCcqpr1dAH0P4&#10;XI28uID4yJHWPA1sD3h7InrvIGUjMTf1Ajb0VDM3HPtg7WhteQrlcHLa6Qlq72K2U98Co+1CU1/y&#10;YgnG0gLF9z6S1vPkonzyhX0IWDr2YlD2Et+H868SiXNUSh7Se2FlvaxHUsiB0xaK9V6IlyJfP/Ym&#10;L+ZQbIHp2QIvSyO60XNtvo+YF6tXkPbT882KUhWK9dO4CsWiFVug2AKjawFSzPDWQqO7v3hXrxaY&#10;3q1YxPpidy22wMu6BV6W0vxEvPGcWfqonIT9wOcTUTLOs4j1E9e2xZyLLVBsgZdLC/j+tL2MMQv+&#10;kGN/JtC0ZRpgPcsVTHT5+1+9XHpIsZ7FFii2QLEFJqMFph7rPaj3dnNiK9W+xwROdpPRyNP/GZ74&#10;IWbb4lFsgWILvARbYBpgvRfyn9VE5EogNvDrdZDcXzwmsAXEyqr/nlsvwQ5frFJ+C3gzuz/BD97F&#10;xjYAOZjYuJ6F2LwU9MRxG1b5wdBGfI291fmYuA466qzHx7hI+DHQBuM59wQZPmm27VgWNv71TkNc&#10;GAZ2lZ/OJ0roYHN6nNg0nE7Dwm7IM+akAptwDcztK1EU8Sdu0E2fnL2YjlwgiFjYxjtrmL1Po+dj&#10;Fj/RNk390gz6jTGSxIVni5QGHfhr4hF0UsnpFChB36OcXgJONsg5XUaoSViBwpNvLpEc428cJT/3&#10;3HN9up6tSLbrao4UcOREUEmYqbOj1fe9+m1PP/tAxetef8HXPrcvmw2nXQ1T10Ar/ny+Zch4CeR0&#10;jOdEyxd+52e3371tx9rNp6q6LpuSil0f4UOW2+aLYg6p9LDpebDbBLymDddC3TVXDaAGMGSjHRtm&#10;DCdCs63k2q59/PD+w8/ef/33P1OqZTsTiWAohG4nPLaFtwguxHwwPd9FsVQj4j8xhFOZbLByzrb9&#10;nZ/50n9vWH9WRVWt6RrYpYP8QnsNOQ7a7mdfUAfgRN42HuP6bvqEaBHeTLIlNh1RXElH/GHxYN4a&#10;ZeiyDsQP979jGGpTPKmPw+3IKkwN7ji6JGtW8r6/3fC6K8582xte2XbkUEAJAvzygZYeU1Dz9y3A&#10;kFjvyomAEjdS58R6sP7Cr39uf9YMpR3N8y3ul2NeFxkC6wlZHNeUgoGyBd/575u2PbOrbu4s00mL&#10;OBCoMl5ZD6SILEdVv5E1+GhSi3ZHqIxUULNN1zUsLarHMFAM7FmGFdkwnWQaVQqYrmhuJtHefXjn&#10;T7/+H6W6lUgmg4EAE2ve/po0e+WX2b9mQ7OcgDhctUmKLNr6Ddnd8iHSb/Je7jqFhUgcQteFjVax&#10;aFZjsx546sg3vvd/y5YuVzTdgUSpCKnSC8kyWCmH77rDpxjVgPM2D5QVCkojS6ZjYeUfCwYjth1W&#10;laTlpmxFD4YyqW4Hm45AbiQHAo+DGghFvGLyP2BRwKZ4O5SIb3qcrQYprX/jYOHPCq2l66qOFHHd&#10;/S8+dckFp7/jzVd0Nh8JapiRC81g6HSFYH3ynFiNL9cD6/dlzfB4YD1eVdbRtWjDjTfffe/fH9J0&#10;KWt3u4pNG4Ah6EQBeDE+bTCGXDieSEByapPx6PHjbjh4orbKqqxKJ5M2drcR4sfgaJ+Pj2MoxJhv&#10;pegeskx78WhKWJeUdOc3PveJyoiWSSWDeoBEpnys9x/nAY8nvfWejIeXcYpYP8R7YzmKW5abmXtR&#10;vkznBWgZ7u0PgfUAc7CjWqh654Gu//rmD0ti4VQ6TRAvwvhyELPpd3g0I7YRoejyspTBQLOzC2Wp&#10;au++kmy2rXbW8ZpZ7aqmZDOaJqtCxGfs5tE6VI0otFkv8xAWMonSHzTYo/dicGP+DDHSdkOxaMMU&#10;WyoLlXS3Nl968TlvvPqVya6mgIbJp2+xR/daRoz1F0CuzxiQ63UqwjA2M0NzOGg+bNceiVZ3dRnt&#10;bV16QLVdg9ZgtOvj6Koz0hYea3rascw0y2W5bufBuz722eZsuuaDb5p71SsSXfFYKIKOI8KhDnb4&#10;KDnWYoz5fhLdTUU3VA26EtVMLphdFXCzGEPYUlls1cCa295HEevH3O5D9YyJx3q2cZaVcDBYsXPX&#10;fkiQAq4I63lSGWZROmHVHyJjCigp4sqLjWFlSZXTqmJn05sd9/hXv/Hc3/7SteG0dV//0sFwOJI2&#10;dUlSQaYKMCEsGhZUxIzg/xHiiyAuufMPcTtTnN6EMjAwFtBaYDO0oB7JplJzGqrDQdfMxjXCD9oP&#10;sef2Auox4LNGifUk148V68Ubc1VFIj4qENRUlXeHoeaelt1sgAZEb4NOtlLWSlszf9j66n3ZlhWf&#10;+ejGj767tbmlJBiB4DEkUTFd5HrRm4D1iqGpputYRlqysopjgYWiEK6+XqZPXy9ifQHDd3RJJkeu&#10;Z/gCtKuyGgyGVFUB4024No3pNcZRbA/oCrkeq+eMpliZ9Bo13PlvX/jbjdfJZ73iopt/9oJkxeKZ&#10;iIKQ80LvIGz7huYNR43Qo3vFA92FAafJtLO5kjXTmWzSlUyxykKNAfdi2uHbSGc24mMqsV6gOmh/&#10;sDYZ20kC6GUnCPSXJYu2bx9NdUZc/9He4BWOtiE2zVJFW5h0f/qKq5uyXUs/9p4z/uWdzSea9WBQ&#10;KJ+HllGGlhZGW7qR30f7rUE5BKIWmzEocoBkPN5N2fHU4rmO5v3bA/SezIOBZ9g26Zcwa2MxkBOj&#10;BnuPRQ5nyJ7hbdHtUzcC3+SsY8NQQ1dUHYKRJ0hSF/Jn4f7M53C+KXQv+qllmgzx3tbgefZYI+9N&#10;E36H2ONbiCKSm9FkI5s5PVi2+z+/8+Affh3Yct5FP//ubjNVkkgFaGcRIutnyAEZXnUlFbaIsqZK&#10;umLB3AMr69wqa+ZiPYOBji4swfhGMVBPxRZYL1sUtX9avx8f6yHXmyWaMq/b/Pl5VxzLdi77xL+c&#10;9YF3t5xoliNBE9Pv4FgPeme6yU+k8IfVq7CCopWvWJPSIjJH3AoOl+YAvDO8Pow3QgdVsUzLyZox&#10;PQS9FuyRRPf0al7E+lF0ZA9wc50HzW5BYUgNbQVgLmHDyNCMBMIqRHLeJgOTqzA78QKr54mww2K9&#10;UCoJmzF60TQmQeUIeX94zmMUVRuXW2gbQPQ9wZukNCVjpDeHSnd++r8euOHnkTMuuPTXP9prpaOJ&#10;NJH101tm7N0a9BqoxBiEEgRe1yZCm94Mk2pjxPpR29eP/ZVx58IizKINfIU+yJUsRzahPbdlx4ah&#10;zvQ9JRtF906hzHFgpUq0Gpt50TeeDRbFERzwdByYtortbqbLCanchncD7bsjyiyq4lcpVzGvbq4N&#10;zZ7i2KoEO2eY566rmTevw5J2HiyVVKjEwP2wtomW2+Lkj8Vz2BaQc03HKWnfJEnNSFo4XL5ELbO3&#10;Pd8QUBbMm53KpE16P2htkLqqrSgOhP3cHku+h1CPGclgVyTWw/pG9EPx3nFFXUFyrGl80uAR5UU/&#10;NMhwyNEdWyc8ocU2PuYKT/gyI04Bd7YtMNCF+Csz/tHmV+K95ELcj1ZCnEKsF7KDeDFknegoQprA&#10;RwH9ABbs8zV9TyI4/JPkc8F4eJp4wbaSWGS7OEErDnhCIqPvfSycBhdCFhemdqJyHjXaSy1Ekh9+&#10;QR9MSWanm+22zLpo1eJMaM9Pbvr12z7ynavfsf3m2yrC5SmiBAKuRKeUO2U3UDyHaAGYdNGvUq6V&#10;xIXkBqEvV2wllsj+5oOfuP7N773hnR84fMcdi+pr1PJIi5MxoTrT8T+EWCHqjgwLuBcLAk+cuBAD&#10;UGy3N21P6oMkWgmukAlfGCxC3cf9VsCKqElfWaWP6DJtPvJ2hgLaMcuCDMVcxvNWTuTyRuMwlkRD&#10;yOBTifV5xWIt5fSmbXq1Yg4HhzRVYNlqsNYXdutjXx6NZw5+cbz3wTut5R3EJmKQqXLSNRwrU6/o&#10;GyIV6TsfuvvDX7zzC99IHDho2Jl4OpG2nayspSUl49KZzv3FN71O8VPx9FuA28pvrozjNWAGUo9t&#10;BBUjrNg1kLfveeJv7/vMzR/8pL7v8ILZdWnV6sgmAcshOHSgw4k/49ktpmNerC8SExWLH1RjH0N6&#10;KKjhlzXTI4U/SbOIxbyNmIbHDRanCdZPx95UcJn6UvLic4/716DxNsiQadyCcUxIRrzJcc9BTm44&#10;zWymNKBvLK1Z9MzBfZ/6+l/ec+3uB663pI54Q2Tr5/7ltLdcYciZirAWC6qRgBINKpEgzProDPU5&#10;Q0qoeA7SAtRiIe+MRbVwSM5E5dd98/PrX//GsBSrbm/tvP73f7z83U9++YezTWn5vPnQl5jx/8/e&#10;ewDYdRV34/f1vl27WvUuWZab3LsN7gVjUww2BEgCIfClQP4JJCEhQCDkIyShQyCEj4ROaAFCNWAb&#10;DMZN7lVdWq22775e/7+Z37ln777t0kpayXv9/HT3vnNPnfnNnDlz5uTgnlLnIT5jMj7uEhr3ADVk&#10;c2UMaGZAUm/cP48Py6GpsMF2FdZzK7EP1Q8nLw40h+dff9zR1gQVdn0uAyuGSl984c27yoPr3/5H&#10;l/zJH/R1HQzEImW129O9d+zFZRbdSjDHA3o4vUqNglMWV0sa9behcUcMwoti8ebh/EOf+cKjn/5i&#10;IjsE9M83NJ9y200nvel1tdZY1/BQYzARdLAD01zWX9tbObU/uh7Mh1PrE+ldUIpnXVT3jvOCgU92&#10;h6aijU4t7jz0yN6Pf+y+H/9i0AmmE+25TUvPeMUtl77y5QVfZU9fVy2osTlcS84sTTrHR2+KZ33N&#10;H5Q4JM5wzDdcyV4aatj7F/909zc+F7rwqmu/8Kknq4VIOjNZHJd520jlMPWmpylqlBxG97UdsqZ/&#10;KFi/PV+kf/3hxcOZtx0+i4pNiPWX/skf9CjWY9/sVJdxfZhb4T2Lyo+XQC7QE4O1YvQCMGRXrVSr&#10;i4Kx3u//ctcXvrv3gbtanUoUAbPgbdnStu7Scyrl8sDISNUfCAZCPg2qYvKYaMfECYlBh9P79l0q&#10;UabfjaytBZ1i1O+U81g9DzXGnKZq+s4f/ajmxJqdxX1Odo8T3PDSWza99OqWLWvSNRjwR/fVn5D9&#10;LFjvBEKylbE2FINjErA+tecv/vGub3wueOE1137h356qFKLAevj0ydrD/GGxSQnE8gpdbqhv0UJA&#10;ddFiyVHEeo19lijIJoUFvX5yrO8OxKLQ64XSJrtUiZtfVz1TjG6TB+ZXSuWkE8jc//TP3vEv/q6n&#10;NjlNFWd42BkOOLE+J/+Ekw06TrM7c65T2cc3dL41fX4NhJKGdzTgTg+TBB6WHKffcVKOs0KfNDvR&#10;Jqdp0En81OkdWr/6zz778Vpbk1MsBUMYDb0Oad/NfOuNuvpYvR6rR8NRwfrLQsldf/EPP//m53wX&#10;X3P9f33m2VIhnsn6JUCC7sGf3Xr1sWi9iwbuoHuwfaxOfTSx/p3Q6xMF9QWbCKu860InpE7hJYTD&#10;wvpjQVGzLHNUqcfEEiaFRK6yKtjo7Oja9pVv/Oorn+10ih1OS5czEPEvOfnmFw60hfbnhhP+aBih&#10;BhFeYUp9SmljwYgz8YCY+TvXG2XLJ/4v1ULVolMrFMprw/Hm3Qce/MkPsK8y4sR3OZnecNPFf/yG&#10;U1520/5YCNvqYVUbFRUnOtaPGKxP7PqL99/xzf+oXXrNDf/56e3FQiKTh2sSPOFmSfPHMvl4HOe8&#10;zqsYHT2sv+ID70Q8nJja6ydc7V/AerXhdGMhUqjsONq1NwGRew04gtzRioPtUolouKnm6/3OHb/9&#10;0Gcze3dghldNtTZede6WN7588RWXpyvZKjxIYHWY5DJANv9VrWPJ9aNxQmhKqwYdfAKVclPNf/DL&#10;3xn4f985eM+27YWuISe26porTn3tKzovOrc3kx0uFcXL3ht4+nmD9TsV6x1g/X/923PFIvZS+YPq&#10;CD3vps+TT/XHed3MD6zHPr6J6ryA9Sck1nOosWKEAIIlHMpSzK9rX9yQrez66nfv+NCnhw7uTju1&#10;/YHIolddc91fvDlXreURQDEQnALPF/T6qUUJF7QNi/l8aafSnmxqfGLvj9/5jz3335NyChEnljj1&#10;9PP/6HfXX3F5Nhrb3d0bCYYQklc2RunKnnn3eYb1tUuvvuG/VK9P5xew3ktjs16bXdDrZ2jDOcH0&#10;erYaCAIsCdVqCJEGG300FV0bb2x4puvxz37jya//2MmWfl7Zd9lf/+kVv3v7vuHBWDgyIZwRg8aE&#10;jh2XzqoRU5j1T9Q0pqs9mlSlUikG/BuDTT993Tv6f/WTEaeU3HjSqa+88fRX3tCdDOzrH/GVQ6kw&#10;bPi1IraMInTFYe+nP6ZTmukL99rrrQ2Hev0C1k/WfQv+9dMT1kIK2wNqQPYh+B52aTaFkqWi78Ge&#10;g4+3xTe9481Xf+Q9i6+7bNHiNSuWrCwhEpDPDzekSXdeYnfgJL/yLfmWffsTJztR09g+GW2+dgIk&#10;bKDsBMu+JRs35JJLNr/u9Zd84v3L3/CKp3NDPQcOhmq+SCRckbgG3PL6/Fr2tg4r1EWO7+tIBvhd&#10;wPojRBvcMjufvOfnqKFgJ1mRhsdt1RetBZPR1Ijjf3BkoHTRKWe86/+8+Suf2viCi7OVSjiIvf6T&#10;B4CQc8ckKIb7zZhdNuSX3mskKPvce0NHtBMvjbcTXLdXWTLxwY3VHxwIVLf8ye0v/c6nzvrbP6qe&#10;tObZkeFCPOmPpfxBhCOqVYK1CtxcjwP3wjkiRHeiKerHiQDzZt6s+2VHPxM7wBxSFy5g/SF12/P4&#10;JXp+8zTdcMWXLDjN1WAyGN493L89VOxZFN9XyRXU2CNm44k+eM6PB+4nkAoMIzR1lKATNU1dqyUy&#10;lM/XXc4+FkjvWxJ/aujgMA5IgHtENVD2BSu6yU2ifcHbfH6eJXUE+MVYAk842Wa96+3NXHXeAtbP&#10;VU8+T/IRoBe4Z3RjxpbS8zyjkUgAmzuLOHtAFHYVBtN8ZCvMwmeiHnC3UtEPin0OL2cJZl7Ol0Jw&#10;ng+FKjivWSIqwYcczve64/K4N2E8T5jo2DRzAeuPUL+T9Y6LQ3Nn0QNTggmCbgXCCK8uEUvNhHS8&#10;kuJ9MouCn29JPXZbet3RvS0QCEYiOMINm9bRzbqDYfSU0+PJufD5Np7zob0LWH84oyDc5ZlEGhzT&#10;f4z+a0IMjPqpH05x8/pdhgusTncW17xuwzyunInGiP41F2LeMoI7Z1aMcP58UezNWTqj4QQ87qnG&#10;19RMhrxDesLZe2ZHrwtYP7v+Eh1LgVxifuviIlyZtRPFZOpHXHcNrzpmTzEtHaqdHe8Xg3WMWhYm&#10;as/zB3GO3Gh6J0YT2Wb0d12IrRsLS2LHP61N1bs6ndFtBH4ciuOGhhRO1P4Q46EYGQOyniO/MwkF&#10;wvH+OWSqW8D6WXedkg6ObkIUqqoPB+AUiiHEi0AwWRwEDF9BHOykttMQCA9qlxtK4jicYE88GVFT&#10;vR5Paz4T6JIzCQk+635/nr0wxhnDbbs7WzRL3uNXrifwUT0R+w1wHoCpEHwYqBbwHyY00Sg2ass5&#10;XlUfDuP1B3DeRyFQQWw+fxgeq1jdVo1L/AE8K/50HpBp+HH0OdQBXcD62facrDuKmq4H48ZCgWQi&#10;CsjXwxSh15fxvOR3suVysVQE5BVqlYK/VpbzcmZb0EL6hR5Y6IGJewDaeiQQTOcz+UA5EAthb4FT&#10;KkrUFgSSwGlveZx5XIw2xrP+SqZU0Ij+HkAf9dg1R/E8T1hzAesPiZ2gx5cqnZVAdMeB0rM7Oxsa&#10;sF2xLEeIieYQK9eWV8LFx3e3BmLVSDDrxxFyquovXAs9sNADc9ED0JyG04OLkrFlFd/IfY8uDcac&#10;YKhaLoXhklSrJp3aJmz7ePTp0nC6ZdGidDFf8suxtM9zP6UFrJ8d6ZmD3qu1cKnasH/we3/6zs/d&#10;/gc9d97rhJKD5WLRj3NBS+0F3yPv+fR/vurP7vrit5INDQj6DjUEwVefJ+rD7Dp0IfVCD8y+BwrB&#10;WjXmWxQIPPbhz3/1ZW965JNfEDuNqPe1SjEXrVQGvv2jz73s9d9+179UhrO1WCgfcMrPe6h73nfA&#10;7OlMzTGwxdfC/mBD18DiXPedn/i8M5TzRxoGqkXo+CM/+dX27//vymo0kC9HA8FwqYaIl8D657la&#10;cQg9vfDKQg/U9QAVJijpuVo5HAgkejOnVaL3//uXRu68q6GzvdepNMdizt7uOz740bVFp7irq4bT&#10;vMSsKgd1P8+vBayfHQEw+qA/GMxhSri05dLbb+lwGvb96t7cz+5uiUQXO87KEefRr3635BSyi5OX&#10;3/riWrYQ8wUC3Ow/u6IWUi/0wEIPTNwDYKhipdZdK5/7ipubGpoS6YFt3/h+MODPO05nMFb58b25&#10;5/YXg8EX/f7vhFsbsHQWQJQJXZJ9Pl8LWH8ooy++zNHwo4X+ztfeHOhY0+g43/uXDweHD652oru/&#10;8L+7f/TLtBO64K2vKXQ2ZPqHgn7o9DU9RHLhWuiBhR44rB4gE8GUGoklu4p55+zN57z8hlandvC7&#10;d97x5W8kHafngUd/9NEvDDnl5Kmnbb3uisHMSNwXjJd9kSp2HR8H+tZ4H7bD6i/PywtYfyg9qQcb&#10;IxZVbbAlfukfvT6DYCTlYb+T8Tv5rl2PDTvpxrNO2nj1RQdGBmm4ed7FHjyUTl14Z6EHpu8BMzlG&#10;oNWqP+SLdudGNr7supWL1voLQyPDXc1OKNu/d2ioN+M0XvL636kkosVCPh4MA+ih15vLO7+ef8EJ&#10;NWiiBk6c62sB62ffozDH6CJQJBzZPtjTfsvVay59QZdTCDkNAScy4tT2xkKnvvpFpTBcf4vYzj77&#10;Ag7vDc9ekVGimfUGkrkntcNr1cLbCz0gPWAmx7VaGKp9qXZgZMhZ03HhG24bcKqNgSacdB93ol1O&#10;7oxXvXjJ5WceTA9iwUwP6TKXbjIe3W47D4OYWKyfc9CfL1h/XGy2NLsVsYfID7+aahj/NDbs9RfO&#10;efNr/cnFecfX4LQPO9H26y9Z+9KrBnGSvZ4TdKQvqDhjLgmdgmejTwOIooL/ZnwhKep8JDSLBbia&#10;Vz1AphNq0eGm9YA1HI848+mJgwMZo1XE1a6WY6FHS0PNL7uq87wLDlR6U06016l2Nzec9saXdQWL&#10;2WoxMHq0lzQTm6zkO+CfBT/MmHGmTahFT3OJPHNjjUw2HIdGRfPiXCohs2qlUkaIRBPj6dAac1Te&#10;wnZYhCIpI8psxe/P+4KlXPHcVOu2v/mnx7/+/1qcxscToZd86zOFdSvzA5lIIKzhz46koV7nesRl&#10;UoahD95qj0jUlJl2jb4m3B8IBaPHg3lzpg1bSDe+B0AqqhZgfze4r0Ri0QndEbEhzNkQSAQE2bZd&#10;9lcLgVqxVlnpjy369RP//buvbXOqv3GcU9/29g1veNXuvXs6Uy0RJwh2NaYadxN73cESM+aOw22B&#10;bNyd3DgDdsWPpXIZ7IoDC3BpyLsJZtiyT3j21zHGegFCOdIDho5gY1MLWqinZY5v3rwwKWglNDYA&#10;oq/D6bKGdX9/oVxt9PmWdg1+70WveXbf9jP+9s+2vv2Newf6kpGkRMdR8XU0d3GQgesoYWZKusak&#10;V7Qv5DOFXKZaLrunws6eshbemPc9QFLBCWLhSAIBNEXpDIYkzoAg/nyZ8df3omo1CI4ABqxgl6LP&#10;yTs1HMq1rhTu/uv3f+3zH2m87KpbP/+pPc3xcjobrvlDThDQCYYgkiozctYypz7Q03lesDThpklY&#10;0a45o99LpXwJc5IKdv9CTnk6wETiEug5BOI6lljPEOi5YjmW6tz22L7/+dFd/mgCdhE3FPAoYB1S&#10;0w6hN6Z/RetEV3kNr+QPFmvVIadydnNL05333fvr+xf/we/sjxQq/d2xaIPPH9QITTQycsJ8KIM0&#10;fbUmTWEUmhmISj+CPgSdULAa8JVya5Y2vOja80PBMg4RD2DT76QkehhVW3j12PUAZ30gTAhzf7Rx&#10;OB/+2jd+2tefqQYCFcR4ElVGwoURoUg8MyCho9QejS6oyCnRShwx5VQri/OVdZnKz7/73cWXnlPb&#10;sGJ/OR/1B+W4nHEVV6yf46q6cW0n6CVPB3KlYKor7IR9xXIqUrr6hWduXre0nE3r+QRj5K6Eozok&#10;QDy2WO+r+MplJxBNrfzkZ7/3v794INW+NFdIV2WCxsVEc+lhGPzzKGPl1EMj2gLmwOmgP+FUV2dz&#10;fie0I5XM1HKR7FAgGPX5ME0xQTFdCTHfmmCYWdnHjz0nqVDUlxtJBgbe/64/jMewBF0Najz6mc0M&#10;5piFFrI7Qj1gsT6P0yIbOh54vOeDH/piPNGerVZL/nLVj3Efs9FbleljD/fETflogBuAntTLB7Nq&#10;LVSupnwgVScfrA1XC/Co1yO65lZ7n2I0zPGZkwCUWKkJX5NNABgcF9F9FiVSQ91Pv/j6ra9+ydX5&#10;wb6AE4JBtQ77qodkFz6WWA9EVyUiEIov+9Rnv3/f43uWrN2ISRctxp5oYW5HHSHCP7xsUdEqVrag&#10;CBVL5Vq1gKCXaFENdBeSc4RcHYJtmG6qd3hVOey3oealwpHBA7v79m371398aziQL+RywaBMtRaw&#10;/rB7dx5l4GJ9NV+pAuuf3pV5/z/9vw2bzqyFw7lq3oGKUpOzrrw1JtzPB7xXuJdY4jCluugvDQr4&#10;faFIqFguF6pYTlO9f3LNcO6cLaUKKnnGqKd1g82z3FT8TNyJUteqE6gG2lOpe+/+zouu3fqqW67M&#10;9vUEfWHgiY3IbCSGWN9mrfYee6yHXh9Lrfz4p79z9wPPbDn7fFGFETCYZ+64/TJf9Xp32iEKcbAM&#10;MVWtBmvFAOJd1kLKKIZbdKTl/mibcGYMLzqrRYxAX8Rxunc+fXDPAx/5pz+PhovFfD4UFNZfwPoZ&#10;9+VxkJB4A3DMFArx1mWPPTf0rr//1OlnXhxvas5UcjodHYv1shsQupmqpse0fRQ5atTg9kRWxwfD&#10;fSkger7sUacFyhpWjnyFp90XT6w3k6OJelCwu1rDakk84Nx9x9duveWC2158Raa3O+iLKhgaLDwc&#10;rD/2KzAAEXghqdSTLUflcrmE/+SL/+q3XPpwXl65cg2fcqFUK1YqxUCt4Pjkvlgt5vmplAr4wPhd&#10;wn7tefcpFRG1TWoF43yxhEqW4JIhdpsKQvFTHVm4TsQecM3W8GqRneDCY8Ju7pfc2EuoAtSh/xy7&#10;j9ZBq6D/KdUWixV8ysWKxLFHDHGsaBbAfPJBWPEiGPHIf0rFKj7C8RN95KcSP4oK5n7MDapawnO0&#10;QiIwVytl8esQzps7AXussZ5mYkH5ClfI/XIIARQOOVBzzGf8k7oEx+JPcUv2+4O+IIKpQiOGMh9w&#10;gkEnGIFvgA8fLLXIB8+DPqj6taAfytR8+0ittGJiGBT/Y4he2kX1fB+zEHYigt1Cm9weEByA+qgf&#10;dUM3n7GbQ8Q33fOjTXXUbkarE/AFglAS4RyhN8GA8CD4TrhPnejlQ2o+Ch/LOROW5VYDywn4YM/N&#10;BB/4cfh8eI5vLDXLmrKo8nq65FxR6bHGersGK6Y3ThJpqZ/rlfK56rCx+XC9Ch5gQcSor5VxKonf&#10;KdX85Yo6hXGG6floXJx5+pFqalVRc97YrQFmLA7BRHhken0h17ntAY6v6Fs4h0cxxrtaNrdlzUlu&#10;5hQpmHrF/Vk8oCXWOL7lRg0lejqoLuIelY/BK7NwbFeQ3RtttDKYqE4TfvRMLa46m3k0VC3r8ayO&#10;+YfbdfMG60FqqtcfLyhvOt5IJzlp1hzO5yvjmKoy/MCECkGL8hFznvuRxdr59hldR7D2mlFPKF13&#10;mtyB4HApcOH9Y94DrplAjlc7DniQaG6Q3QC9mAXAgYh1fIyCDLqHGY5X8Ch6uK5gvXXGSwV37UFj&#10;OMgoACSg4OsqrEyxD9+SOp+wXj2ojvPD+qYXvuOU/Qmp4+g+5IRxFHNkces4H4hjDqDHUQXEjjrW&#10;MHxcqFzUgmUVlnrisdYUD5OzSTBeLhwTteLw6emYYz1HyF5zZpw6/K55XuUwpt8XzsZ9Xo39ccp9&#10;xsfRqyEf18Pm6v5HzNFpPmD9jEfoMAXn3L4+41ofhwnprXacrJkch/0776rsei9avBlXQ3fqNydM&#10;NHX7Jyti7LzTW1UzDakzjGh612A/Rn+hOX+uZ66TWeuneD5pR4zGgjx8O71byDzF+onUezUszIuP&#10;Dt4URK8gyWXbOWGNI5qJmTeSl3X9SPf62iUFLhgZS+O8A6mFCs2+B4S53Lk0RxZWYSzIez8a+9de&#10;dLudE+5Typr6Uv/4sR+lRkOEck8Ql0T4xsqY7JxFYLMAdqqLy5t84964k2n6MWdScUWX8XG0LtNy&#10;2LS9zBWtyT/UnsYl8G64IaOZLzqoaAhS02Oebjs0L4kpsV6Z/vDXBKaR4iaUKqlL43mqB4juMrOh&#10;pjn8hyA5j8QrJERQ0mQfDpnrT3QkqjB3eXLpR0HehXXZlGiYgJFsZV8wfoar1JGmhml5aiHB4fcA&#10;h9uLHRP5jBH/XHcyIq3ZonQYzi0CztioNeWnvhTivgC6LCPJSpJCfE023VdqgvXisC34rfurNDih&#10;BlBwsRx/sURKB7NUOnYSM5XuNpMun5ojJ8yBI2D3fBncdyWsnVkrJMoGCFmo1fuZ1Gd8mqmw/hCz&#10;PLSKmML4j4l+Zrp/VA+ZO4Q78mJjWlVhHiYwVKQREYDvjGE/nRp2aOO98Nax6QEvU9t7wXSGCZaP&#10;9bi15OD6iKiqebifmbBeXSlURqjaj6riuEVAkmgAW0198aA/hl0iAQfx++BiD8d7uQ/AY92HUCVh&#10;x4nUnJjjRLHvRfe0S7hg+pfNbBhmmGxmmY1NZSvBpslY1GqypcqsN1snHve1aSOoTVKLeWrDOZQ+&#10;W3jnsHvATKUWlPfD7snjJQOrW3lNNtQfxxpxjA527NplVQ7OSRAODJsUERChXHXSjr/f7+9qaDjQ&#10;3LgXn5amffg0N3U1NfU0NA02NGZCwWFfLe2T7S/+YC0YrMoZ0DhuCNs4Zwz3R7bprgHHGjSo82vw&#10;5TnSthaw/sgO4ULuCz0wb3vAa7h3QZ8K9LytslrqxXpTClXTMV9vIry7qfGpFSueWr/+qTVrH1y3&#10;4f4Nmx7EZ93GB9ZtfGjN+m2r1zy2es2zq1fvbGt9tiG5J+TvdSrDvkraXy4EquqweQRV9ll04/ha&#10;jDUxzSKryZIuYP0cdOJCFgs9sNADc9YDOrv02tTV/1+ewMxUreFM2Vg0VGlL9q7q2L9xRffpJ/We&#10;vHHv+rW71689uHZN7+rVPWtW965b079+bf/61X3r13SvW7Nn3bpnNmx4ev36fcuWDza35hLJYgRx&#10;aGvRgNhzZNOS7mmtc8yxFuN5Lf1m3u0LWD/zvlpIudADx30PiGJsF95dn4951CrRb7EMi4PqGNZc&#10;t8EimL4Gl4L1PRzIJRODzc17li19ZvXKp9ev6VrasX9RU3dbw0g8mA45uUA17a+mA5VMsJIJOyPx&#10;wEAy1NXR0rVy2b7Vq/eu33hgzboDS5YdjCe6A/4MSkJxVfnwYEPszeKa6JGY2njnTnOutU8/hgtY&#10;P30fLaRY6IETqQdoGrauVvOpaWpAAtAjuC9A11fWWMVQuUP+YKJcLfmc7o7m7auX3Ld+zcOr1+3s&#10;WLavsaUrHu8NBYb8teFgLR9ySmHENpZjaPP+KnA/K9BfGQpWhxPhTEO0u7356XVrn9hy6s4Nm3cv&#10;XrE/luqv+PLlWhCRgCrqfSZnG04QymCOOqkuPM9MV4bnpvQFrJ+bflzIZaEHjscemG9+VnQAVnVe&#10;wtuIb3kNy7DBciUfDA83tfQuX75/zardS5f2JBuzwSg8LkuSGo6X5ogqnEiIuK01RJNF6EsTLxde&#10;N5WorxzzISxhpT/o2xWJPdu5fP/SVV0dy4aTDRUcs4t5A6LHIxOJ7lyP9cfjwE5Q5wWsP0EGcqEZ&#10;Cz1w3PcAff59JZ8/5/MVNVKlHL8X9GXi4QOLWnctXdHVvqw/3pQJRSQYa7Xiq1ZqlcrY41ft4rIx&#10;k3CLCI6Ik31JwQDwH4iejkT62toOrlo1uHTJUEMyHQlCrmD7Fcz32JPlShy79em471lpwALWnxDD&#10;uNCIhR44cXoA4TbL6mgOfMYuqJForKut+ZlVy3asXHEwmTroD+V1W5VuqBILD7ZVwaAf0g/U83C1&#10;ik8QDytqiMenIgf8mTi6QccvR0rAlB/ubm7csXz5riVL9jSmcNpfWvcs6SasE9HteAHrp2YRVzcY&#10;Dawxx05aYyx4Jw67LrTkRO8BuxVwwobOaulxNCuuHMP3HfZ6dZ93KsF4saF5cNmS3qWL+5LxIb+v&#10;AJMOjsMVh0mGTpCXuB3X+5Fdsl77u9mCL6p60FcNwcsexv2A09vYdGDp8oGOzkyqoSQH5DlYFjY7&#10;t8xG/Uk2FLrK/5EZaGmZFGy2lc5FIfMI60c9TI+dxyupzuy1NvMe7SKzYc+c0TQ+DPVEY8Gl/Lrt&#10;sd6ESAB6NTHuZV/3XIzoIedxJDwPDrkyCy8eux7w7lqapBZKqTS4jB5uMArZtHjrMqcNsjDKCOPy&#10;HNV3TBQORlDQaDDZaKSvqbmnc2kmlUoHfHnYdHQ7tx5ox4g25lRvWvmxlosPbP3jizbMqE6WEnFB&#10;T4UuRAJ9DQ1dnUv62zuyiRgsOfgJRYPrsV6LxWFMMhhQwssfXN42Djxu7BZvu7ysPCu5J0FitFuN&#10;6UkLmpvYJFNhvXbp9KGK5pwojxXomHgwuhPbnDSimoKGVZJpHfeQa2R3oyWMegFP0AsiNYRWQDGG&#10;4o3GoGmFXJUhqIx49fvpQzHVCZDD//NY9fmcE89ChnPQA4I2kyseHqC3Luhu5AR6cYLmS/LBTT3W&#10;j6+dson9wIHej2OO4RRT8fvzfmdvR/O+VcuHk6m0P1AC0OupTjiSpMJ4WShNThqEQcdGblIJoPFx&#10;xmy1NVoXOVZiPwkvB2qVqDOSDO5qaXpyxbL9HW1DyVDVXwn6KwFfDROIvFMrSlA4VfbGBtLxY124&#10;UlNLUQ2VHt9dXqacqj/HyBDWzmyY1R0FVbRUAeGwzUrzSK+fkr7mgIBnkAVohzGUTCQlagzuPmUq&#10;9QwGNRqXg0NVh5X4M4SjJYHhSigu53gIgrdEeg30wVzNxIIHAap4cYOQuUV62GsmkUWmTWNiYM2b&#10;DYQzGKaFJEe0B6aX+0aZr+GozQrgMiAKkJ0MM2AhfRfdMwHH1NflAvMv/xlFRqpIMuP1ZVubC+1t&#10;w6l4Ghb8ajVUqwKCwS/QvstmGqwoaABS/vVuiJpMBaI9HnMIUf8RKSHsz0dDPY2N+1qaD6QSOZh4&#10;VL3TQxnx7WV3t29EVoA7sZ6LuDuqE3uuCXF/8iEbm5wHUeGCQQkOQmJW8kIMRZqr98+KDuYX1s+q&#10;6nOcGEs8iIKK3g1FgqEoPqFwNBgOh/AJhWT5HnM+1Rim20Iup8lUnUKhNFSpFiXuEpyFJSLm6MWx&#10;8weCkWgsEIoEUEwkHgxHBW/dCZuh4an0qznugIXsFnpg5j0gioi/5g/7AxF/IOwLhP3BcCCEbzkc&#10;28ZAnm2wGYU9hCerRgDowdDAovZ8a2s+EMjgvG2UJvgvR3rCegPpIryh+rwRFSZSrmThmk/FjuTu&#10;HBuVKPKzKFgaHAcHkQedaCTga0wNNTbsT6T6A+EsvHvEcC+cK+b7cZcEGoa8qVYy5VKmVil7lLK6&#10;tEaJm0XHUm74nIaGxqamxsbGpkgkIhDk9izDATPm9MyzFcCZVeoTNjGoJxCoVCqFXHag58CBPTsP&#10;7t092HOgt2v3wa5dvQf39/YdHBoaFPO67taeFO5FYGAKCjItn3zqisamaAEuA7UkaNejljulchnF&#10;lSqlLuQ8eHAwPbB7/85MbrhYKYDI9OB48/9sh/OEHaCFhs2fHjCxMKEdlweHe/qHDnb37u8+uLe7&#10;Z+/+A3sHh/qLxbzOSSXiN9QnY3h27c8Mn6pekJ5/eK/fAScUcgLhwHBzU8/SzuFkbCBYy/mrmEPA&#10;VoPYxDrpxo0kB9ZDOQMMig4M1sPryjLEQQVEDc6vWrwuBvCC5SUYyOey2cxwuVis5iuVbC5c7e1o&#10;HmhvGYwl8hL6vhZxqjEs5Ho510wcar5QIOj3lZKJ6to1i2HgR0UgMybi1mlVwwnGVWw4mDdUK+Uy&#10;4l1WgfWJeDwRT6RSqWgsBtwXxVOlHH7FdzgclubrNQWZLGC9ClGQTCCIjjvr1I2vueWy3735/Fff&#10;eP5Lrzjt9hvOufmac259+Y0XXnQ+6MmPzRkaDdVVv3Ugla7ZxTJIPn+hUEg1xm+75czOpYtHBosB&#10;fwreYG78faHDSCRWLpd85fSZJ7Xd9IKNL7v2tGsv2dCWyASrg0FMKU3ofhfy5w+TL9RkoQdEpRS1&#10;OOQrl4b3b1nVfN1lW19xwwW333Txy264/KUvfdGGTRvBSqBwdVTnmRNC867xg7HzDbcYFVVXccVm&#10;ogCtrjCFcHC4pSWbSmWCvlyA5+HSMiSTX6j1uAcYVgp5QexcLlculWDbxke1fC2u3jhEaw/53Vco&#10;FJOJREdHy+LORHtHeFFr3Clhk+1AU2Mp2YAWqFJfDftkkgENT449MRF5xMcTksbJpPtWrlr06tec&#10;3tHRls/lAQucavCGMxrXMqrm2Jlr4ZqyXCqXisVSqQjdEZCPJ0D5hoZUU1NTc3NzS0tLa2trNBrF&#10;c/xe0qtcxtLgpNcC1uvYY+dGsRQJhzdvXHPeGa1nbu68+qKVr75m7aXnrLns4rWnnBpbuWZ5qrEl&#10;GIn5IzEnEnfwLeb4MkKqliFLo/FQJBEKIgPYYWSQQINDGaeSKyQTcURSDWGmG4yI/QeEIvM/p1Qs&#10;XHf1ZX/9hkuuf+Gm0zYu/cOXnfH3b3nJxs5UPj0YhFozxcrYAtws9MAx7AEBUSCdPwBjSnHg+svO&#10;eMU1m7aetO60zWtOPmn5Oec0bzr5ZCwmBmCaDMb8vqBueQJ7hfyhsG5whXXf54fJBAZS2C2DsJ34&#10;A1VJJ8pQIOaPJn0wakYKjc3FJJwgfeWgL4wPA9TIllboW37wnlqz/b7ly5YsX7YUKli1UgrCJqMG&#10;e8kTKVTzpZGHH6r6QGLUYnHH4pPXn7Kxc2Nna9vKjtaTl65bu2ZlJFyKRIZaWvzJVCwYSQQiCbHi&#10;hnyhWilYxcqERs+BSh+NRhJN5UoQAZXhwx9ANIZiDhu00NBAJOyLRGqRcCAS9Qfg7y/qoCwpT78I&#10;Uj+oFYgykWdVIDguQDmUyGKhiGecueCFRCIB3Iehh3q9Zzna5GYnVdq/C5eqCBiMQrH4jW//4B3v&#10;+eKb//zd//mV/xmpOu/+wH+86c///a/+9huf/69vH+wf3LN3z/59u7oOdh0Y7s9Us/5QyR91hkvZ&#10;A309A73dB3bvPNi1HzKjUnUC+XK734k7gRLCcfj6S8NdQwe6HfyAaReUBL/YeQbThXf/+wNvfNtX&#10;/uRvPvGOf/hsQ8S5cOsZGFiZHMAyqVa5UfVkYZgWemCe9IBSZtkXytWC2VLp4Weyb3z7h/7kPV9+&#10;5we/9td/943vfOc7hVJ+qL+3/0BXIZcBYEG7LxYrg5l0Fv/4qgUn1z98YO/uHTu3bx8cHoZhPFRF&#10;ABugWS2dzfcN9e878Fxv32PZ3GOx6CBQslIMVErGhC1Wi5oDPR4gWKmUR4aHErFIa0tjIZ/J50eg&#10;5SM6WiQUKJXy6fTw8PAgFGMAID66yqbADxebarGpMbm8bWnf8PAvHrj/vkefvv+ppx/a9SRsOY6T&#10;a2gYioV2pwee3Lvzqf1dz+zZj+cHIr50uJQPV3xYm8gXR3pHund1daVHSrFKsBkafzkPS0/ZKQWj&#10;/t6hg/v79nYPdXf17s8VcrAxAaMhiADOODtrFgMoaiFnBsYLBxiFrHL5fFYvTGVkNlPGkrXISSj7&#10;1PSTySTUf9qyADJFvZAM9wtYb/u/BrtfsRoON60MNa9paF+Fcw3ibesiTaub25bFQuG2ZPSmy895&#10;9XXnv+b6815w9vpAsNJXgGGyUsp2b12dfMVVp//uLZddfu7JCL0RjsQSYZlcgR7zgVI6v2/rptbb&#10;X/SCODZiYzUJDvWVciyeuPs3257ckw62bmxceurunvJw2onHU1gLloX4WZHFLChoIelCDxxuD9A6&#10;UfaFy6FkJZQs+uPxxSenVp3dvOKUjs417Q0tbZHI1g0rrr/qgqamuDihVystDYGLzz+zuaUtk0vH&#10;fUOXn7r0d64995XXnb9uZUcmnytVa+KkUMvFnf6LtnS85qbzX3HDaSevDUR9vfB/b1vU2tDSICo1&#10;lmthRI/FVqxaBWUb5po1q1fCayLiBFavWrl61apSsYSqpUeGG5KxVSuWrlmzsq2tRRbhikX6+YCv&#10;gHlQ6xe3NOcr6ee27wqEGqrVVDEfS6drzz63u1gqOLX+VHjPeScFXnvTKa+6actLXnRqLF4ayWUj&#10;8Qb4bECILW7yX3re6pffeM5FZ6wuD+z3wyezVsZCXsBfSg/s2bC88eXXnPPqG8678ryT4qEaTDBY&#10;VeUBgu5+hJn1/1iDj+evMWfIEM2h79OGgwsKflwvoD+gv62tDYo/FjTw2gLWj3a9dId40nOGxGBK&#10;soaD+WpDY+p3X3v1TdevOm3Tygs3L/2Ll5x00xUXBWOpzNDgZaes/Ls3XXH2yauWLVn06tu2rF+3&#10;NpcvCFWha2OB4ZGe0zcueePvXbRuY3MVM8FAUA/34+zSD/RPBEvJUCUaikSTTl+6ALrHbGxhSXZm&#10;DLGQ6pj1gCyQVmDcqEWqxZG9jw/vvG9gz7a+vdvLw0VnqBopF267YdkF527BHDgz0vXSG8675drF&#10;vV3dTcnIm1/7it9/+fmb1iy55Pw1f/KHZ51/yanDTrbor4R96f/zuzf+4SvO3bSq/Zyz1r76+us7&#10;l8bKtf6lS5o7ljRVsUkFIO3UEsnEppaNsVgUHNrZsTgVSuCswY5F7Us7lkBPymYyi9ra1q9et3hR&#10;R3NT44rO5aectCUWi1XK8NYX7b5Sq0XDkVQ0mk9nYNoPxiLBcAgOFbDsYAU0Gos7lZGLz1n12ldc&#10;duHZa07b0P6qa7a+9Y9e3b5sxUjVn69k1y1rfvPvvOhlN5xy5ukNv/f7F7/sZVeKdyggwl8r5QYv&#10;Pff0/+/NV154xtrlzanXv/S0N//OdalwAL4WPnA9F/lmY5yl2UqgwDsfcNeXdbVCbDy8oZEHuI9v&#10;PAG4Y8FWFnUTiYaGBiA+cH8B673cggjWMvHRTsSijAMtAL03nM6W/eE77zv4lvf88O8+9tU//st3&#10;f/+nD23d2JoMVDO9e6679Nynnuh/3f9517/8+3f/5r137NjdBZosFcvRiLNv946TFiff8ZoX/Prh&#10;rnd+9HMFOUISDloVDIsOOma0pXClPNS18+Qt6/Doid2DJYTw4PRtNhO+Y8bxCwU//3qAy6zwikG8&#10;4XC5srEz/O4/fuV73nzjO95442tuvU4xc9n9Dz5x56+efMkl7UvbGk7fuPSck2Jf+K/H+rv2vOgF&#10;F6xa4n/zuz73lx/57Bvf9p5f3PnIi65dEYqV9nbtuuyS8zevSf39J374Z+/75F9/8KM/fu435Wio&#10;6MCwkqnV8tCTdHsL7BiFvJOTZctS8Z5f3zOYG8yU0/fe+5tHH3sUsdCCQf+SJZ0j2ZEHtz10729+&#10;u+2xbSIJOtp1pUz0NrwYiUaSTnxwcBBKnEa11NVUmPeDQVhFlrY3L29u+9WDj771fZ9++/s++/Z3&#10;fQptfOVLLxhO9w4M7L3myrOxo/edf//dN77tn//vp79aCEX8WMGtVovFbGtL6pU3n/bN7z35+3/6&#10;9+/+0Ofe8rZPbuh0rrtk69DgIBYYxC3J48QxI6oRLyNcY9y15UVRR43DpVfJZ54Afaj5+XxebFiD&#10;g319fTD4ANDEoD+jUp83ibzH9ppNUNVKKtWQzRXv+MXdB3v7sHciHE/t7+lPppzWliZI9OF0es26&#10;lstecHWpEjhwcABeUnqkcbg46Jy7Zvmfv/727/8289Ev/tTX0AFag/XG+NDrvA7qfTWfX9yYfPXt&#10;F97zhHPPg4+lGpsrJUT4UwPjzBfunzcDtNDQedIDcHWPIogYbPEFB54icEPJIL58LOSLRzM1J966&#10;4o67HuvPO29+3c23vvSKXz7h/PLebeuWt65vDz28bd/AQN/Kdas7lzXv3/VAynFWdraFaoWT16/b&#10;2evc99hg89JTW9pX7di1b2gkFwzCFIr9U+KdRocenXmLh6OAnmxWxBc2r+J3qGc1eKNHA7GDPd1V&#10;p9S2qBkqb+9Ib2uqNRQM1bDPFVMDQXesEUgATdl2VTFHqctEXtXkZDLVX8j96sHnGpdvbV9z0bM7&#10;s09se2Jlu5MMF4KBwoaNTfc/3P/0zsK6DRc+9dTBb3zzR1hewxy9XMyvX70sXXAee+SBzo72TRvW&#10;1zIDue7ckuYYUB45Y9cB9p3NauzMgmwJBihtufEkdWF+XF7EfZPYOpdWqxBgI3otYH19n+mKqLh0&#10;abdhxzb2axd9pcGt6zv/5Pde+dbX3/JXb/mjG65/Abaz5cqBQLLjf+9+aP+A8+d/dN7b//DGK85b&#10;h6Mssf7jC4Swv/qys7YuX+L8+FdPFKvxlmQKGokKafEQBr3BM6eUHcln997ykqsyRedL3/phpKEB&#10;Tji1Mpaz3BDaHLsFHX9WXLKQeO57gKuj1l9SVOxoIlb2B/cMlt7/uW/97ae+9Z5PffOjn//6SGGk&#10;5i9UgpGdBzI/+tEjJ611EinnOz+6F9sUF7VEG6K1MzYu/ce3veUvf/+Gd/35/3nxTTe3AcsrvlTQ&#10;tyjhHNjhhGrhVMgfK+dag74EML0Mb0dhJ/VlVM1e45MAsQGxcDbH35h8i98NvCT91URDJOIEV63c&#10;cNFpV29ev/W0U7a2pFAC1siQUBYnZRMqjE9iXwfWy75fbrQFy2NOgJD3oWgY8e+DEfxVCYd9ycbm&#10;wYFcMujAI7u1uSkadLp7ehPRaKISaA0kE04EfjjC0YFqW2syHnb+8LW3ve9tb3j7G25459v+P9ig&#10;fAG47MS5c8sdk5kys2ji6m2kSM+9AmaPsN0nYMd5jBXfo/ULhKk1WgTkVFShloRZbs46XCoTmhqz&#10;MmnRbqZ9dDg1YIgaiZ0kYVDh9FvFwWdD+cFFDdU3/s756zb5fvKbvZ/76vd/+vP7oW/488WaL7m/&#10;mHzXZ/77H/7tB22twTfcftrlF56JpfJANOQknc9+/bu/fKD4l39yVmcSdLw9mQBpSq6YZEVjUV8x&#10;78v2/N7rbjjnjOQnPn/PYDEYa2iCjyws+iAN+I0JgRySt9bh9MCReJdLzWP31Lhba9zn9Bg7hOtI&#10;VHghz7E9MCYSDE9nLQWdfZnh/nKpEgm1LlvTuWzD0sXrmxvawxJBEpiKJdlsR0cqV3YAwuvWLPX5&#10;S/lSMdzYsO2ZwY986mtf/vI9n/ns9z/9+V/81Wd+/vTTu2PhKBZQ4yknHA/AATMcws5GjUpcLQcc&#10;rHzBllpQ7/VqLp8FMYk/Ir4QFge2kRBOrcKWXazSVgrlPlTv8Ud6br39nQ891L9338AjTz7+yFOP&#10;Vio5x1eoVQrYgQr7asbJNjY1Yr+s34+dSijMD5sQDLhw4qxBsQN+B/0lX6Xo5Gr+YiwSl4hWFewY&#10;iMKu29Acr/nz8WgUK7LYOStB2uBjUy0HY1EsVXztu7/8t//6xUc++8tPfO2ud37yV1/83l1gZbhl&#10;ltAUn/SLGyrOFTHjSM2ygPGvL4rXvPG3GUV0o+bTUk+zcx3cW4hXSSEoOhXWHyMTwjEqVjtdy5YF&#10;a2gOui0Be/V86ZHetSsaVjU7f/72L//k7ocefOLZkeFhjHGkmHMK+f6hzL5M4Gfb9vzBW/9y2yMH&#10;z9iyuJbLZQYHqyEnE2749Be+DG/5P3rtLQ1R/8jQgPj2IgRHMDA02F/MHXzj6166ZlnzX//D/zy0&#10;7UmsrOzdvUunE66AZU8ci/7wLA5PIGKnwG4vWFt8F49g9QDjapJxJhurfSwsR897AeMhRAk/hhXA&#10;GuArl8n27d85tPvZQtfeykBff/eBUNDX2/XMWVuWvfDcVZ/+/E8ffbDnthuXNjTEtu89sO9gKdbY&#10;dP/j++5/ovupHSP33b9927bt0VRHuuzrT5faFsOLprunp7sPluZ0RpZ/YaovpMMhHzYLwd0Sa13w&#10;KayIJ7tTAi2Jt73ELoZeBk8UOKT0DwwEnXhmJBYJrNv+dO6nP/kVVCsYMWSXqx/rZRkoUMND6YH0&#10;QGusORaLwDVzaGgAawBIFgqHythEmx0MOzmnWuwbSY9kB/oO7mhuiA1nnUIt1IekeVhuA7ls776u&#10;3emRnvaOhPBruRYp+/c8t7sp4nT1DdzzyNMP7xn67c6hux7fvftgXywekc3wjIpvxpibaSdXXvUX&#10;Ew4HuyvFQqVGKsM7OrtyoZ1ZTqbXe58v2HA8LGa82QG12LuR0PA3CHZQxXwthLUNx7ns/C2dTcUb&#10;rznvxhddDs/fsK/SEvO9/rZrzzxpXXNTy5nnXxptatt7oACVPImdFNjp0NTy3MH0Z77y6MbVzq0v&#10;uQl0hb0QEtkCuk+t+pKXXn/mKck7f/x0e2L5tRddvHX98svPOzMakZ+m3ut8dEBB5xQTF+UF6/FE&#10;Zp/Yl6mzcw+31d+9fx6dFi2UMlc9ICEKatWmaKQxFutoip9zytpLztty7qlrzj11/eb1a0YGulYv&#10;Sd3+yhvu21X95b2P3PHzuwsZ57aXv2QoXXzo4Se3rHDe8qbbl3XGOluDV1x8xutufwW06HQp8Oye&#10;fcuanD949a2rO9o2b9h06aUvbG3rgHmmUKjEnMRJG08KB0Nr16xd2bYSOAfjRiSO7SuBTC4XdeJw&#10;xEymsHjWkB6CD2S0tWVpY6rztpf/cd9Bf6kYXLtmXaEAngoCbLEjFntNe3p7EBpz5YplK1YsW4l/&#10;li9dt27tyhUrY4l4X29vwglfd/mlG5cubouG/+A1r9l6zpqf3NszVMthovHYk9vPPr3zZTddkoqU&#10;b3/lS6+/8XzwSMQfjPlizz2+C+vIf/yHN1x41tpli8LrV7W/6rabzz7nlOGRXthlHQeBP7FWZ8wp&#10;0wyEygT4cEC151ZYIpNE0zS4P4btqMLXrdOO/zPwpje9qa5ghnOEgQsSE3vRCuXS6khi15e/1X1w&#10;d2zLljVXXTZYroTgATWJeWHmvuE0v2HjUSiauveBR3d39XcsWU3Neqx/OVrqbraeK2qdJB8GFSrn&#10;KiuWrFyysuWBbQfy2WpzNNV/oD/WtPLSK5Zu2rzplFNXPLDt2Zb2lvse3A2iueGGM87c2n7FpZu3&#10;nrIuW/B9/X9/W3KCi1riG05a+cTO9Eg1tGf3nkotdc7Zi7r7fb0DQ5h1QdHAVrcLz98SDjodHa3n&#10;nLd4w/qWzRvbT97UuG3bAWyXgMuUiZKqxo8jba+3agZu4B2WHuzPp3uvv/ZCqERQJuBQRtcuTiSn&#10;AHe7OmSTWV3eO6Oso8uZE8wRHvznXfYQwdjiHYo3dfXnfnbXbzqXLA1G4yXRluv3d5AERwlR7zLD&#10;g1s2rl+2JHbyKWs2b2nftHbp2actjiWWPfjYw1deecGSFQ1f/eY9hVKwu3sgleo868zk3gOBXz/w&#10;cLJx6flnt289bd2lF28++dSV0YbQQ4/uCQbCe3btc4JLzjmr4czTN5x5+knxSG9Pz5OlPIIfFBON&#10;yZZEa6q5MRFNPde1vTHVNFwYzucK2KaeSWeaW1s6F3U2pZrhJZHLVIPRxn278/f9es/tN7919fp1&#10;P73jB5hStLa0YKqgNvkIEB8+91izxd6jxkQLPDJTsVQ8FDvQtz+fh6e6r7cvsrzzhadvXn/GyRu3&#10;nNx217393/zJXcGGVDBQfe7pp1at2XTaaUsuvHBjvLH5Z7/Y09rc+NSOgz2Z/Ei+/NyugS2nrLrg&#10;7NXnnrbm7DNWLF8Z3L23uP25ZxGMAfNZN2LEqEY/qkpxs5e4wEMlquza8dipJ688+7TNueEh9Ixu&#10;jKL7jcC92WLp2kUn3C7LKXUdQfseffTRukdYwoDtB7uWQ3B3igaG85nLU4vuvOm12x65u/nWV1zx&#10;gXfuyBdj2Ck2A6yfemIudnERdqF4Y+dHP/3lu+5/9pSzLteIF2O3mIlNReJRHAVehIG+XCyHyqFU&#10;KBhrDO7owplni4LYDZ5P+wL5ZKMPcT4GEQVtKNPetmpkpJTNpWG2b+to6GxvQRiogSHYMVsw3QqW&#10;+pcsXrS/fyTvRBJhv5MbbG1qzFf9GXiLSeAzPxyhUljbwi7qagFB0NDfUJUkXF4wrKLf3U4lJHBk&#10;Gy5U5ImgH/VhaeHZ4YNPffpjfxUMpCvFEvatkHSom5t4e1MOBsednr8UAER/PuFDor/V9+sVDs8y&#10;ERJPIQ8WjD+HzBdYiszmCvHWVfc/0/837/vwGWeeE21szZYljEddgEoN7zGK9YAbBG3P59ItSZ+v&#10;NJQHlYg/YyDuxPKVYDpQbFmURFSE4Z5sOBTDbtlw0N+QSoxksgW4qZVGYCBZsawFDm3dPfl80Q9P&#10;cEx1QRQjwyPYkbRmVXu19Egi/svTTgl0NCerpSFsF8VUWMIFYutiFXsVw1CYQIwB+AEps2CnKByZ&#10;QWKlvL8hubhrV/DbX33mPz/1/e6RXRXf/g99/G3rTkqcec7Kvt4e5axirSZxdCLRuOPDNFrC4yiB&#10;lhBILRxu3r+n/enHNxSLm7Kl6r6DPeWqP5pqKdTK8NJA0NpcYSCZCkUjLbu7ipVc6eTV7V0D3YUQ&#10;nNlD+ewI3Oxb4rHFEC0jxYODeX8olkrEdTOX9F5dOEwbGwhar/DzNHcDAAC/QElEQVQglihQoUDh&#10;zju+evvLLvm9227s2bUjHIzBV172gakHEtqMhpcQWVMM/wz0NubijtnxWC+MdsiEckK+qOHlav5Q&#10;qIzjjQsVRJar+krVcDHcgpliKlNOHegP5atNqbbVeSfqjzU2tHW2Ll4xnPU/9Nj+nuEKfIsjQV8q&#10;Eo6E4Jc5DOeAZMhXKhRjDa29I/nBoTRwW4Ly+f2JRBJCLleLZ2uI+tFcCTZWAglfKCELOBrIj85A&#10;rgvV0e1sDR8YiUQbGxqwAS8GVwI0S0Oqgoy4a4OBlsZf/Ik7s2VbtsoGMDMmzlCgsLMDsfqwow8X&#10;tnjgCX6yBqu6WaeXXhcA/ehSwASleWeXoub5AsnGtnwlWnDitWDSCcSr4VS+BoSPNDS19aUrg1kH&#10;m5aKUOyDoZIvvL8vXSpVUpHY4vZ18aYNu/siT+4sFMuNiXAL/HCgXiK2d1vnEl+0+bmdA4ODtcaG&#10;zlIZ3uJFOL0k4ym/PwSjPAoFrAOWNfABthyCRUQFgdk9X8xBR0SM4kg8DB4qlQVeQ4H4ouTG17/u&#10;Hbt2DOzetS8Mjwn4WyhRJlIN/mAIu5zwDa0DsiQaQ8QqBC6E709DwWna3p3ZN1AIRBsbG1rhRR/z&#10;I/5CohpsDjeuyFWb9veWUo2tbUs7ewo43bZBDZ5lBCGOJzv7M6HtXYXugVIMzneJJri2a2BzOTdR&#10;HXLoY+c5L4KQP06jUx8cucwvar3BQqxMryEYdYJdtzxGBQvflqeoJJGzFrB+rFR0HAQ7qiCGn79a&#10;wHBgqR5nmtWqRXWMhwcVABDB5mpVPW8eFIogFfAfiDS3ty2PRlsqtRD0ljIW8OEWEE4GEJkVgsMf&#10;glwPhZOInaA+wWKPAtxDIODgTCcccGDKge6PNQLAqbtQL0DviQl4VFldJQz2Yhw8eLC3t7ent7e/&#10;vx9TYHrp4vmQXniIC5s1eA3oxZ9sMryFC0/wFoN4wAdJZjZofjiMMK24sNrGXd2QKAzVjV9JnVzL&#10;JbHaRV12hRUMXmo+qr30vCpM0QgBJqmGyInfUCxLmH8jdH1jKAg0bA4HG+BJhqBmlXw1UosFK5iz&#10;QuNGhHsheAj7YCgMuFeNB6Pd3tS0JBJN1QDP/giiJJTLgSwMBrGGVGp5MLgqm2+twIM/WKxUc36E&#10;PwvFAwiaAK942aaKEMYS/kxtTWJdhIYeCSdgda7UJBwhWHPx0s6qU/nt/fd8/bv/+fJX3NDTsw+6&#10;sIwYvCzFV1+PD5TzpOQDaER0hHKl5PPHqtWOTHZRvtSA2GdwrQz54CCP6gGO4VYRANRCvw/6Ew3J&#10;Fvyt7kAyvQgHYk45JCFTyr5ksiUSa4ynmtFPsAkVJS6xvE4FzgSxpROlKvqqhCtJW+uO/olmarhm&#10;mHPNFlkJI6dUB89szHLsplnLJviJPpoSXcidT1udaQHrx7Is7WIBhHYqF7HqX8VUVfAZViXAT7mU&#10;g7G9Vi1L3OhSAXGcglC+ZfJXqmAJCZNfiX4JNQUUpyYLPUtN9nqAQkAlZlRBoMjMB6NhtZat1TK1&#10;ahYOatUqNgcWK5AspIAja7mZFqjk8DNc6vQ5qhrQCEMiIw3ZJVbir9fZhontRr50Ok0ZAJEAEQLx&#10;MDg0iIcQAJwlAAAE+xX9of7jguJvTUaEe7sSYBG/TgZM27CFBIfWAy49msUdUCjiOsFHBG5l6hiJ&#10;j9rosMBT80cxP4WbjAZAxsAFHDm7St2ZodhCb8qDfWplsEy+DJLxwwEiDP0J0YMrJawJ+QrF6OBQ&#10;eGBQjH0VcJc8lDVEOadJQssLezDiAIrHPyBGbGEUT30Ema3mMoWBZ3Y88JH/+LsP/uvfLFve/Irb&#10;rn/N796ybFn70PCIsJX4wuluRamM0jd0Opw0LqIiMpIOD/b78xnZdlUu5OGKj8mDfEmB5aC/DFdM&#10;1KhazmMPrw/QDhEifC4GHh/WA5B/BchRQNxNqZsKxvrjC931Metnp4415qOoL1+5fC6nIc6wEczV&#10;geD2IfMrTJzBWtCWrGXVaj80kPK55ZEFvX5CmhcyApFCgGrMbLfDSBK6Hu0Su/FT4S/GoI1/YAJy&#10;904whVjWTCL9xYhvQXzzmF70xpee1OHK+UPjy8N+S4yY2nTRK/QCYdEU40VkQrPnAkpjISoBjKbR&#10;Bt/2Bgo7LmSCb0oF2HmwmRvUDJUfoM+ZAW6A+5Qism6WSiFDZkKbj9d2753DWg+fw279QgYz6gHZ&#10;eCoC334sDVu8Im8YZcGAmDkc3LAMX6bFUn/B5lY4dAbypdTIcHM+31KtxWTnrHEzNMJDeUo4yOpE&#10;up6Anem+bHGwc0WwffnIivW5W1910UPb7gXZPvjQb4HUOl+UCMvqeuJeQmrwHoWNKJEvNA0NxYaG&#10;JFaxHHmF8wWDCFZPXxFWwd0mIo0yajobaJRyc5KK4IF3E/6MOnRsIjkSTy8NqgJrAY/YlUQQTag1&#10;HtK2OaGF02pjNtcFvb5+FBTS6fYzKhsl0eSKNulmlOY5IvYQWWt250xtymG34DV90kMgn5m9osxQ&#10;A6UhZBI2ncNliBcs7EBea3Ih+FpYxw1s+5AESIDEiK5Huzzf5QEL1lJPYz0Q3BptwIde6Af6ZzIZ&#10;4D4IGj8R65G5PYzNuup79XrqLzNr5UKqw+2BqTqaOpLiPHnBuBhoXBr7orlxFSpWCP4R2HabLbQf&#10;7F7a39eRK8ahU2P6rPZpw4Zmujm6giwKPv6H4o/Jtz84+Orfu7hxUd9JpyW7eh98bscDmzZtgLc8&#10;Vsp0jZmGFJ0bCGLDmANvFFh1mnOFZYMDnSPDjeVqBLNzHFKCnbUonVyrUQtHtYuxf3m1DvfeyoXD&#10;7WktXvuNfvXMb2pSp0pENZ+JF7B+auidCuLHvzlmInYYA0yxcqysOCqqxDPBRORQ7RvICwsMzfTW&#10;Rs+b8U/4nCZ+G2ublnpAM0yKwG4KAC7S2ot2G5ApUhL6US6+rfoPrEcans8AOYGsrFl/AeUPg+KO&#10;+auG5NUoAysOlNmWTHpxX28EgQdhxjHLsC5PIBmsgwAyt97c7g5Ig0Efy2OgnJFCeSSb737RLee9&#10;6jXXwLhdg5OLrI9h4j1mLUzgHpsF/NhzGxhJx4YGE8ViCtIG1dDICmLPF34YK5Am7i/PNEcqY/53&#10;BZSp/EzZmpuncKn2ycuoiiT1qatEvYdpmH4B6yceNaOku6Y2a3OjluLi8KgqL+A45vn4bEffMik5&#10;86OBR+7o1ibTS+8q/TQTgSPBpDpRhYUU1pWMezAC0JYRU6lQ0y4/4WXN9BasaannN1drucwLHOd5&#10;C6qx+WApAnxbmw9NN/iJcfvwjYsLv1jlhUiwEwXo+wD9OsP9jJjzSPTeQp5T9YAxT3oM1FZBUlVb&#10;FkrVauKPVWpNBwdCfSOxbBlnWoFAsB2Jm67lI6tpbqQXqrmqqYNwEZQhFvBFQwGJVDuS3j80srdQ&#10;HBaoxNoy1mRhKarBtyKkZ8kiXicWGrALN1LIJ9JDsUwmUqlGzJYns5RKhzhbc5Y17lJWJmtTAbe1&#10;GtNYM0swreBBJBNnaA4pMXlJImaqZRzCtYD1k3eaLpVP+HEX0Ud/lGBp5qOnZ8oH+kPdRxZrRlOa&#10;mSRTmz3Ucu6OTlU9M8Rjo+HzfANr9aP7F233NLtPdlkTv7iLuefjUMugngJwp55OKw3FgKxE6QUJ&#10;gZQ07gPrZQVA1wDwJ4YK7+qL6a6uLswn5NAf9yQ2TA7owclrWsXnELhl4ZU56AGv3mTCT2kEKuEB&#10;fCMCQslXK4AG4NKyf7Dpyf2LD6Q7c7VIyVcs1cpizFE8taNslC91lIGeJMGWq4gxCBs/sLeE/SoI&#10;PIw9VMxcVgZgFKyG/ZUYzg7V5sAprqmQ7ezv6ezuSqUz4SKkCiKqiVUIIfqhV0MWcAuh/Varjzmv&#10;3BxcrgE05SPzEvmAkcHYSCbBdJTJsZuI3O/iu3fZ1uh3o1LEmGu8Fi/FHcnX46RAzprJtYD1E0ro&#10;Q5Scc8AJXrv/sQF50wi4PAA61UrfQLSlh4y1vdACM+FlbfQ8Fw12f9zQXGMdbOizT1DG/ICGGhpt&#10;MJfADecQ+BXLJxAbUORRul0zAPQjDaYINPJABuAJpwI8hm3ao5bnZLAWMpmLHhir2sth3gL9lVow&#10;X2rtH1q+c0/q4ECgWPHLU4kSAMMdnKGhDhl1XjR6XeHV+bErMxRVsbAJ3NVTarFHDO5Asi0TBKfH&#10;lhQRRwewmc2EB/sa9+wKDw7GSnCEFxu9hD50Q75Rnx7/8aptqqN5PkYL5yxkjCvOZB1GBXL0V0V1&#10;5unOEKj/H+qa7wLWzwWtnmB5KMGBOWAbkRMTVRMndELpps/MtBchmyYawWs9DZpn5eCiMw9wn9hN&#10;1x2u0yIN0qM4a6ZPi/YvrpmoCX2BkJIv0sgDP86enh748MDIQ5chZAjpgjyR1diZvjTN2jFPsHE7&#10;QZqj++QR47JWC/trLZVcx0AP1mnbRrKtlRpiTIZg39F9Sa71erTZREoL0XryH9RvddjUiYCciQ6n&#10;G0Rdrvlz5VoGLtHFYnJooPlgd3NfXyJfilSxc0A992kin7xL66D/CPS9seGobYoNI/ofqvfBAtYf&#10;gUE63rPERNgv20B4rg1iBwJM6RqPb+6HskBs9XHa0+2F5/Sl4fk4AGJa6vEnHvK8Y6KwsdUkZMZg&#10;HX4A4mBNr4zBW3gddhvUgd5mPGKNzviAdSTmPi/mj2yZG36y2wgpdSAPcDOR58Q0z473gT1O6i8h&#10;vY3rTi1cLjSmB5fs379815727t5UqZLEYiUgXIHYroGxZfZPqtLGYKLGF+rdxp3ajzNgZZtkY626&#10;ovfgip3bl+7d3Z4vLCnVYrIm4BrcZ4mqExnx51OPL2D9fBqNeVQX8cORvVRyOBuPTDCX0S/IWx7F&#10;p85iaDc9cTsV0JkSAqICSrrdfEvHHhEGgwM03UgEWpwBo+YarL7igoaOCYBsvAwGae2xdh5gOhQ3&#10;wDomCkB8fKNKEAbIc//+/RAwqCTlAZ12aBTyBmaYR12+UBXjuqKmGdmGWEDMAuxvLVcSw4OLu/d3&#10;9na3DA9Gq9jCjvVUHPOk22A8eO/aWowJ1qje4leppnTo6jJJrZTkmPJKqJRvGupp6zuwpK+3M19c&#10;VHEQoUSFwSGvfs7vEVzA+vk9PseodqozCcvJxBdHObgX3SUZ0sC7h4pPJrusJz43Q3m3wtKTh/Fz&#10;gOAEceyqBUwD9OkdjG947tPBn475AHQk4zwDYcZpr0fOlBA07wDc8Rz5IAkaQvd81JnCgK5sXrl1&#10;jHp6odgJewAwDT2jDHd5CQnoD1dqHUODy7q6OnftWdTT15nNt+GgQ9XTuQFLjC6yOit3QdkGyQ2y&#10;jI8rhnysryLcggTxrDnwqmwcGGju7enct2/Rvv2pTBZhr2C9gejQow6R3mtj1wpOa7JhvCAaW8aY&#10;fkYdbepmIXUNn/rXOaCTBayfg0480bLAuhX8zsJhguZ4/3dazL1+OLTCey+709XiL1dxoadjtRYX&#10;PSbxTZnBcAh0MAC4A/QB0wy5w/20NMtQf8eLHR0dQH8JcKiJue0WN/jTwjqyhZDieZvAfeABK4MX&#10;IULo778A9/OKetWzkN5rYmUXv7Uawjo6hUokX2nvG1rx3N51255Z/8zuVQf7FuUKiDmzqOo0Vn0x&#10;HCCHuAwIkI7pgHq7YYcUjP6IQqMfEQMhx58o19qHRpbu2b9sx54Njz2z+qmdi/ozzQjZVkaJsqcK&#10;5cOBx2ylHOcnYf2qR2+YxgvxFujF58ezw9JumB+fLX2v3e85HhA74V7A+jnu2RMhOzU8AnNheBEz&#10;vQQuMxdMLjS+T3vROm/N9HyRQdDwDeQV9ccNhABQJgTjspMDoj9nFKgJczC6/MgIMZ12G9zQv57h&#10;FpDSGoKaRZo0IweIAYgN/MQZAMUYbqxT6YkwcCdKG1znFUT5xVmEwF7MwnJlBAVw4rnS4t7B5dt3&#10;tm5/rmnf7qb9+2MDQ9F8MYpD/kqIU+MrlH3Fsnzny75cJZBHHEMcgV6qxLK55NBQU3f3ot17F+/e&#10;07lnf2fPQGem1IYYnFU/jniGN6fY99T93QQ6UMce1fPdD+8NWI+F8rG4rmEfjIrvWVcQzqpPOG7V&#10;YY5H0RpaF7B+jnv2xMhO91JVgZuIT1wyMYwZrli8cSYLaOwNcVyX2L7CG2AxsdsGwqT3JHoP+E4L&#10;u42ARkAHmtM5x7upCso+nSw5/8DEAjngIdR8ht7MF/LQa/A6pAiypZsmLrSOD/E6JxOUPSfG8B33&#10;rfCOg6yXw5KT9flyOBhUAg+W4oVse8+BFTu2L93xXPuuXR37utp7B9uGck2ZQjJXaSrUWotOW9Fp&#10;yZWbh3OtvQMdXQeW79m1evv21U89s+S5ne37DzYPZ1IIhKA7aTXwALvMDYdw3Hfg2AbQ5WAB60+w&#10;YZ2b5gDiEZgTeSHGHm01dkcrI95Me9Eyg8Q00DPUqnfB1u6/tQhOEzxXboHXoE67ewuIDCiH6QY3&#10;tLpQFEFgwNsSkw/61wO7sZBLuxAKxUP6fcois88H9R+/oiF4wgVhiA3UEDnTFkSP/ll6X8xNhy/k&#10;MtoDJmSNUagVgmG7x5HfCEkv6yylQqhQaB7Jruwd3LSve8PO3Sc99cymRx9f/cRTqx57auXjT+Fm&#10;9ZPPrHnymfVPPbvxmec2P/3s5qefPvmZZ095ZseGfT2rB7PL0oXWYiWK82vhf292q0sx892R5jCJ&#10;ZN5ivWctxAj5o6hzTbhzwvvwMHt93r+OUAVqGtEFzbGhhr3m+6nvuW2KaeyWKy6xejdkQWzY/a6U&#10;B1ynBehztZZWeEIwMgReU0lnFDZa5JGYCjsSA+VRBJcE0AKa5ukFBOGBdzs7O/EukJ3RGqj401uf&#10;u4Wft3DvMTcYl0YaHTxWiyNPu2MhV1zjZfs1KIORaRAxXg4rKfsjRV9TvtIxnFncN7Csu3vV3t1r&#10;9uxav3P76mefWfn0kyvweeaplc8+s2THzkUH+9qHMi3ZUmPRl0T8eT1mEfuqijiEUSF+zDxijInG&#10;6+YzvulTAIXptLp33CMpJljq9dp23F63PX/YvT5P9Po6WOeRCFghsR8bCpgL60fmo6GIZQ1Hv6f8&#10;jG5nnmasD3uEjm4GNJMqfY1GEBQlmruoGNXAnlLChdPJLiIvIBggy0A6yBZQWxdfgfuqaKXxBi5G&#10;YuumCYy2x6RA5beRLxkwGdgN4KbLPMpCDXHECgw4KBr0zcwZRRmtYMxk3OMViB8IDDzkvjBx9EyI&#10;LYiJj27PH5vSiHDexrqWaR5IAjaU3aa8cc3KR4b7yNQuD2q4b3nCGx8OPK2GfTWc7iSHI4pTDWIY&#10;SOT4Gj4lnIZYCuQLiVyuNZtpx0kj2VxHLt8Jf/liaUmx3F4oJwvVYEk2y0r0Ao6t2uKRm54VZW3r&#10;xntnDINrJ41rNcMxTPUZG/hmdPvsBG9pcActVISapyzGR6/fRjA7aqEBh204tlc9WmpM6iDOgnFq&#10;Mro6wAhUhO1u2F5xJD+av5wLhW/ZXTflxxvb9BD25MynV9RdzfCUbkUUVhCTt/quyHkJ6vZO1Zio&#10;bS+rL9sdVXU3eJfRMW2ATPrV2DVeyAOkgdrOXbXcFgvMZVRkIDVtR4RyqPwAZeaAb+r7eJGWd1zU&#10;zQHWQHCKJWSO9nEllh6fXObl2gCeIH4DcJ+bb7O5LIPm0xOfFicve8xk3I4tO01Ret0GCJGmup0N&#10;4UblkCNXlZTzk+C66J4/ZUCfoKaBHw/zoyeETMLIyoN+fGqIX8qPH98+HGNSi+Ljr0UC2ExbhRaI&#10;akikGjmkBB+JTByq+qJVf6LiQwzkeMWJlWuxcjWGG3nuC1cceHlBm8dGcACq7Mst4wnOmyXcy7d8&#10;2DrjXGNiMlPjHnXOIShPvso665+0s/WoLKmARICooW6ylsAOx3MNlq/xH2Z4ipGlVUsSxxzrtSbG&#10;tZTLJGgNDuLDcMJPlh/p5aOjaHGdfDoTDiW2nig2yWfeMvxkFWOTrckSYMcNVHLKmnsQ1ajzFrbV&#10;6uUNiEajvL3oP2MUCvcGBdAsDpnB5VA6z1AY2L24RSwI68VYCHaRluYgIDstLZA0lCX07UF6oDx9&#10;+emcgycMnwDBAPTHW3jImDl0y4HMQBqGzOTOWzxBta3FfzzDHHcjW1dhK71wg+GBCIQ0x/l8MlJu&#10;AMUJnAVHTRmzBrKJMHGaXhxXBiqHE58Q/A5oIODgHjaCaGISVkyC2zjQ7+E+j5NDC1Unz0+lhpV5&#10;TCglRoIEuDRnKMppggRWeTjeMcZdMDC4P6pWj6nXGGloTma0RzTO7oZGJDVRCbIL3MvHFa4uygvQ&#10;z5j+6kS7DPeM311IeEL3gBG3po0SzFLjVcoZIVFzvBRtJvSJ9OKvjW3Aba68rIGe94RpG0ONurOY&#10;YUGCevYsLntWiT2t0PrqQB7IJFRT4kCUlJ5RCEmAHLi0SxM/oB94TUsRfqVBH6/guV2MxSv4yR5w&#10;SMdQiA36faJiDKbGyA1IaUNmUm4d15e3Ceh5bElG72FZxPv8KGlVh9qP1K7ca2otl8HCDegRTHkJ&#10;YvKPSbGzTtwcanVn+R7h3uvlaU+pMznNBu7rCl/A+lmOxvMjuRu9OCgHBoYI+6K2E/i43YnBD+iC&#10;SdsOt7/aMPc2uj1VeIY/Y7BigWxd8qU/D13pbUGcEBDHaTji6itQWIKpVcqI28B9VVyDpeUdPM2U&#10;dOahmm8jrCF//MptAZgK4CdZIm6QaDmoJ+34qCfwHXVDoTT306bknYgcd+Nv9TsGhcafaA66Dv2G&#10;oHJynGkYFpKpYG8eNtks2MoJcrpptu7jsbXp2tPo37T/2xOm0LSZ2OWOVhozDx5vpaFIMpPvQ1U5&#10;jj3W6+yFApZLJyb8s40DbW/UMndkPxKX2o0/Pb4C7hMbqRqef+Yjp9NXHZgPS/Dk0lDW8n1cfVBh&#10;bbvM8vO5fFZwNTeSSSMIARVtBpq3l3e9lIYUe43fb+XdS8VTSuhoL/FJ9Nsu0lovHS660iYD9Kdo&#10;gcZNp0x86zEqYuvntID+OfSXR+YUD/imLQjyAAmQIfgWoM/Kw/ueOj5exJ/ij68aPR1G8S73fC1a&#10;tAjgyHht8xD4ZlIlLk3L0ozfz23DtF+J8JajaeRLdquSAcWlVT+8kQO+hZ7nz8dUydZTaytHjiAY&#10;sS6/ej5TQcoUaDM5+08KUIf1ikTElwht+NZFMwnebNZGxvoJzWS4J0zje/TRR+t+qCAwEFYHqk6o&#10;6mSigeF85vLUojtveu22R+5uvvUVV3zgnTvyxVge66fu1uCx79fNE6eoGcxPiCpX9gVjjR2f/Pev&#10;/vqh7aeedXm1FsYhjzjW174oJnwsxfPg+CMfWH6sUJVd0xPN84y5npXUpSGpn69cQvQWWV8KhI7M&#10;lN8K+EMe8Ylf1HkjDmKrIgpw145nR/qe/eD7/zgcyFSKJYn8zUMadASswZcNnLCZSENdfvxl01td&#10;iXMFr6lE462Z35kDfS55EXNt/jTscFpAuxAurgpAPbfBzvgrUvInG2yHy7/U+rlgQDsV3fOp0ds/&#10;IQ/wuvXL9IbPHCXXeebDw/GyUyvOq7g0HQ4FMtl8tHXVg9tH3vWPHztj61mphtY8IoP5TRxQfZdq&#10;JPeLzsF1mHwh0W2MDUYxUdmOtm6IeCwvyYngiHusp4fzsPM5qPSRz4KDFKoFAX93/fRrt7304te8&#10;7MqePc9GwtFACIEfZEGZLkQ08Ux7WT61KY8B1pv66vgUcASMP5Ro6vjgP3/8gYeebVu0Kl/EMous&#10;TnhhfXRj27RNPMwEE1C0EKdgnbplaCxVCf6oMEcqq5UCvuFCtjEUWYIwMnBPTDZ1YZt2oQDIshDp&#10;ujGa2bIMmIuVeiM5KZLKFxtRB6b6p+orqqm4kay9w27e0JdNR4yldQPYpANNYn6X5Sp0etWJ+n2V&#10;4ki50PVP739ra2O0WqiEILcUi3XqO2bOOyHAeUUCm89qWdChf4v1csGv3j9xb204QCXc2xyYklBO&#10;OxJ1VaqrfJHbvvCE6GaNS3jCwG1IwJ1TNvwy3sITrCsgDUMxIysAOv1zkAyITznBvbsMym+FUx3F&#10;jeexwyTJw3ydwUFZYVq62ECRi061WKpEm1f++vHu933wk+2LWrO5ApZAxedNiQw6i6VH17xtNC4S&#10;AusmY+zS7gS1FRIbTWzomxB9CJcLd2SYqt8p+KDRV1v9vobMUDxYy4WTB/K+EaeWiIVxUgkmI0I2&#10;h1DQ0X4FDCjR3jqa2vfvePTGa896/Wtv6DnwlBAzztaS7pod1pNZeBmGOvp6vYhjoiSOlNONz8mG&#10;tjt+cuddv7gXbhclsLB4U3l72qj0R6Hzx2svcliHMIZ4lRDt9fx5QUmhcInTVC0GcAyxszaQCP12&#10;274nHi9s2hg4+2zBI42ga5CO8M2/hfZhODS/qX4yqgjrMcrqkaT8ANO5i5Wjp5fplj+Nym0PriHk&#10;qTMoecuLudwvYmFo9IYHuinkY9U/6A9DxUUwsYZU8a//8g3A+FoRWkWEpwcarnYJyPvneC3e4rVp&#10;sVaPr9S9aIHeq62PR0yiPHEZOEVA57u06ZM8rDzAPRaWEaINrxDWkT830Oqas4A+0vBdbuDiAgAS&#10;8ChE/MSQOyyCCwAoFzfQi/GQAsaWy5v5hvWUhbSSUXTZesaiEQQYaly0ojfte+///VcYzKpKs1Bl&#10;QFi5bBFyk++qMiLQOro+7Q6oafPkzTZqjZUMNNnWObNaTYcK0CSLpu5z+v6L3ansdzJBB2GKN5d9&#10;Dfc+UD24b2T16vJpZx4IObGggwCqsKseF1gvq8w1nJMS8VWC2eHBF11/8VUv2NrftyMSDTuBkJyS&#10;pRonO2cmsov8wjko9apjo9fTTkJNAWcEx2MpOH1hXHxy6IwcAIbgoqRI8u9RmxYrGrkKh1IWT4IJ&#10;h8Jw81ZglcpgJVIYQI+6ARQ7wUq4Wl5XDj/yd//8lS99Mnr5VZf8wzuXdy6FNoWT/OAeAh3URQG8&#10;I68Bwc3BNwrBhbxaG7RH5HfjuigOYYKyOI4NehaEh+kIwXQBU1o63G6yYtzgKaqPN2l5dXtQtFET&#10;AlaO7OAxbpZ+5JBvYcSS3zecSlaqsJSUI9UqTnUwosjSzYSsXYfmdSAoNdaL8RLsr3yLOM5esu6Y&#10;XN1lWVbYMLHFfaA27qngE7JpVdcBMl6hTIOs8CvzJBvQCxOJ6Y8PHMRbDO2AythFZvrsIxm0fvpo&#10;4ld691uZasdhXmE9amUnJdwQB8Q3nC8dDk6rRWNJfzB6sLcPzYmEESJGfLrxPBZPFAuyA04jqShf&#10;UlMUg6V0v7fJ5nBUD9OSqhSjqNPI//xTslA/mDp1ezKIN6TiWm8kO/WeRBYw2YyEnEIue3Ep1POe&#10;D93xnX8LXXD1BR/5v3tSwWghH8IumUOdP4xtylH5S7oDRzqHYSpsbUrhSNxsegj+cNLM2WN9HUHK&#10;iB0TvZ5UIJYBnh3pw8obZs0RdSlVslL6MB0s8Gpo5ih0uRCHmXPqqfW1qgbVikK1xyJlLl8AA0A/&#10;hCciHEnAOZgfZ0vD+f4DmzpW7fizd3/uqx9bfPUtN//7R5LReDadAU3b2LmA3FgcupSctEdbMFxL&#10;jBbvCPTQSuCaqoE1sq1f49IYAxJwMgxXQDgsYp83doMgsc5PqYQKLOpxa9SpLYfAlCQLCOEQngL6&#10;vX1IVZphkXQvYlHECaYq5XS5ksZLiBJexc4OVSTqUIx/emTNaMbEay8OUsvgE3tjUZuZEOtZeUoF&#10;pmTRqCq+uViKGxrimd7EUgZOQfdRdZvu+exkPKHnD603fJcJKD8A5cB3QjlP3UKhXOxFGgbnwZ9I&#10;gw4nYkL2oywacyhjJuyHo0CukxWBiqGxaAvXpbE2jlazS/GQFChRgwIh6BmgnnBQWgTrMOY56P54&#10;MgXSwPq8grKMQRBbmqoSIhRKj6xtIMpQFaJOllaARywuGAiKZkHdQs3qnBNEohEoJmbRxVCSKHm4&#10;TSQT2E2BrKhVYeDh74U/0cMy7y+LsCGdYBLLJugcQz4opuyrDcreKuesaHPmLe/88Tc+4rvgugu+&#10;8PFno9VkOhfSjVuTTBKO4eBMVDRn3hLFWTQ0zNuDviBIGCyvjpiq7sxGr2c3k0kNKx0brKcmqRq7&#10;7nCQYYMKqlgvYCtHEHj29I45c/dIjpGZH7lYj/U+wAPoD5gBIs6kM6LHB7ESCOzAOUd+HFycy4Mh&#10;srXc0Fmd6x57+3s//aUPd1754pd+7F+wMogtp+ANNE38tBG0y+168QfXmAHi96AjgexA4oRCXmAe&#10;wrfFO932iZP5sJ0EyhpqBJg2K5ZW5wXvAdC4ROlFUs0ZjCeGJWtHkfmC/il7laXXi9htLrQBE72v&#10;imDy6gcQqcoWYtZCLquee4sYLwaIxYbtXbJj0wiOxG4vrFvStHIFv9IR0445d0hZ8Wm7yztd4PIj&#10;MZ2WffaklQqcWDABjdf4CTkD9KnO04aDF7kti2PBP5kzIR6Z0C4kazMKo3X9cCRJdfq8QWY8kAtt&#10;JDFYQYjWtba24NnIcBq6AxpRyBfRBKA0CAy0DTLXCZJMKLkupQETfNhrgdkqV7aRJxdU6MSJ/Nnb&#10;pEb2MDgIu9ooWd3xdZeQajW8jqx4GI685WI9nkudeSK4EomdnUCAi6+GBjZA1Uq+WiYsEv7CSMPO&#10;v3j3L7756fAl11746X9+LlhNZLLAekFKqYoxI0zoaDFBV1oBQZVpbuz90+Sie3EV/LCDVNU4ozAJ&#10;JEozZoX1JEUvTR4bvZ5Azx6k4VrGQlVUCjF3C7Lp6Dm34RienFAZ42YGLPU0NKgwEtoVdQ8RN5JJ&#10;gD/2cKM+qt/BSQNM7lSjjj+bOXXRul1/8Z4P/ec/Lbrypps//AH8hpakGlLQULi6S5AS145CETKE&#10;TuVUXBX7RNmERHGXukz0GGEnjLuIhAAKzOdgb1WRIDiqazZqqXDVYTEAEbwkiZp9jD5lnGk8hM2X&#10;9VKygIcJ2h3wOxGRwdhLLhv3ZEu5MLq7xGrf90Kzl1vqZICuHozSHMlXxYwRVASI8SjJ/JneigQa&#10;6zkDIClT16a6baEfD9G33AnFh7TeUGenuV9MWHoxAgTVfzzHN9IgQ0ylcUONHr8yGRd4ZUex0TFN&#10;sDaMHRs+H+AeNQFWcm8Bowlxe4SFYOlGvx/HekEvh54BPVp0cDhi6cQRhI0hkQOeTB9LqyJhdE4I&#10;WYEIVYWHPsFRqEEgylbnovSA9LVZjxNG5m5kiAeLcwqeQhLAMshJdKypmDt3x5/IS3iQy08uOIg8&#10;AM3IyxLSAHCPBAiClg7D/a14oT+x4+3v/enXPxW/+NorP/2R7aFqJJ8FOTPoAUllHoyOa6uYQLxI&#10;HWXdz9S3AsuNxnvTKbUC5qyw3o61bXjgTW96U125irZmo24p6C+US6sjiV1f/lb3wd2xLVvWXHXZ&#10;YLmCc1wAP6OmYk8WE+LnGCywfyjkiyAzm5I58SOzqOsNP2ojnzwewaH8pJYTxpbQD5ZAxSYpiAuC&#10;ljBcIO0g+Bl7MnGq0TDSJJOw48Yk9lK1PDjQj5+QGm9FY6FkUyJUrjbHm7Pfv+PBR+5Jrt204bqr&#10;xGAQDgHrQa9wVWdUGajjaFsIZlE5/jRYrlagp+juIwkTL6SvxnXMY5OpZDwRRzoMPbawYwExl4er&#10;OLyUQO4y0fOHfCFMBkL+UCSIFdVQOIAoI5jmlity1loJzpL6wXsVRP0Wix8+YomV4A4IOBIEl/vD&#10;USxEBJEDoA8TbYglVFqmBep0I2JHRwIcaa0i1n1Fqq0Xf7KXfW5/JRYT3y3KE8Hp3yLTHkx8YrJe&#10;SgdKgrXFTb6IrqNlhio5VUhOfZiPnQHgIZKpBUxs98R92nDwp/2JgoQhd3AR36mzc/2WggT5AGhk&#10;51ciiWFCGpmKuSHSAEhYleFbVghNzMtH5SlqjjHiqS/Y6IBRwBNq9CgfNzRGAeg5GQI5gf5BV9Jk&#10;tUnmCzkue4uOgXNfa5VEPAqfslwWMUHlIcNOKvhUAPv4E+5LEiZAzTYoppDHocE+8AuMPQBiBSuT&#10;nqyHTFAQRlFEhvl1NI0cJCvwIgwJRovFIkiDfNwi1M6IgmBEwjgHEf6suNwJ9P/0rucevy+8ct36&#10;G68Z9FX85YKoSFKc4L1IIKhl0HjGRvShV5v3AyZCGkxiuOGEZY1PNvsnFtEmvjFlqbJrEFHFovtF&#10;6UfVbGqZMUpnpEmjKh0V8pu6EIVyu3GAseM0XMXoZ7qYctMGnatLgNVGTO7ko3GY8CdIOhIINUB1&#10;j8VxA40gn8nm0uJgHo9E8Rzf1VIZEVjglCeg4g8k8By78IHa1VpmaNjBXs1cHr4d2JoAjkqlkiAy&#10;BOk60NWFs51kBiCwgn2YkaZGLACEZXsKEBDgDKIXIBPzFX7Fi6lkAonxisqIDL6EZ8qQLpD2QoWA&#10;NUAXFFwz19MTt2HdF2GgGYIFxKNCfQfBwJhH6z5VCfqIoMIoAgFj8Bwkw5O/gQjZTAYHuA7iBJGR&#10;/qH0wFB6GBtVZdeThoCnv4q1cRuSo1439qIOZbUJnbKYs8WZSZ2Q4GFSiDuGy66sErttOGUGsaEM&#10;oIotG708lxegGduAajtAn+E5ufRKWw3DaqKeeMKtYbhBI7ivCs+RGGZ6pkdKFMooC6gkg+dwiubl&#10;O9jEkdKaL44VW6GqEEW0R6HCaD57jBMR1AqzVfQefsITmTIqblfgeRmMpOIJagggLBguI8BjaDO1&#10;ajIaqZYK2JkGJoVlXD4aJwyWLIwKkB4xiTB7wmRNtmgII1dTiTiMO5mRYaRBAjxkAnxjYPCueMig&#10;bgAt9y2m4Ufj3Uh6pMFuOg2iVIQjgZuJgC80EJw6HqyU4DeGqqgqgwbKtyhMKofkbBMpVQrGd1n+&#10;RGoEyDQfiXzpA1ON+cgraDlULDl+doIEdeln9yfq7Rv3kYcoCDJGAvtAG3E1M+L8TJF9QqqjSiTC&#10;/lgR5bEql/xpLzvT4Z4a8LaE4pJQWiaWFpifXslmp2U+D8JTGNL9nOKfl0cQXYAUEA7TYZmD6cqo&#10;KpWy+gcNmlvtY3FzTCtCdekm/iLnMQAw6NNEZKieeBfIhf3rCOEOGATiAy1RAZRIFxFAGRYMaHzg&#10;3lHuDqVVhFBLTua2INoldKZsPFXsi4wkQzTEJlEs0mGGoVZaVeip3StYM3PmzIta4YSXtel7E1O/&#10;oGygPk4ZQEKkEcYL4gxuQxXbdKAJp8/I+gJnxHS8DuRlFGXkQIBj23WRI4x8bEB8lIg64CciPn3t&#10;GVkBN+hhaMR4C+UiTxrueUotUjLePUpEMrHFuVYjzhXQQCSj+syWHs2LJI06ow6oHmgSf7J1gufw&#10;JdOLLcIN68mRRT9ibEaGhjEeshMJ8xTZTysLaehlmAJBF4BoO4JsHe0zGCaZCE5iIRnfD5yW0Xo5&#10;Wf9Y9rShL0g2lluhrSsa6nm0nLPK3l5jGJC0dPYxV02ao9NTWQQ2z5XCR++lBKouaL1MdHTSqJnM&#10;6UfM8eM+aqNn6Vp117gxF+sEz0esZw+SuO03yBT0hMC2uAH3ihatvnS00jJyFg+0Y3Rc0De0YsAB&#10;XA4kckA6DXUaYA1kgUsBRonLUkiJ0ALKVHJYEkLqAnbQ6epaI+taTAjAFKOq/goKgz7CAAA4ng9H&#10;ayivBolK0MSppdKEAhmAlLRjkJNRf7qjUBdWkSAmEfxKK4QqwWMEg7WYE8HFA5EOK5gyYN6huREx&#10;GUWA4MiLtmDvaSSMG8xvRkaz3ww5INJOAdp7Y0GHo0MZQK2Zu1jZXmspQqexjbaZRHOLAkjJ9MQ4&#10;mmJYGdzjOSM9YJTRLXhi80HReI7IAXiOh7SBoEoYDoYTwJ/wzMGTAwcOoB8Z6Z5LjpQ3tOCrdc5s&#10;3z1qWI8eQOnoLkpB1JlESF2eNSQ0o8JcUOVzVFXdzGC6EYGnNClyXL2Ea+g2jAmegw6tACN2WBHL&#10;NrKrcUOJwv5HRhS9+BMJKFnxLgca42IVCO/M0HYaXiElsG9J52O61FjiRzGdcOn90N6BAnUBQLQX&#10;bbjFVqSm1xAZV83HSol4Qj7lkgEx+PA+E6F8Pe675noj27wd4woBVxJMTV3ju/QY2OuPGgPUFUQ9&#10;At8gdGsXxtQbDwmFpDwiFBgDfoqgM4maks+DjhmlSwja54NdA+ZOzuKhXIawQy9fXBRpGPjeTx54&#10;4rexNZs23ngt0AUygCxBqOLCLPiNiErVGANIDmQa8gx4j+CIZBYBmQCVJMSTUWmD9mjuMt+lJLOK&#10;s/2TXGo7gVYOi3dUk6kp8yev9ZnVwMWqElKJxQRl7739iTcERCtaWAciDnV22ushY9gQzkLYdewc&#10;fvOinYcXElCF54vsDQpFThTYdgoz21E2AXuSExQZcZX3QHy8iOeUTPi2IpaSD0PD9lKQUDixuwj3&#10;yIdtnPlVj2Ize5PwhxLZM+3t7egB6CWEbFYGCdBwtIIDRDsYXiQJIQIaGsvDvPAue4ODhWZyZkN1&#10;3rIPh4Z9y59IGBw49pXV2fGE0whcKAXvEkzxjWTsdgokq8t7sR7ZMiuML7M1UkqnBBr21ymG/MVa&#10;ZbkvPPDTX+544oHwinXrbrxuAGHvy9gmYqruhUmyGKFQKzNWfOh+F1y631EufXdm4zFdqimmMqOv&#10;jh4L41pvxm6dmu2OATt2zxcbjpdYQUDUNIHdDNrFEFoEdHAvEuBJb18vzzCiugqixHPQK3V8cAzR&#10;X1Qe+qhkZUJAf2DiNagFBIrEVE6pehPBCfR2JkH1By8SSpCGLMQ5slnXVcREGiIONXfCIp5Tebda&#10;MHVbMiRxB/WnLYLqOdcqWRNyO7VdRgbmDe8ZAoxszycUjbYIFuS9LC4zDRJ746Z5M7f5q+1IZvcE&#10;ZTo7MgYyTTFeiw11WM5TGAcNBaGNxFl2vviKqKEAeTIxaoIEdlZBWYKfaLJH6XiLAZmRDIl5uBVe&#10;J7UgPZ7AjIPWQcFH17FbCEAGIBSY8CdFztS8PV7zmg4rJvid2IcqdXR00MpECUopiG9G/GfzSSoU&#10;hPgJLcVDtBHpSX7Uu6mDU1iyFXiLtERpSvFJ1EYCig0KABTEbmcC/EoNCSOFeyrpzJBCGuktoLN5&#10;7E/SvxUwnI7wxZn00qh5SF6RFVlKE8nYVZknzIe6u7gYQSSIZEJ3zU5sz6R6U6VxT8eQSQaXkQ/v&#10;IvuL9nZ4+Rwfb5McqdSA8hYvXkyyYxxEUjbX1sjARH/iI7ga4IgX8RyABZoDRhKRgUPqt4DJr9jN&#10;HTVfYxemKi814AIu4BpeRFZWTycfUgaAN8gkyJCHsoKgwVGoFUNF0gCN9EhDswnj9yIZ8iTkEarI&#10;M1bMEBlpMOFl9TWrmHsXLQnKVlQgDXKzEwgq9QQRZmvB18oMqnXeS60BYy7OGGi3QRHUjinMKACs&#10;vOGfFMDUx22hKJp/YuAo4Whm4WknPBId+aMUVpLiEPVHA22ITeTAlRhrWGDp6BO8Am0X444X8bC7&#10;uxvdgnukxCvoChSElJSayNNrFbH8gGqznrixEMYbL8Tb+0NjJI44OoHBfHp7ewnZ+KbyDksUas7B&#10;pXpBuMSLCN6J5yBRK5Cs4k8ixJ8Wc0mE6AE0lgHgWArrj25EbyA3jhdxnD3D+SVnGJTEfBGdjHtK&#10;aIvglAToNPsENxQ/M4R4243G+G3MNWJ8R2XAE9AEqELppkMZjdGedweDY0T3IL2hgDlczHVLm+h0&#10;FHe7kVYGixAQpWA3iDpIKV0807p5iaSOisZ3EcWtFbq4OZFtOLap6BcQEI0z6C9CDFUbPCFDUvsD&#10;HeMhFV5QNvUgAhB1HGFgQRm/aNw5IFQWRgWs2idC4dbmxfmf3HXfo/dE1mxac80LNTyBEC6hlvxj&#10;FV6WTkiiHkRsJdriV+qn+OaBG8gHiamREZS91gxCsDVMEV/JqJaTCdykCV5WabJgRJWK8EpQZrZE&#10;cOZv0dz+6rXC23tCMy9rrLe5UXm3bSQwsT6sG6vKxlq8YJ2JGhQbrCovvEtrD9/CPZFCNBpFGarA&#10;7EN2IP5kHXDR2sPn1Ftp0UIzAe6clrH5NEcgPQUAJ2dsQh2ss55skdWFLeIfGr57X0ehIFoAPaoE&#10;acciCArUDzAKEIRIw97mcySAMMNDvIIXLZugIZR8aA7uKSDZY+gHKBn4kyYd1gHvEtwxvmQQFoH8&#10;8TqlHYfS9gwrgPTsZAK9/RW1JXt6ewYlYl7NatiU3CBFG04h6IdPz3J/eOAn42w4um8WaTFYmByi&#10;MqCLujGyZY3HchNszFMbtQKb/2c/fLpkINWZ9APDEdcSLDcA7Lk/hX3Fsr2L2l4Z4L0n+/MtKrsn&#10;sl5PssY3dDT6Uchqql6gG/yJh2RyWmbAzxQJoEWQKf4En8A7Dd/Ih3qc8IzfL+phGtwO7Ul88sAG&#10;wATQuOAvvRix7qeGCMIcepyWEDwnvtifyDmc/KJ6NOagzjRi4JuKIRMYhxndmo80yAcVZhEcTooT&#10;1JzyjIVSXyMOsk9EyOtlEZmTBntqK4smQFgIpjQikuJi/nZyQL0YF/V0Fk3MtXhN7LDixIIpUMPO&#10;Pyj8rEaJV2zbmTlNN7gsnLGvKBGRP1EbF9da6WBDXObUjbMKTh2QG+7xhG1n7DNkzlkCnifiCYwv&#10;bjjNYmLAK7pRMBEeitiiEEF4UylUWdFwojCeblZDoXiFc7jZA8TEb3BQUCLcCiiNqDqQt1EQR9YG&#10;ePACPerDaaVVDjjHggDAK3Q0wk/MCkVw0ok/rcCjGECTOX1EH6JEUiArhuegKBKblQ0UA8jNSuJR&#10;nB2ntNqfwI/qSTwK9JLP2F5Bka69bKzy6yZUzwiMF+o5ugY79Vh4/Xi88oBG/lkv0vKVehegMSdl&#10;cUlZzU1uK/iSp5s896PuOt6G1MG9VXEELo7+Xqq5IndvPpRdpDOQKdUoel/gwkPa5QWCVd3AZXV2&#10;opKFeOpKNEwjQ1ItLQaENgAn0BilIH9s/wHcl2ol+GkuCqeGfvjz3zxxb3LNpi0veREMBKgDuMii&#10;HqGZqiJ1ear5qBXxl4oYVWNq8bgIbbSW4iExkTq1YrF42FOkeVGVQ25VNqvhWpWfkwavVsXaWksO&#10;ZxjWqkM7AC87N6cSPeHFdrHaeBf9SQmEb7QIzwkW3tkGq0SVn/Mhq3STZKkj26kJK0zxyYvvEsJw&#10;EZIolpDSSkfCvYU/C9McIJbFnqeM5MoB6sOxoAxg9YZHRJAQGVE9MUrA2cPGYVbYZ7n4tQ6wDpkR&#10;SDDIFhCMnHGgrtXoLdSiShwyq2vzFerUGA77HNVAhS2bkCooOVAQ6ZyCk1TKCwk4IaYgJ6bjCWUh&#10;MiGpsCtQBAUhaJu9jecYKcoSPEet+AoHEfkYwalyi0PMpqFRuIEOBb1D9t9gHhCAR3plRSA68OO7&#10;dzxxf3jFendtFtEUZDOKDKhE4xH2IderRd5VjudQAk83ouIUpOsFmtDccDbL6oivJ9qlcCZPNR2q&#10;bdyHrEYvqw9juNvL6V7GtzJYbqar3vHxO4GDZARqABlB8wI34glQHiZXkCDoCQ8ZIQTJqMvjOf6E&#10;4g/dDXRAhQ7fyASMxPQgd1Ah1Do8Z9/J2amYKIRlkSqjpmYhU93xDSUcAwOugmcf0lOVRn24FEwo&#10;IclShWf/Us2n1YgQSR0ZF1/Hi1wipmZKZV/ZwDjwWH4j3hHyiJhUeykhKGPwIlU5GsotjlP2UMaQ&#10;Bcge1mBCm4kFU95QgHkvqzCysciEyMuLajtnCcR6fKPVRFKKRsoYvoiLq8pcIcefnHAID7igbF/B&#10;Wxwjijd2uzUOcBWEJhdKcVotUEn0OXsDPYAaUvZzOEASUBRQT56dS00Wz/ErnuCbEzIiIxtloYRM&#10;yOJQFof7kOHFinA0E/SAbFE39rAtkUoAO8RCLdJYoMdzCic+RJ5ceUbbrShFDviTc18e0GjVc75C&#10;cyjS4E+q83hIKYi3KFlJpbyQABWzKguLxjd7BulRhO0c1pyjRsFgW4d5BLKVWZ0Atu1M6WQaOjwX&#10;3Oq5W0sWlhn/G5vTkQh2PRkDjcAjdXMXQY/gzajhxSjquhygcQNsFynijxVEdBLV9VnKBPP/2Ibq&#10;X16iUnlm4kFZSXncYz2JQAWhucCNQAQ8JI2iqVxKpS5PpQarWKAnPMe8VX1pQth7AugHsaKPQGRc&#10;qgWdAR3wE14BhdHHXCAAS7vF4tCgrNFRxgBRHRx6HY8JbMCMoFohZmDICqsEYC0JoKbrXZANtIcS&#10;koieVF7wkGoj6kbFijoOYdrimvUQp0yibkt84SvWSE39i0hql3CpmPMV0gSLtvWx0oIyg7lZyWGN&#10;LdYcb5/YSQlNQOx24mldYukQz1SMlGoJlEYbtE63GgjOcjmU1hiv5YfVowZqpx14kUss6ElKSopJ&#10;DjSecJ7BUSAGoebWVkYxQ7LxWnV4BDlScrmeggHJ8DrXVPArqmdN/xa5CPf4kxMXdnUdc07Au+Me&#10;4S3mgxvQLcoCxeKbPcDkFujRG6Oqq0Iq7TCUZDZv8gwSo29tek6GOHBWXyFBomiiM/4k+RGy+Y0c&#10;MLKkLo6v7QQQAKrKDmfzrTxAJiidGoCtGOcltlA+1440LjrqpeINJaDhVlxTuETLqQmmY5KCE0vc&#10;GAeIzcDwW2I8YegZujAe8Y8aZrylSHPYKO9AjwZUd+36OiqjH2vdmcgeaOGeMpuKFGWzdNxMiGwe&#10;piF9U51H9ajBgTPBA7gHlXCDuFUJQaB4SJ0ddAwop46GAQCsANDJpVSfkQP+lL2zmh4F0WTJ52r/&#10;xuw+i8gz0C+TiXhzUyM0ZgymmutlPQj9DPMOFGBodBgdGDIALelsBgZs/AmAD8OfHGGR1VUDdUMd&#10;iOBoDorDc2s9p9zCc3qb0N+frcaLxFAmpq0JDwnutF0QuSjD8IpV/9lYXBaFiZtWT6e+7oV75Ew4&#10;INNyJcBeLIgoqURmsJtIR6lGpZ7flF68bGWoxVsB41XekTNlgD06nOokKmnnTHwRb1GAcS2BI45S&#10;kDOxG6+wS4nXNDfTmm8VAgoMiEW8SFGBvsVDkAqeoxTaT5g/NXpUg90uo6AR6LyMw37gYBHvvFg8&#10;LYshPdUC9AOLxo2iljFqEZ1RDU7UyOdWflN3RlWJmBwb3CAfIjurx5/QChSEqpJ+0F3UrMluRG2a&#10;dDg/YFmUl3gFT7woT/YhYXBo2Fjc83W8651n8HVa+fgrXsHrJAZE/5AZg5waIVGOVZlHZEFaQQQS&#10;IQBwg/5HGlHbJY3BSgnlp6u1QH8JpTv+DO/6YTA0PAdOOLqNa0K5IoIH5VSkUWiRxHuTPyu6h9m0&#10;gnMWWWdWzZ/dy/GyN/bP8YRn2GxaIpuHCdAqmhpQN7I6LRucbtNJznV+F5UZWjxRkhQJvQzpkVic&#10;Ivv7QFWEeJpQyL2ELVA81r7oTI0/qSqCnaEHY3aIciWsDdZiq5grjDh5TP8LZnkFIaLUuAwtHiZd&#10;xB4QM64QN8FUQoyBc8FJWEagoYYgyzUGzl5RMconegoyDa09dL7EhZSoJHENfVK3GGu1LbSLF3Lg&#10;LIGYyMsqeuhSase6MIFuMJMML6ZzWmBnBjRZEP1x8V1d9ZRlcK9ibjV0gjXFlZcuCfqomCraRgbh&#10;nhYksjqhDRfLIrZSQ7Q2GWrZuCymcwEG3wQ1dgIv0hJayqhnKAVv0eSFsrD8PGrVEWuQ7F6mvKFG&#10;j5RU5KkTUHzinqfJ1HEdUYzGnNkCPeUlKgNxhRvG4KRsIwpT00cnU6dmd5H/UUMQEqpNXiZVkP+9&#10;ujaf46KhjCoFM2dtkSdoD1mhgeQ+Aj2+LZqTlihC+DrlEyGbwMQX8ZxikjXhyJIkeLH+NjHHndJI&#10;l0a5lqkLpVjP5O4nTS0nrghbAi51c4lNibSa0irT0zmv02wyRmYfLh56qm0qpjlSIKE0DppIYgm2&#10;gvBuYnRSkU6bj+lAyw6WxmxfcdDtKPO59OfhVv2ovD+eMcgzoHva09FyOsxQ7yCvomqgV6A8aZSK&#10;PPkEZhl64xBRqFxTEQbnkxDBPIBUpCef4IIXJZ4DhUS0iI5fKhSN4izWQzifJRPoVx2WGpxURCtU&#10;Fg0FQ1hvhR4PKEOnY4oLVRtxKyG6MXSoPytMBQq1IjuxMkgP/qF5hLowegPNxK/0KbLKKZ6Q8Vy4&#10;FCwj+uBiL+FXC8rU970meyI4oZMX/8S398bqjORJUhIJwfsnEceKE3tvFDTN0woJVoaKpAryUZ9U&#10;2oJoQLc31ASJ+LYhfJ2TGJSCHqPgtL1KQxbVXryO55xJID3h3jrtkIr4E/PEbi/kSSmCF/EEWaGN&#10;lDHIkPKY0oJjQa7zIj4RjSM+c9ZhPiiOnmOoJ95lfxJD6RApVmwXLvmc2gMSc2bDyrA+hFdKLAER&#10;FyA4maMctQCNGxIhSkTT+Cfu2Y2cNBDZmTlBGQmoJOFXFEfys5dIRF2btTTDbOuoiH9iONwi6lc7&#10;iPZeQCbXGGk3rpdn5QzFbqkztMx84GaR0oS3VIKRUwRwpgWXkdAWw1kcO/yEjsL3+MzrcBJ/Uo5y&#10;RI4DrGcDWG8qCCAIbikit4PHQP2EfujgYG8QkHW2A7XhoZ140pKLh0hGuwf1MlpjcW/n8sgcZE1L&#10;MbpYLCQwy+gFE42c5aOaPt5V9xE/mE/WfIj1oHWeiAlOEO0P4W6CAAvSPfBJCLckYol1IKbgod3H&#10;C2YjP3PWQv2dSGHRjWIJPYN8OIOmrkqdHT8RlKl3Wxil5m4VcwI6ciZZk0XtxdkGJxNewGUv2b6y&#10;90zGOlOIUsxYWxBuqLxbukTRrCHFCS6L+zSk4OKsBS2ijk+DCUaQRRAgKP/cWYWslhN50SFcZSGK&#10;2Q5UiWJEI6UCCAwPuX7LhUrOGpEJM2fwS9o3KJgpOVABFIFacWhYPQKfBV8imosdIo+RSR1zTggN&#10;qCQqgIqRDFAxmw/BmvlQd2H+lG14jhsONx+S55EVasuuRs6sJElFXMtc4CZJkOnwjdJJn/hGeyk5&#10;yC+UJRwFVoAUxak27wlSXoTin+wlfJNIrChid3kZH1XVxB4XGqYw71jtW+WHSgQj1maBuBMknXkA&#10;4UMrh2YomqSgt6MbtepyFqkSz6guZZmULSb1slts0V4utsPETp7XWO9tAykStEhjC2iLqI0LFEM/&#10;DTQbf8IFDdQJkoViTkMHAZRzUtATnnCdCs9h3uGEgAjF3kEyetaTb1Ei2QZ1EPQfHIKrCPx04Vct&#10;lZGo69iMh1Cp6sAu9nrElIdBHjFeuOiHY94QMVgjA0vQSjHvQGlEndFARBCkRKHtiPiCtyyQIb3R&#10;K93oLqgJIc/iJuHPKrDUdi1uWlWXL/It3lCrJYjQtmBh2trxkQD1pIpnFXwWMdlFhd1qhdTp6irM&#10;mQrVZ8oqO/mwKMnieHEKwlkIZzNUJJEte4wXakvQQd2YEt8EO5mTuYE/qSXY+qO2+AmEAZqhiz1l&#10;BnVYqgV4jszxFgiPiirhHilBRUiMcpESedI3n8hFBZmYVYcFdsimxgiqxsgZxIaC2JlWQNL6D/lE&#10;oWKZnyLKzEfdjSYU5MgKtE1QwFscJhaBOtMj1gI9WqojFadag9I5QWQ1UArbyMayAvgJA4pfuVLC&#10;gvAnZQYHlx3CUvgnR43ianyHEN3GgJo51sKktYEt5XQGWLb1yB/GRpjtZeXNbF88hPSj8xF64LjB&#10;d9hSico5UW9w4LxEZTvf1sHKAJLKfMd6NoDwRyymCkO2x3Pq8iA+NAbRB0HB+IlohVeo8jOqCboG&#10;T8DMCA4PugQEgAo5xwSJw7xDEyoNI5wLW7BDeuRPDU6JMqAW93BAbGv+QqU0ktWfcOB4SZdMkQDI&#10;FU8GQpF0rjAMlMfeWryoWANckmM55cAosRsgdjGBA6VQO4YmTZFDDZRWZgI3B5hIbYU2pSCNIVZh&#10;t2hrE1OzRpN5Q44lH5Ia+LrMVvSiRYW2dWsb4U9ToDx/sq9T0abtn4KZeM2HSCbS0WPJ5YgQkeuw&#10;m81kYvaMXZzAPZ4QUDgFwVh7m8YKcFKF15GMUo3mC9QBOdgEBH2qDnxuzT6cGaCvWHnkxh126GQa&#10;8ZEYBIlkVBeQORV86rZeLCAzU9ZOiG42MVEYFyiT0sXCNOvD0aEw43wOadAK2vRJSLhYB7zCPyn5&#10;bClYl8JD2DbREC9hcF0aqy/kOKI8s0VWHAtCDxtoB4jDQZFA/YlF10E2GQ2dgPw5dRsPW2yRQTc9&#10;lE20Xb9TDsBnHmgoC7O6TmsWW1EhxIiXY7ZUwnqPOpohHFvJMcP0c5ZM2qJSUI+Ylobrwe7Mn3Ri&#10;O9CSwXjSsik57qDYMVOqOavuXGREmwNy4uQanMmpzehCmao5YCSkwUNoUpwU04sGzaOLHm7wEDYc&#10;qjliY9U1QzynVsLnVNao0RAvjG+lTt4Z7EzU4YDowuo9EwXQV8vV/n5EvBnBkQjhWBhmS3HtkuMS&#10;avAs6+7p797fh7OkMohij6NFZHttM86aAr7ClgNhhUNBqAGB5SifkLnStJ4m5W7bQaupejMN7slR&#10;hGaLwgQ+PKfYIFASCzg7tsogXiS6kQiseosbC/QW0GldsRepikQ2xeUlAcKBfUKlifmwdJaFG2vG&#10;oSKP/O3kg11k12Yo55gDM2ErKDkoDm2PUdnHQ5ZlUzIZJTpuiOCgJU4BOTTUT/GWrDWrAzjVDqoX&#10;nDqgLZxWIhM8sRBPlQIJ8ArFBifd9mIHTq3dozkcRG7ZRVn4pgqMBoJKUTc8VHOIWcihJENxnIna&#10;zielsbsojbjegBvyEWtuNXT8hFfwJ4vADZtAnQM/ITGe1LE7UcaKFmITaWY8iOMhBQCZ3co8ZIs2&#10;oiGUDUQ3ChiuYAoW+mvFEA56zlfhKIEzkcNRPbBQzCCBME4nL/lxcly+gMM/0Ollv4NTfmZ4SUFy&#10;MuqMX5hhvhMlE9ONRkRAxd1wCLImiyZzZizGYYZl0Iv96b1sp9nu5aDzmwKezDKP9s3aSqORGGkx&#10;1iRTemqCWAxJYSBWAiISAH9pVwW50HsaORA4SN+i3eMEcDlKUFY7wcloOc0dZD/0ArVmzhxpZiUb&#10;U5ujbssdTIL1jJqCEqCpw+My6AvHw43RcFtnG844bgvGR/73zm2P/za8buPym67FMX/tsca2xiYn&#10;itMC5aAfnO0GNR4aM/JH6eRJcjJqYnVqYjHrw4t0zzT4iQk4nFSaqD1RKWZiy2NIhuKQkj1jUZtd&#10;RPowGtPYpVROCLzWdlbGCg/OD9gt9t77K5/zm9XjwFFttJogWcDSsSqdZo2BzcRlCR3vMk/vRVIm&#10;e3hnNuwfFmfRkMXZIlg0c2MacgiZBO+SYIikIDYUwcZaYcPhYMVwcVLIloKcODOgvCHeWdSzTZ6w&#10;Qzg0pBAarIh9eAt5oiBq+kRb9irqRsImqRPrWQruUQFKO1sNAjc0ISRggExbSTwh0NMChvxRNL45&#10;EKgVFQV2I14kB7EhpDGLbJav67AOz5E/vr14xDToLuSMutlx91KIwTxftVArYJ7e2tqOGcfSWHzg&#10;xz/f+ehvoys2rrjy8lIs0JGAdTWKE56KQFH1qkfwnAnw+2hAusA1hccEvWF/MomsUFQZKYfGmJ4j&#10;EXpFpje3CfuZlM9yj7293g6nbQMsKtSSNLiY6FPUZUDcICbc02UC1ABeYhAPvGsj0CIlnhg9qyTG&#10;Uy6ugkBpkSSrA8QZLopaM8gLNaGCD34ghyN/cAIpT4y/6ikoxxbitO9YtBgPd7Z3LM36fvj+T6S3&#10;73NKZZzbBwQtIfti7tTmtgPf+uG+H93VHIyUC5XsQBo+O5DhFpGpMbGBdgLLX2nM4aojiiZeoMJE&#10;bTIVIY9YZpHUqsaEPAt8uCcnj79QirVW4Z7gTkwnb3tZlAoF8ddedYqGV3JYMUCjfN3FbmeJti28&#10;IfKSstHnXmM9uwIPCWFEalthK+coGmmZIfTgJ5RF2MU9G8KpDGEFv7JKyBDpOW0i0tl1BbzCxRWk&#10;Rz7EVpITUiJPxI9EYtAnI6ZZ1ZiyjYV6u5T0TxlJtiRnIiVtWXa6RhGC56QQmows1wDfOeewiguF&#10;KxLUAb3NH/nA4oQ/ae3Bn7hnJdkJ5DJKEcunYCIk4Go5CZJjYWGIco6U46Uf5swG4oZATzsebmz/&#10;8Fdkjq5j/fmEg0Lgk6Oia7WVqebmA8Pf/aeP5Pbv84XBf0UcLlGqlDqamzY5kXs/8Z/bf/6bpmgc&#10;bKDbTzET8Hb8PLoftdqzhsa1SOMguDuuJhOZlmDqiIr9ZhVBuT9WLbZIYdtANAfQE7tp6kX17Lor&#10;npB/8IpY3tXzwergipJmjQ5v4V0mRhpCDCewVPBplGQIBMoPmpg5TwcVgm3sT8RiJADBCKrivMCG&#10;pC8aLuBQyqHMnR/8j3v//qP/+5b3O3C4T6XgDYfjBNf7Is/834/e+fa3f+ltfzPcdcCPYzgCoThO&#10;IXQXITEGBGLLMMiYlgqaFAgf5CjyEnU6iztsF4GG+ixVfqanpk91lTdEE6uY63zC/GnZj1lRSHBO&#10;U3d5DfFeWzyt8NYWz584NwJe4Jun93Gx1K6sUjEkIhCYKLSs5l4nySw6M3NrNKcaTgREB0LMc35G&#10;uc46c7ZnVUi7SEuAw3OCPqdcnGzRTIGCuNaKe5pN8I1kNPohMcUAqYgyG5lDRUAmNCRymLjSi5ZS&#10;IyZ+se1Uvjg6lCJIoyuiMWRoE5NmkIZeNBRCHDvck8I5A2CLbHtRPb5r8Zd58jk1IfYDMrSoyuec&#10;6JD2cKEU6j2UqSRLfHPCzZp7UdsLLxa1kYB6jBUhFpjwHCVS9HLKYkW+pRY8xDR6KJtOFKo//4eP&#10;//gf3/vrf/2k09eH7BABp1iFHl958hP/ecc/vvd7H/hEsW8YcFlBtMiaLzihXn+sEJDlqlJPKQgL&#10;hG4VMKqANSJpx4+pJcfCPrUS1JuoLg1+OjY2HNIEW0glgoAOIqDOzoekRSFrCH9RWStqThGahg8O&#10;zev4FfonVkrxHHYu8oCwU7ksPA81DStIVbFgAB6AZFDJxdVdcxZwRA5YU8XZwlDrwhEENYSiqYyh&#10;tt0icFPWi5AJNCDsdUUyOEvCNA7zeH8+0xwIpZ4+UL37ya4DOy5YubYlFv7mnT9aumrTBVu2/vxt&#10;7w7kuledf9Hpt988gCpWodEjHIfm6BphyOFgErSImqZdxqSSSBQgZFtFXmhdL4Id22tRw5uSL/JC&#10;btT67Q1lg1f3x896KLlAPjlWvRlUIXWX3QyJWlLyRKegEkFEtoPL9Baw7E/IgGm88wNLrEQZ9AnF&#10;gBUA7C4+R2JvWyilcAnbuBc7zSazPU8QsclstQnEyBxvcbaBHPA6e4lvURIQTy0AsSD8yiUl3AAW&#10;kQPeBdxTDuEVmhxZ8zrOFG50wwgjN2r0GF9vMs5LKL1YZ1QVdUBZjQ2N2LFBQKddhf0AhYamHpue&#10;HQ5pRNVHBw39KWofuI9LzSArjfBOfw/jJ4NWoMnMyg4rqkrOVdLSRdOx0zKmHG1uzYkn4qAxMB6P&#10;EKEbpZI6WIDzg1EvHUtvXLSkIaTsqwUjoY54MnfPo6Ft+w48t3PT+tUN/UO/fug3i9ds3rzhpG+/&#10;472teX/4rFPXX39FEYHgMc/ABGVCE/zRseG4MxwPbLNgeUA+A62B72RM8VCNTvxZe3uMV6WXTXhv&#10;R8T7FlnMEtvRw/o6QcSpNC56OoLsaKPAPTUafMt6o6w45rBUEgGaY3O2TOcB2vIU+qq6cGM/upyD&#10;LARdEOpBx4hSFo2h48ATMJHgRriX8ccBqaBL0eThL1JEF+IhtQxZ+q5UYTYCILNr5bhXWC3lfIMa&#10;XhGtDYSO574AnO3DyXggEly75bSeO3+7+8Cjob6qU8juePKBs1afHtzb/8QvfzYYTFzz7j9vP3Pr&#10;3j4cIoFomEUwhNAxrECBIE90xXov/kMzURkLNNTxxSFHVXNZi1cuEiQWWaEQozAJ0QU5J92gTRAQ&#10;pK+uruMraqvtW/cQis6F9/CmQW9DTGKSAp+BR+UjN1KuTGCAdAKuHCnZ9Kv/8WJxRF6vUGF/uq+Y&#10;qQNNGZwwWfwlKXtRW6qqF9VDI29ciqcsscXxRSQm5DE9EZ+vMz25hcxgJZAtiGqp5RbKHiI4QY0V&#10;piRGzrZWaDT6wM6lrHjAK3jICRnbiyeUQCgF+VCWjELY2LVu9BfwF0yBTDiZYC8RuAHEkBac2vIn&#10;PEcpAHTOwNhM22SMC9GfOfAtfAPo0UmZbFpGHLEEFHBxweNBtJx8UYAV0sKIe6E9CBnKPG/ReIIK&#10;4wlkAyqMngYpiJFZcFuAW5VUFGoifSE/qFk4fgPMp9JFfWfMZiWYRsU/jRZqrS0AjzCnH3WpkapC&#10;/PsChUo5V86fcfqZe3/y63Tf3mimtCweffDR+09ZtjkxkHv4l7/aH/G98B/+Krpl3WB3TwTrZaAQ&#10;lRSeHNm57Mi6S0w+o0XbOhzCjVZbpZRkaFrtyQdPOMFTUScCjau1IptFCkhnykMQqkdQTFhp+9BC&#10;vxfrfY8++mjdaxVxTnVC8B+vOulIYLiQuSzZdudNr932yN3Nt77iig+8c0e+GMvXJCDFJCLRSw2W&#10;Isl1IHQygFXNyNj45tyZKpiiUwUtlbB2ikFMhLk7Wg4m48kDomopAoIDkTnVNBlUCceCKQKEhA/Y&#10;BOQCgKH3kC2mCJwhwvtdZp2Y32EbclnwQjncGHaBckAs9C/UObC/wGSpLM6UWOyV+En4L1AK+kZK&#10;uTWRRO279/zHH7xxvdOAsck5PX4n6ndi251c80tuuvmD7+gbyuQwnAEfzLEilmRoxQaKEtVSLJFX&#10;UTCyVcVQcJMASBRj/CLtOirvisfKTUI/5F7oXx6XRGFsgUkq1wIISknCJxLeVVnLvKw5SL34lNZQ&#10;HVaVSeIbAOBkVkKUEtZtjHF2QvIjuHDoSbXjk1nF1pIj2mtJ0YKyNyv8KiLZzZNpLFjzuYy+62dG&#10;kuBD3tjZJCGbr/Anzhi0n82JJQpeZvMnfiVkWyHEdkH7Zra0qiMr2nOQCX3eOWe1VSIysqXMgTco&#10;moyABgLoobhgMQm/2lmFuFVFo1bTlyHWtiMNZpy4gSLiZWTOJLi0QMM3BSfqRoM7g52pcoCfhK5U&#10;kPqhdmC4JUIkwsyoQiHTawTuLmJubSSWkoc5k1aqjeCRAtBCQeBNtELoXNzDZVOhiwBCV1AQUAhl&#10;lSUJULhKTS4JTA1i5lcUVQxAY8ucFE6Wv/vrr/35OxudUtjJF5xM2GmKxtruzx1cfvNNL/7Ie5/O&#10;DoWyRchqWsHBJ9Y109rGPUXa4ilg5vDSpinHejIVxpTO1AEAbyqnI1qPQA06SrUNAAI2AIoeqnys&#10;/3kmhdR+iBWW40hU+OagE0COLNbbslEedSsqgKgc2Ab1E9ml9AeUR4W4UIPndgYN7ZuGBrRQtEXY&#10;vQXo/OkRLJMK5YFGqWUqEqknRgEdhEkb+Faa7IK4gCGIDyWKIhyXONpiGiobYwWSUd9E7VADqPZU&#10;7rQIULCo4fhJclMBIIeY1Zws/L6qtdMaljzw2r/Y/otvtzjJotNXcYojTmJP4+pb//vT2c54LVfE&#10;qnBVRBYmkaJAyaTCDRBIHuMiq0pyOeqEDg5SunIVeRLvS9w+SAJ3CCkUVQ+VqAwKz1CO5CLIG09s&#10;dSFTEnO/OEl2LQmSVgIwSWHWmZc5gMZQG107Ukb0xmCdASNY/WI8FZIWLXNTHtg/iWVIQDqxRXFE&#10;+BMpim/x4hNBGaoLrsOZLcveEENJG1YAsJ/xjV/JadTHSaJ2OoI/aWFDQVT5WShJFzfUOQjN9Guk&#10;pwBuoO9TJJCu+KJtBX5CMkAzyHtoeIi1Zel4yBUF9oztH2jo1Oht17ECqJi1aLEIPkc+qCd3fvEh&#10;cAbKEkgUvIIdf95RwHBz3gkKw8qnmjrNkKEOlpF1dEQRlm2DWFFwI4/akeLwoUocUC8xsIEKX6Lh&#10;C4WO3xlbT2kaplLYoFCr5k/1p+55wzsHfv0zmKDyTinoxNJO6tklnbd8+H2NJ687kB2BWVbAlAYm&#10;JWobBocO+R5rmoV4KxFmQOVTJzEtcoF+vAThJEaNNqqFIVRiEX2OgUBfSe8HgpSaIH2SO327Jb17&#10;jdd4mIAygBrSpDYcLBPgUwzKXqFV4fiuL3+r++Du2JYta666bLBcCZWBI1Pp9V72wz0nwmQhFA+K&#10;t4ZXalhgHq6MoWbQa5ASDYM5RSzRNQd7FmGTEawUXRi+51BhTBwSVbgEQIXNVBWFyg+rpjID90aK&#10;d7DSKIzjQEsQnORcyJtwrChLdSYz1cBSIu2tuPBQV/lwFpVITu40kl/BJ6hNUCb4AcePJbyVK1fd&#10;+dX/qTojsOOEnMRzjv+kN/zOaa+4cSQ9DLUIxRNWNDKCYALZD9YR8do3LrSc0BDhDb7ToiXGHO06&#10;+cETqZ/Ax6zUBCN0QegRQ3MwhEeicIFupY+RlvYcqYD5X29QK7CyqGcAVgEsmHqsFFENdBSJx5Cq&#10;F2cnvLfSiKPsSqbRUKt8zotdxHuqz3jCkgkrQgB68aG0x01MnLWX6QHXhk5Qs/lbDMINEZzDzRqa&#10;MZCfxABlyyVxMiUfkpgJqbin2YodTCGBPxmOxi7ksia2FWwL64MWsTjbdtQH+eAJNHfun6CQ4Ouo&#10;OTIH4+AnZkK4N0qDbkZhbdlXpCXkSVMPa4I/8R1PJFFj5qMQYk60FiuKIo7YIdT2x1G2QE8rk9so&#10;NTS5qyNiiKB+oBnK2PkkfLxFKHuD1/GceMSHtosmvVGdNejz52qlpsbGNQ2Lnvrezyu1jE4iUs85&#10;5ZPe+Dsbbr22u78fDhFUhz2Q7sa3pNxiLc23ezOKolqdGdRoyqoqVFKpnzIr6UlM6KuiBMvQaH8q&#10;6bL+tjulNFIvqdpSheUR+8QO/VxiPXMnKfAGNaYPDEU6eYmaC6nNsisSUxKw6gJH6lAcBmSphZ26&#10;MM0v4DI2Uh/mAQ/aEzKEgDs8xJKWTLdNFDM1MavGLvZDsV8LikBP5+oZewdYAbmgiCEb/CwEa2Uw&#10;qYcjB/hZQ/Kaj24gVC7tKubbVq8IDA0/+tDPU05yj1PKnbTl5n/5u75A1ZcpQAgLiuJ9MRUJOHGV&#10;AowHfGUP4Ce116sTmxEDRmEUTb+KeYYomewXfUXKtbzBBpKrSRk01QsS6St2osDpgthkDLxKTAfp&#10;UsEvhTBV5OyypeitKtj0N90DOcbPk6A3ellQxiMdKWPKt/ovqcKtp7SCmO7FWa9IsBBGVCLOWnRm&#10;EQQgUr8Faz4kmfEtpmQaa43Bn/ZXVp5spnUQOWenmMRZ8pWlcD7kfJQP2VIURBmArOwxONyRRyMP&#10;xhMX28LiQA8o2jtjQG74E0BPGxEbSD5C/iAh5E+Axp8UkMgQ+SCZdwUVr+C514WG7MNy4buE7oEK&#10;NQpqBgRHvTBZKMoXTVP51yOMRamiZV9IBZZStX1ZVMMtnBokh4pnS50q0zRMM61a+Ed9yb3QyVbT&#10;MZGTQeyIrQR8sKiH/cGhkUz75pMqmZHHH7izzUk+i72MZ2y98u/ftr+UgbITFE9L8yLrZFDXaMgm&#10;SxfOXVy3uMzUhtMmxfOpfqCwmwnWa9xjL9ZDgdOXR/UDA/Y6ZReFeOw0l5ZAb2WQnuZHmREejr0e&#10;qr2d/iBTFENe4s4j8iEeknytXq+6tjxRltCFBz8s7GVZt0RFDegLl6J+svwIJaMi016oWZKhG4iR&#10;NgrysdA6cQ36FPhTYQnf4FfOGUkiklgBQKJU6mSCvzIfUdRViiAT+rdwlNToL9Zcatz4Hw46atkQ&#10;CsRbI75gc9W3dmDkZ6985c69zw0kO87627eddvstz3UfaK4GwlgVBg9EIwhQDTsoBhR9ghVm5M9J&#10;GSFMjflaOaF4w4dU5Gm2QDqz31yEPyefAvqKAC786EO1FMnMkM3VFmgf0Dqvu67JY0bjkexk3x5s&#10;YConZAUXdiuNKaJbzF3yIch5S6ujctIiQZYEQEa1l/dPw8PkZE8LDGdpVsQ17+s2cwMTnrpRuyeK&#10;4bGVNLZWLIVYzzmBlQSUHwRNXlaRp+HR/kRRxNZZbdRStaVzVMBadRhjh9DMakOfEP8CvZAbRRHb&#10;yw5knSlI8BZrbruCi7fWS4fchPojWybmuzY90Bn31oLEcQERIgICmpLLgtRlCoiWqQJfhbFUdBFV&#10;QTg4Ys+T2lXRFvAgzP2i9FhZ6kPlISP1OG4z4OYeVXLNraoaeYiBtkWSHAUZHW91DmEEG7vC+qXw&#10;Fxw+Au8aUGa85JSyheZkon37np++6o2hdPeDodSlH/7H5qsuGezvTUZiiFOvIcXwoVO+hFMgIKh6&#10;b847cStldfgxNpw6Gq6j+Zn+SY6bSK+3+csqia9WLOUQ8hw9o+HPRk1akkxH1JpUvAPNfrJYz9EH&#10;NYpJUPcMHQbW6z5iby9YCyA1dJRkPWRJx2QzMqEMny4xAlOx9g77CqAJrg3AVAw2yR3LRKKqc0lT&#10;lh8VhFyy5mxIlk9lOyh2SYtVyVX6pEPsDkYX8gCpWg2nBgOOKEGqw0pNdG1SZ66ig6t+pNBPIaDd&#10;q3oTAIIuURgz6XgFTX/FF65l8xvD/pF//4+Pv+e9y1/+sis+8B5kgVBnqXA0CIWv6uSxzc+pash2&#10;BM6RMtAQxlZkV0jj3BUCQSsFdzK9SeFOxoVgVQAQkiypmfQqEgyHcOLnfiukGxSQt1yvRxlEYRyB&#10;cTV2wKAJ01kJ28vVpGQsRVp3c42nfgsrFqkppPgnbggLTGYT44a0YS/vn3jL6stMYPO0VE6UZP7M&#10;lqq99JJrE7eFUoVn51hAZxH4yTtdYB9zRKxI4EixCGYOFqLfEdUazkdJ4RQPuKf+TlMhl3DpzUKX&#10;YiI+KIGLq0IJblvwFnLet28fbUTsN5piOC9hJfEcf+KhNengJ/Y2OU69bkTMsGJ8KJmHIyB4HLxT&#10;9VX86ozDkQK8cA8B8kGLlWYE69HBkAFoCDZNWDLioOJUV7AF6gTFDbzDzsdFTZMTDoKU0as9BgCO&#10;qTKgNFHLH70MCZGIXdrCHxU/Pk6gUgs48KmtbvYHRr7wjY//7buWvfTG6z7wvmeLuYZAiDU3fCpK&#10;i/4lnKVsQV3bgL7J2k4ePDUwZn6ppJdSx92PUWrG/mqWOabBetmkiZRYBYfOiVklJtEylOhPd97B&#10;XKGTWtawygrJ3nIWEtByzuUcocbZ6vVXf/Bd2/PFeB5nOQK6RI8Sz0H3RGbSimUzUidqw6VIMjZ5&#10;gGIAy0JwkmxrX/v1b//iS9/8gT+ahH6gJwzwRaEPIT4anFVAk1FNT3JFUgFFnwrRyZ/6SFrOEeVF&#10;8uQtoE1B1I6IISlXG/IiF+sgCfSpPeeGGi6eYJ7ow+S1VlwzlO9/+MniKWt7V7RH0vmI7MqGtiOl&#10;AjvF4Ubpy04fdY5mBCZVdHsREY0s9VSOPexJpwlHX/PcWu7gC/wa7QPDO3xBbboCNGhHtZDZvLrt&#10;D159Y8hfBrR4KlVfnbqfaGHzPjTj4sH3ugTe0eRPFtTcWo/hIA4E0YGwZYmN1MXX7WV1cG8yFkRL&#10;Pe4JRkjAxJQZFDm8p3o+Xs1HAp1JiuWN6jwy5J/MimKAOeBP6MLcNYKUVESQTA6wDUcQpgm5yVFK&#10;BhVM0SwC7jRcAECtANx4keH82EzcIEPa9FXvkaLxnE3gTi4Wx1k/BZJYESOxoeFBJ5zrz+38xT3f&#10;KVcQWQGLW1B8eUwrnfwMyfO8PvKXkL1OBa0O7yFCs2GJw4buM2yrfyorkeRZ91EQM1YOMy0Yo/6b&#10;pMJ/+o6WDcYT9lbNC6bRZLW2uFT97ld+dMoVZ0RXrsCZwggjrpzHAqUoSSpLZ5Y6DLF6SHaMlNEK&#10;uwTNnhh/6RtEHJY14SWdxxw8mDOaUpvmk1k/1v/ixVxk6ykXbz3tfMRUBI1g6ONJ2NmEikyfuR2P&#10;MSKiWurl0ODi6hHGHSTB2eeMsf7Fr33o4btab33lZe9/x/ZcAVgfCvqxnZx2FRbgZU4+sUoZmccg&#10;JomAS0NOueYPxZIrPviRr3/v5/e3Ll9TrsomDgm27PYc/9UxcnuSXToOViwKsrWW7ScAIFXhJx4V&#10;tyHGoshEXjOCEpDSjuIsOLBWQVyEUiAYz5UbEUunIdzjq0RKlSCUP0MftLrYj4Fr/mOpaWx9OAGX&#10;hmgaczMJLdU9rpca9dQ9EcmiIVg+QAihan4wXNj/8X94SyQAU1UVyoZXn+erY+SNq7bXDbGlB29i&#10;Apx94h0agyBu3bw/2U6wyrutA6HNq8jbxATfOrJkSouGdsGGoM/LdjipiLRNlGRunB9YscSfKCc4&#10;OWB6ZmWFCkMa4FfrQIkEFAbkVerjTM8aMj3ueeAUgJ77b1kEX0RibtQC1rN1bAtuEEEEb1lbP+dA&#10;9MIUsVTAAlHRn8jsGbzvq//z8aVLsbsK/hEguLC4XbuzQMMB4gUuH6NckMQEvEd1DXUQUdbwXmPz&#10;GftTfVpmRqbxYPKYl+xz3vAV3qOx0HllR5IIA0V4evAr0GPWSri3jZCyKJtMc2zlzY3lOunqybBe&#10;i1eD52RQr12luuiEeXC+A6z3VSOx0KI9z2XPOf2qa694aU/3AOonUyJReg3Am9kJu9+FBUKrzR43&#10;YotWKx9eNzOnafX6oXz68mTbXTe/7oGH72q79ZVX/tPfQa+P5aqtzU0w1+kyp7lIeZYEURWrJZH0&#10;SZfkE2w8FSsE3L1q/kTTmo/927fveuDpDaee5QvKMin0ZI64aYy6oNg515iR5x+qdPPWDrx0vaXI&#10;uncme25px5PeZug+E9XH/o42YzaJiQJ4BM3xlUtidAqF1SZi+YAvmG9v3nbsjX4wvm2mER6WGpNm&#10;ipZM0E+2CXW/KanJ1AJReAYO7Op6+p6Pvu9PYH6Ca7148oxKWfo7TUDTHFYdiokpnoRhZLxr3qmT&#10;YRaXeaOTOQN5JC1rOueveELMRT7WBG8VXlaJRhvSEqGf1GjTUzNCApuVLZc3SM+ZstWL8YQ4botg&#10;nniIUlgodXya1PkEiExbChLTpAPbN0LSgychcpgMuAz0h0mH1h6D5vA4KMuciZEhrBLD5iMxyoVL&#10;vtW62Fi10SO8vrhRsrvwIs0psPaIpl+u4fhMfzLbldn2X//9oQsuOKOpKYll5oAfq7vjEFu9wFwY&#10;rhtil0WEwM0+W5fAxnHPFFQ5y5/cShgUNatYtIgqMoo/mZCdmZMo3AOk5BQhQoWVKx6+4G+Y04yq&#10;c+zPqWonUm4qoHfLmzgTlaCwm/pC/kS1EPv5Dx++4KzrL7/o+oMH+kG8OO0OR5kCYJRKxcaFtoEn&#10;USL9vuyM00vqpHBU24LwGL2e7UH8T5QdrMheqhHYoIuZyxKL7rrldQ9s+0Xbrbe96GP/uKNQiuVq&#10;UV09sOBumdyyq+0gy3vkDUt5+LOCrTlOING4+l8//t933PPY5jPP80muqAa3ZsilNhPAqBbFYsy0&#10;bJrONT9PPwSzJDEFcYV7RRD0eBXGGuj11WwIC6++BCwfcIQIAvitKkAFgnOBKYnGUxeD/m7957wd&#10;tihWSLaZYJ+az9e166mRfQ9/5L1/moyCW2qq149WAsrnZP1FNLeUMJq/Z2piecarF0+RIdV2Kz+M&#10;huKqM3gRDEBg9SIgzRSEYwIihQqlES/mzAytHLLJKBX4K3mJFebFh7hoSWcFWAfrk2OfUL3CVBqc&#10;ybgxKB32HGA05QEKpQUfrwPogdFQvcksZCKkQWL8tGvXLuRGkcO2Q36gjgB0dhH5C7nRrErXA2/v&#10;UcZgn5f0my9ULOcDydy+zEOf/+o/X3Txma1tTYUc5hbY0igbqWhxMTmTfieZDZs+BZtOm2aW3DbD&#10;5NSZlSmNms5FWNc6QOuNqtajWK9kr5ypkwDbutGW0gg8mZ5l62benEKukccm5WGdihWdeLihUoj/&#10;+H/uu/T8my6/6Ib+HiyAy25QiSehR9GC1MpFiQpDmY2LpI4bLh3h4hST1Eua59xxjHHTkL6k015w&#10;NRTYEUFB2iEGqvCP5UCvxLNUxRtmSP6xKFD3UJchVcVXFDdOgUzES3f501dS5rlmnj3Gn9rOvj03&#10;bk6irc7pR1rOSAMGKiTugFwlzJwRewM/i0KhgQykPuKwrpFmtHL614w+mpw+knLNbSO8uTFzNEjh&#10;zziZCFhg3M1/JoCC7hye9GJoBGu5JtjRIkFEtpKe6gaJUvpkrHe8xXckw4vIlkYPBsu0OzNI68iB&#10;PuZcg7KOuSya8GppDwXRFZJKPcGRyehQAAq0aUi6TIBLuNH1ncdPKJovIgGeow6sAPEaz1kxXEjG&#10;cE/IgfHg8FN7eztywOk6dI5ETpRDVL29ogtvITdUGAIAJ4pwbk4xgN5A0brdxMyA8RwpobYjN7Mk&#10;5pl5M/oIbffkNQ6E7jNXu5a7AKbiz1Cd7LYaJUGXXS3fjt4YOjL8PEGCKd497J9coOD6uLKc616t&#10;bVMK13Z7eMllYfwi7tBjPuwCtxNcLpzyX8ur41MZxpomG6QS2cN9VTrpwABxuJV/4H2uhjvXvYVG&#10;RQv0GHfqJRa6QS2070ngI4omMgPXDCWdrNGJByI+CNAIxw49I0B0Waug0srlveokMIuUmullC3If&#10;UowSNc2FWqjPiZUOeqPOMAwKYPxi5G7az7h8xuZ6CH956mVupT5iUfNLTDVfIAJvIPQL5ojiTQoB&#10;iX+kL+Ve/zy0j8T/ONIfuNxxe61f9B84AKCDpbqMj0NbCN3sxwZSJuB6LwuyRHn7ExHfoj+eG6Bx&#10;dRCraFsBYHGZwsCuT1r92urUBFzKD/qoWCWXAz2FekjiQ30oGGyAJrrkcnLA2pKYWT0+t0IC99Tf&#10;8RzJqD7rpNuBqZ2GFwZMpjih+s9wmJAQOLYLXQ/zOp7jEE1mQgbDDR14UBkq8qwGfkUymnps6/A6&#10;A3ezB7y6FwrC6zD14BVUW/OXfJTdJKmdcepEWjRdCBSNrAFogFKprslTfyyTTptyrhOwZmQyUSks&#10;idiC3Lgi6uQ9+tGoJfZj0aYOg6ZBC0KUwahpkWlcAoN4iibYFQoCkW+xhpmLgyA7jcTfRDxVQJAY&#10;OxIhKofBpRuupXwq+7Tv0cddmsQ/ZAWfp8VjFol9Ruqww7DicJaRcP9CAOJZwphAdnZkK2QJi2xG&#10;1YPEasnOwrpUWD8yycJxYghuAfMhaA/O9HCnF13CJDAKtEdiHAJMz8krRnfSraigfH4UHcEK2GUc&#10;8tdCcAOD1QOB9eD/id2C2GQunsvyQWI5gNy+OJ9uFOhlkgczJTCCUynoRS7YAj/FURRf+I9foxf3&#10;7tNMQXz0Qowdtzq1wMK0V06QTqzyY1VsZMsi7PxUdAC9rDjBjaU0pKdpm5cXDTm3sKiNEqnkUpxQ&#10;/DBn3nuFhxVj+ImWd4aQpL+NXVPlJAPvIj1/IijTdg9AB3YzTjIyoUgg3FLHJ/qTaTmTQIYUNpyn&#10;Uz1HvDO6t5HReFFQUXP3Yj1tR5gZcNJAruRKEOKdoStlyFw7g3qVgBKQA76B8jzqA4n1yaSf6Sw8&#10;U8jbufiJ9ZNKWMkurkPmo+YoqbxuJHE/GOG6J56fNHrOjD/jM58s53HP1VaGoG9gOQQjAgyiesDA&#10;ikZFw+RSJK7olPAsVyOwWFkU6Enw+AZV4AlncvjT6vvcsG2msIR/qjNQGWT6yUiGmDSMbrE3q9UU&#10;L2bl+pCGx3C+CwbofmyLGJ1BiWu3KvsYE5iJDFmpN8tkfjOHVI3Dfsn0BPtD+QDGG0C8HH2jhkFA&#10;Pziw7kMarHt3PvzJWlF8Q1OQ/Q6ujq/EY36XOaXAg04tx18WqYFBQCtQnkUcKsLei9jqRWEiKV14&#10;JWaFWkKIofYiRnuVa5sPcd+ajHBDKULUtiPOahOFaYGxSgnVbQIoXqQUIayjOURwKxKsAYdv8RWa&#10;enAR3OkBCd0KzIVSwHiEWiSmPQoJeCImTjjB6zzulXCPNlJJx59IwIazFTAHoSDY3K3Q4nP2GHKg&#10;nLAXOhOZE+itGCPcoxoYK0h2daY0U21dV7LISfw0uD+KnRZER2/qVmUPm8kOO4NxrOXBfq02F97E&#10;sj/+M51kqxN61sZ/aDfsc93nUgHWY8dDRbV7ZUYZdwF3JQO1fJhDBURbVxsjEhDTcY+HoDGQHP6k&#10;ekH6N+5fjGQAjDdzVc3cWGy8+MS+4jrj3FzKuCrWrAyxedPHS8oZ7xYwN6XPbS4G96dD87ktdI5z&#10;E8JSNy8NuiSXQp7+r0/rDgC0xm4vIluTulU5Lcpzmkkzi73nbIBqu9duYyfiVve36EaF1yY2E1PX&#10;tGKR2sK9lUMs2q6g1k0v2JvMHGUxH6pBVMA5CeavaCbPlsGfdGQmyFo8xZ94CJAF1wGIYbFBPgB0&#10;KPXEbvyJNMgHYgA5i6+9RrfHWygamfPMZNxbjmX1cJGrrazSuEkC9FT3KBjwjQxhhmP1yN1sI36C&#10;CEJviDIoXhbmqfF9IFOa5Uou38lLU37mmBSPTHZjm2AcGMe166grYNzfJevAVGW4KK4TLBlNXUsw&#10;NCz6sNlfTfImSXBkuRpPusLIehd+xIZIZUSH08wItJcNTehPE0E7K+W5DnlsCOjeMrShprl0wpgz&#10;4XLItZzxi8dXbSdsFultdDlGDb8kvbrLLNq5T6lEWxXbmlmsks6TCYibVuOmSCBwe4WBzdxadeq0&#10;cmbLfCwKM7E1ZbKBVmx4tXgWRxsOGYkqP27wnDYWZoW37LIz7qkxUc3Hn2Ai/MoK4CcKCS4j4x4p&#10;GXQe5ydbixMn13gIJR2t4LGuuDRUlOjg7FHkyUryHjdU+VkocqOYYZ+jPkjDtiAffLOTsRjAerKB&#10;yujikQkjF54L+3sZfmI6PwGIehIGnhDWZ8zsc57Q3aAgx1QJ8hL8VBIQFVEiyAZUwUkwp32kdlwg&#10;OVAUSIIavbCxWvmEruwkmrmYa3TKO2kHHWHwJdC7ev2c9+hChpP0gJ1Iadd70N2FeuNz5OIpwagO&#10;o0l89vKCKYGYMGQFAG01RExOFHgz2SgRBy3ue/OxVvtRWnbRzUogaxqyEsIuM1ASEKxxkVUI4pwK&#10;UJ2ngOFz4jvN6Kgz7tkhVOcp2Gi0GZEDGUfoUIRvsiLBGrteURzAGlo/pivw0kFBCGGPBEyJ0nlv&#10;bfScK9DexUVXihk2HFkhQ2v6N/N11feRhgKDzYEp2K7BuTrVEWbuBe6bsgeo4CujYB3Qrnq6hlP8&#10;62ouSEhDKIbRYjqNjSRjXGKPV1o1R/fyB1ZgAWCfn6RICjM0QNu9mXAZxDcWNWNUU0Gsl/W3sXq6&#10;BUHCPQGRpnAuUXI3P71cSKwUAERY0iguYrr3qjPaWOXaQj9ftPTMd61AsjKJ+i/KoukJN9TWmYAc&#10;QhFi7R4Efc4DmICIjz85X0aG5CuWyIf0sFy6ZCngGLXlE06uuSbBI2pxWWMRMkcv4ZsnHtuc6VHH&#10;P1kHlAU7Dyw/tM8gE/xEccWJCM1KnObbCQ3NRKiMZXluMjJjf8R95Kc2BD2PfzU7GDgOGhEBrh26&#10;bq8L53TC1NUyMJ1SJrUoDjpoD8o7HX8tSVOu41cMtxEaBuJnBXLeeQB1cI8HBbmXcGBBYVbZzzbx&#10;85hGpjGjzrBnJuxwUSDcoKF6QrksfnpVb6Ih7dr2YhprpbHgixsmxkX8pQygACCZUoG16G9rZUGc&#10;lGbpigBtUZgoT1OJ1t1EMmCeNBB5M6eyb9NTZuAbFaNJxJZrNSFmwlkzpwh4Hfd4iMrjnnYqOrlD&#10;qsn+Vb8PNnok5v4prvQiAatK8wtxGQnwHPlAT0cRyJx9RQEgtnUPQ3EiLyobHWlUy+PaLIEel+18&#10;Np+HZI111IGjH50IaK2lB84RuqgfzJAkn4fJjL5Fi7yqLVYGj6rjUI6gJlAPMMkU02kt5MjxOR6S&#10;XEXYjwFid+rm2ow4LmMmdGas3CV7q3OxAKuR1XGmVzUTrrPc7GY+N5PGo76iMh99ag65EziCY3nc&#10;6uPiugiEcC/6MlpVnUq6BUESFWmAYEpMpKZsDd+EOa+QIDpbKLcKBOmF2Gct/jSPUNgQoy2Vc67A&#10;t4jIfIu47FXVLfpTDo1X5InpbIilakoLiisylZUWVNKJvyiOxhnEqqQJCFnhT6A5MBcmGggAVJIa&#10;PVkX3jVQ/GnOArjjHrmh5sgQ6M/EthpIA97Gn7TzoEQkRj4MxoDL9gleROmYAeAbA8cWUWxoFxk/&#10;6lEUnjvvi3FCY254/QjJomOdrZldyy5Z2S2AqOwyQdTxMoEfBMF1px6ncTTXQORz1miVG9IJJ4LU&#10;FcZEwbcBGJUO3NVae++iOZmYhE9ymayDxv/kBf3xguRYd/RC+fU9YPRzVe0ZhJoX4QajSVQFOVrr&#10;Cm4oA6io0kpDFd6mwXPCOiebVgf3TgUsTllIQkHUVb25Ef6oWXuxniYUm57qPAHRfrP+tvI2DUHf&#10;a5Dhu7y8bWcpXnBH/pQfXDIF1iMBxQyNV/iJx5Vw6kNNHN94QtdMOkdyAYMiBDngOZdbaX3y6li4&#10;57wKlUSe1Nxp6rEMiBsAPYfGymAKR5WJwu+GjY8gyi/w14x6gAMBpDe7drk0JdteVO3Azh0NrUHt&#10;iqKdVERwRxouHeFPJCANgCSELvmOMK0NQGg8rvTQ2/rLrN6Z8PMeKz+VHe9Vp85PIRVm1AcLiY5i&#10;D1BJFhABJNn1UhziKP+Z8ANWywYMUWcnflmrCEGcSjHvraggyFoF3Esb9hUPKvHWbG6yIsTq1xaC&#10;kcaa4G3p1G6IyERtFFdnvbESyyK+nQFQhedzVgPttQEbyGCWj2i9sQXBaRLwyprgJyRD9aCLMW4l&#10;Q9iTUXlDExDUeb6IDVNMT6cgdDKxnpxMcGfbAfGcDSCZV3Pnr4ymgEy8sxP8giqp/UcxRL6s2eQo&#10;ktpCURP0gLAM56b8kUEWSEggR1AzHmLEW5rN4QTUk0gYkn4sqYsfDigDFAAdBNoEKEyuTEa2HOKg&#10;kIKQl8wg9Kg8U6RIBAk3IS6fruJAlpvFkNEE5NE7xrzr2fkyizwXks5dD7hutti+gWNo3UNyNToP&#10;XX8Jf168pmCwpnwL/UR/azZhHUmO3m/8abUEKwCsam+lhdfg483WahWsmGgxru2IFeAEwpbISYkR&#10;ZvqrXWDAc6utIwHtPzT+kP2Qv3KJxBamPs7M8aJddsYr2B+LxDDUIBNqYchh8eLFgFe8iz/BdPgV&#10;7wLQ4XiD3OhNj2R4ghzwOkw6kFKYHBDEqfJzwq6BsGR1jm3BE+4DQDIKVPYwblB5JKPI4UP2A19X&#10;9NdBmTv6Wcjp8HtAtsrqLlkOloyU6jEYawC9Ht8kK7fYw06fK6aByAeBcfpIhcaqNaP2ejvfw41w&#10;ncgRw8yQEbbqqr/wI8dRj1fkKYsmu0z60fNO6evBWJaui9+oMJtpjy2YAGfaUxOmozKHy/ajGQw5&#10;6pZeMqq46unjao2xhhTec2WVGgO37dCAw4uDTmy1aGsVfFsjL157X7HwZNV8+64VBsyEpItvWo1Y&#10;VVTAvmiTMaWtIWe+VpAQKJmAs4G6OhgeceWKRVXkgPQML0yDCZydCanMih1FNRw8yY4CA1OvB6Yj&#10;DTUuZIW9V/gVP/GUcLyCXwH61Otle7k7R0GGeI6USMDTzK0MwHPcIx+v4GQ/QAQjPSt/xObcdeur&#10;h0Wnz4+X4XMjerOEwFKfG0ytZUB1zgdbKngQ8Mn5n50RikYu4S6S+OaY2os+AkJCGGNyAi+ra5tt&#10;cwyvw2MQFQmEvFUOYE6Mk/zGm2VJ07wsL3HSTbZnEfzH/kllQ+XN6GFyUwztAgXNOd2bJZpRsYnY&#10;f7oxx67HkPR0pLyWGWucsQqj1QBIDAAai/WkNy/m2oZ46bCudSQkmi/GX0hMo7+lYTvhYGK+aOvA&#10;zPEn6kbbiDcBMqH5mzoRyuXyg1WU8Cs0ZU6WLegTMVkNcBcQFiHMaGencYY+9TDd4CF+ZZ0ZqRgP&#10;IR6QDM+5tZ316evrQ55gaU4CwK4QBrT7Iz2bQDmEy8vI5Hk0jf52eN2L5pQQ+MkCPSs/5xTl0SC8&#10;/HoEyjlxsuQoSLQJnCOjcK8j68iR1+A6McrL/WjUVQwcBhTUSKs96ATf1lLHBSFQAqh3TKgQA/T6&#10;j0tA9Uuvo3ucRkNUjZnOc2rPy6v180+vJKA04I4p1evVcsCiZ6Koj3c4OXGG/Gi3RBfZ6ws1ZKDj&#10;Yk32ssjouehXwwfAMgbbIFB64Y/ER3giDTDzySDGKw+QjLnVoTyry5RUIywKc7+SddGx9GzRGa/g&#10;V6QBLnNezHwoGEi3tH5a67+FVBaK50R8yhgSPJ0ikC14khVAPlTSqZUzPX0ucSFGMXdaIQf8ybMG&#10;MRXAc85IkBJVYnAFpOGLXBehn750joTIGvW4t/3AxQBWyV6U06iDiC5VuLztOgJkNxNOPgLFHsdZ&#10;iokUlAhxL74z7vY3Mdq4YaYp4KkAkWLJcfRXpqURFzfZceVfEpBwx6hUrk+nihgFXyvy3XANLgpM&#10;06PjVTAv+uu9e4KctfxIlOPJPXuO4yE8/qouvlaKf/ii4V5DXU510ShBoqLFnDqybTyBBk+MYuHp&#10;FUsblmysJo5XCHCWUL3QT5zlBMKrp9Mmgxet4LFFID3BlGwArrCTEuZMlRkXxQCrbQulCYuIj4u/&#10;4qLxHWZ3vEWdna9LQAKNXE9Fm7WiVyWPDYHIQR04jUACPMQN7T9IQ29LJOA6Ab75OkUm1srZY+wu&#10;TiPo7slK1glU/CQD6jHMHn+keSLXWGInggbBJNpK3OsJK66uQ0rj8GGsQScgDDzhgjxHH39C0oMY&#10;6G4PAjN6veUfG7NZedzM6afq1cOQ2a74QFgf425vCvJIlhN5QOd32xQ6BLGpe7syXwhvJlP9OolO&#10;xKy7xmPQ+C6xU4E684s3JdJQsyY60+TCbQC0HZEBqNHzRavd21mmBT7Wiikt3NtMyGZUigHBjHKD&#10;C6+zCKAzcJnWSyAyhQTQHzd4iHtuSmBK4DvOKsFz5M/lNcozJOBD1B8mHRpb8CdaRASngo8aQoQg&#10;gbVBEehZEH6F1ytFC5vMNoLtOTpEkYVrXvaAALsEk8c/cjqYOVlEVHiYazwHGoukV02FOj6BnroF&#10;3gKxkXFInxOE5HeB/oh0wtgphOEriwJHpMhDztS1MY6P3mr2/U2bM08xHvMZfUezr8tbf50PLKim&#10;OjoBGHQcP3IzeGJbO+1UbcIEFnlBx5wxWAML8QsXwBG0rgc/NQI9gX3W+xCETti1Oq99Cy/alVjK&#10;Ce88g3xBWCdWyrC4u3lRB1qrqInbX1EuzfrU9HED3Aemc1WA6jzRn6YVXPgVmdB7B1COytMdiD7y&#10;XMhFq5GMfzJPOgWx+fS4YPVYQ9TZba+YoTgdYXOI+OwQeTgtAR+lBHUV8SqaZEJWtu5TV7mZqacT&#10;tGgGSu1R6gcWYxqCRVJqXGYbhA6cTG11GYmEjdQ8mphOVhTh0Ohxw+AcVtKL1Pe2wpjK5w5rJkQD&#10;l8j0R6VRUqrbTsM7R7V7x/SCUpdVAbmUoKiMPtZg1xMfKD+mwoLvNng9Sdn7PYrnrkDhExMd/pi1&#10;3S2YlalHA306E+ogonlHn39621Wn+4/HeqanYYQIyItYiZ8I0BYQodZTsWUywrRNycSsEtMQB5mG&#10;IMgqETSZzCryLI7aU10yigowGA070M1tBSAPaIWnXcs+R3N4PhT1MkA5bTKckRCL8S4XEpDAeulw&#10;URcv4iF8OnFPN01yEC60gm+xK/g6a8gbzrFYGdqCjzWxgbUkSrvLdQwLL/0tz8UjhXTIP/mR43T0&#10;ofd8CM3H/DTzNuEthJ1hhse8K0y15fAmA/F6JKFazkl1Mi2rCB2SLzirA3XhOUcW6g5X8mV81VIH&#10;QsJDwf0xLMcM3dNfZ95hk6UkzXkvbYP1GR119sJDUp05Iufwyz60HIy6Y0SrHjuCQxxQYz2ZR+hr&#10;WqAnxWAhJQibm0cZ0beFKd0R5WKIkR6C+eNjOx9aI+bmLR0lJQeNnS0KxkwzJmlOOPo2izroN4TB&#10;TnaXSQlezIovWrwmavMhje80j9gFA3ACowpTn/Wmt1kx27qf7J/eVsiIepaXWTHOmlE9niXLxVKu&#10;j+EGCjtYEX9yCRcPjZKeEk2f0oinl4AzuTmLiw1EfFpa6VnPdzkTZ1gI5N/b24scwMasGHsG37Qp&#10;4V07BMgZdiQOBxGfrUYLrAlI3p3p8M5pOkFzoK16E+FekFdhV4AbAhKVUiaS5wV5It8lkx6YSKWK&#10;hxnJcySghKASpbF9eMDWhGjOUiRPlksmnTGhz2lPuJlRhvnyhZyMKb0SFDWUiqpYOBNlRaeztCUS&#10;1jGCoCLaMEmWIA+eU8YJsUj+iS6qCVNvj+LhNVN/pu8MNMPytouDx4bqBHj1sFh+MIWSo794BK6u&#10;l9Ac41X7J2weEQRLK8p7VvvQIRujO8ifoplo+/V4yWPU8HHNEGLX6JZGp5ZF0bmvXR3cezHdW6MJ&#10;CdTq41S9CZ1ISdWbZhOgPxdgvaKCCG7R0BbKGYC9bKFWi8cNeoNqu521gK/wJ7gOq6n0e6HXPFNy&#10;IxVZkdyIGXc6IyFuqHRTGDABbPfMiuo/VXhKL7yI1llJRpUf7aJBlpMe69+JJ7YVfJFlsc62vXgS&#10;i8Yw52DvCaxMz6xzmsL4gJD9JdiLC7J6tpu/6vhxMBPPZnIZx1NFxnVwI/mogl+TibditZzn5/OX&#10;fYGSzw8ox0ehfEwgScuPcoQofjUHNIyajOa0sTPNjAggbYC+bqw3Sq94RqUeH3AmyJ1ErjJbNHpC&#10;P0gCA8pFezIvtSUzwx1fDfLGKDJ5IGgsQRwu0EvR6GfV9MkNM+2TOU8HE40cpY1YE3KkOs4Ix5Hg&#10;EgMmgCN9fUH8iSmHni6otZyonqaXRC+sYaTKw1WnqA2DYuLiyKjSILwXjkZ8oSDOoA1gTS4SVQ1T&#10;sz7mmG+g3UAnNNgjVKM6uLegPF4N54ATpqlTe2GaoEaUJPUT9MkGVsP1Ug0fEsoJ/SyUKM+UXsRn&#10;ud4FAzIYIB4wjUzAePSIoB8nN0DR440gC6sLmJBrtiwCNzTgQCoQkfE65wEMaMzduSyIcxT8hMRA&#10;dibgtADJGNeMUw3bq5QEKIjTfDynwcdcnGceEzOOYSEX4X3oIpymLYisgZekb+BLGgxhc89IzZ9x&#10;/FxdlK0+EF7aFjqImSk45tA+J1KrYjKN08WRTrCeNh/gvmsmGg/34M2wU4v4HBzYopuNlApMHJg5&#10;B5kZZSi2BCTUjVNCNkKoaB6QyChgMjlDVa2TFakCyQjxpC56QtNJgVwwRpeZSU04OARm1Urdvp74&#10;ZiZZHvs00kF+H9zZevt6D3Tv37Xnue7e/b0D3V0H9+zdt3N/1+5sZgQ7i+RUSp0wWgiYCJSFYqIx&#10;34WXnNrYFMICCihW+kh0B/qvCiqhzRi73n4Usbu7d29P3/6hkV5/EDMpXXc/diKPg2EoXmjsiI+O&#10;F9broH982UzsTWbxmsoLEZ/mb7q1ULH14rjFWeZjNBs7qJ4bVsCiv500cBpBWCcj4ScacGgqpW6l&#10;HGuimxndWY94ZZ6cbhN/OVegXsbgl2RaLsPiOSQE3uLRtdZmhZ/ocYF3YbjnZIKWIlQAHUK/TIg8&#10;zlrYObxB5lhfsPOhIz7M3gLsljxo3UXssAHRF6u1TM1BzbEcXR4azKWHa0P9lXyuVK5mEPwNontk&#10;JDs8nMlmCumRbF/fAGS9SFCVy/olOC69WnKy2drwQGVosAKuzYxUMmlM7GRaqtTstVWAIYOVUiif&#10;9ZWKCDIDYBXlFTuVRO4CXsGn1j3hqHaQgDoma0IbJcZGDRrjtqsZg3I47qgkRllHU9aE8CcX80En&#10;jKhhKT/wpje9qa4VnAbJ2dg1pxj0FyrFFZHEvq98e9/BHcmTT1t91WUD5UqogkRUH7zLI3X3U3UP&#10;EQ2n6JartVii7df3PrF7f+/ipSvBlerXZ4OsKvRMqO/PESCCBNS8JQx46UVnX/OCc849Y+OZp510&#10;9mmbzj590zlnnXH+BVtj0eZ9e/fhsFVUTGZQMhnRCQk0CD29iXE/hZ6qztDw4KLO1K0vP+WxJ/Yd&#10;2D/UkGoulQu+gHQZyQ06qMBCfvDM01df9cKzzj/31OWdTfl030BfbySSqMLKL1kfVeKihgfTd8Bf&#10;SQ8MVLKD1115nt+HWIloGXBhdGY7Bmjnro4c4jocnwLrLUl4sd4a95kPNWUv/fAtr+Y7XnjYX+1P&#10;tlaESBpDgaFQpelzSdMNtXhYxsFsNOkASQHWfAVAfODAAVpR6cCDHJAYyA50BmciGfOncCK4c8kB&#10;iWkXwg3aSAd5zt9ROm36lBzIkyZ41IThlL0u9khP0xDVf+BeqVwMxwODua6HHvvVylWL4wnJBz5K&#10;ypxju39OCRJ5g9OxacOpxs7aenGxlO/p35VKNlaKqbaGkzZvvGTj2guWdm6GaRqys1aNB2rtp2+5&#10;bPXK05Z1bmluXJVMNFUqhWoNPCWgrENc9QdqxUKls2PtxnXnr1hy5oolpy5bsmH9ulMCvsjwyLCq&#10;xcZMy5ZBU65WED206bJLroClrK+3JxzBeTKw+0msIYkhTGA9apccDxZ0quEdzxxYsWzj+jVbsiN5&#10;tFFIC5XRhVSMGrZTMCAB6kVRbSemuAd5MD42vXJFnVdFR0KoTt0Qa8bhmqTxQQE5QisVYSBmjSk/&#10;Mi+a/CN1kU6VCZhoMZDUsLRNq9bOra7JwYQwB181JhMt8UCsmt6wJHX1acmOVCAego3VaVnUjgiz&#10;gUgYBOKH1hhJYB4JXhG55INcjWOpxCcRtBLhaCIYjubTI5iPRgOYHgqfQ7/Ef7rCqUsCANRy5bqr&#10;rvzTW89ui4YT1eItl6195x+/6NR1y7DUgjiSR5PA6gmAI+3WwLVlzOFp8qbAOi4iIFoFfCY8ZgGd&#10;dklc1F5J4tbOzicWuFmKLchKAi/oszLenrHV46QBAEpnSlhvrJkIDAZ4xVs8ZgS/EnORHhtfcc+9&#10;r/SwROJFixYxNALu8ZDyA4wNEYLX8RCt4OYpJkbRuGfQG04paN/HQwgMGnnwIhLgHsHUIB64CYsd&#10;gm82nHMFqbbRouaWn6ZGFFc71MkxZFPI17YudUk8shRqeTbjX9Rw2qVn3rak/eRSPtyQWP6CU29p&#10;b9k00hdrTpyyueO6qH9toNq5rOO0C0+66cwzroiAdarYLCbtU+EULhXCy5ds2dx2XsBpjEVaQsEG&#10;n4PQrDFoYJD7UJTFOKuLvWKtha1HILQUd6Kw84QiEn9m8eJl55xzPtgVmnQwBMMtVyWP5iX+GiKK&#10;AjC1wy6va+mcuWDminOMozH8wTkciYQrUkiGMaWljrRHKyVpSbhjskbIbMfnYO22LMYHEcPoIDF9&#10;gQf8AeARMBpmDYTkUePGhB913pjAx1zgRA3fwmji+IUvLDsE/AjZUBbLkCmSkmb8Z847HgITk0Tw&#10;20/uuPuTn/nKP37w4z/64Q+6087nvvitD3z4P973f//rq9/4Wt9Q3559z/X17e3r6eo7cLBUwPwX&#10;/YApcaDvwP79u58b7O3uOdhXqQVgHQzkC81VJ1gO5cu1Un6o/8Duob4ebDzlcje6PxwI7drR/Vfv&#10;//nHPvydj/3rl97/vs83OM6G1WvA7iDAOW/gjDI0KxG6FO0uGcgzY7ZTVceQ3Rh7x4wyH5eI6GOv&#10;MTmOVcYnJVF9B78S1nERziy02TzrcrDKPvGdfOJNbHOre5HPqbwDT+EJYwUMTaUUA8B07njiMgCe&#10;czaNVyAh8AT3YD8AMdIAebnFEUYYtbeI/R2/Unmn1YiZIDd7UC1S4nWuynKpgEdNIX8ko9MO/mS7&#10;2AqKT0pBvKhryCJgmJI/qT1EEguh0oPFfOYE76xt3UzcoSeF/A01J1mrxCq1cK3SsGXTxb0Dfd/8&#10;9ifuuf+L3/vBJ79993+kR/rQyPRwBrjz7LOP/uAn/+9/vv/J7/3ifzsjp69ZdUa+mAa4aaUBR6FK&#10;KRoONvQ6e7/340/97Jefu+uer//05//9xNP3QYfMZUvpEUymK9DUYIwdGcI9+scZHDr4/bv+e/vO&#10;xzF36utLJ6NL16W2VkoBmU/U6Awq/XFoRD77t4iKshKLKE1gOKiJQGz6AyMQGchbVqHw0dOGSWMk&#10;S9xgWHmwOJ24uFDEsCVQGqbEeoV70V2dQMmJFJx42hfuc/w9AX93wNflq3b7qwf8NXxP9OFzfDuT&#10;fnzOQXyCof3+aE84ORKKlAPVmq9M7XeCHUh1SwOz78iJ39Bs0VcyIQonkq0rU22r4o2LYkkn1rg0&#10;lOxcsWpNYzK6qDF80wvOfPvv3/wHN1900RmrnGCtu1DOQEoUB85Y1fT7t1z+Z69/yQ0vPKNSGsKQ&#10;RP2hsKzM+rMBfz7Tf+7mJbdcc1EsjFNmaC+qBkPhZ7Z392UTLUvPbVt2Rn+uksU+tzLcMwK6U+4o&#10;zhy9neKaciiILYHbjp+wA+tQe06Ghcg7k6zqUtq3vM/Hg74VD9R9xr81YQXIaYRLqNKYF9NUKgOq&#10;F3c2EZc5lcY39GtwGr1ogNHc+0oTPF7EjVXnkZiojSe0uQPcuZGKUROYOZ0raJpHtjxylkIIybjV&#10;FnHTaL2xUG4704o6bAhDGqqH0g+j67RHTsWi8qAyVomcqC96ZBV6dLwxkSoUewqVnc2L0u1LIHB6&#10;y9XBYKhYqY0EnEwkMdjY1texYqRv8Ln+QjYebYFaiK6SRVuhV3F0hrRKOtWG1uFU62BDa76xxZ9q&#10;DFUrgcVtp61dcSHWYGsOmDKUiq/auO7CoL8x4I+fvHlrS1NntRzZtP6c5tSGotO6dsVFW07SxFV1&#10;nra+FTOhyMNNI+6hwL9CHvZ3iVuN/CiMo5EoUB7kgYfcVcvBpdGP8Zewbk8ZT3UexICLwZemVCE5&#10;OZJB8VdDccyGmsuBzZHms6PNWxPNF7R2XrRo2UWLlur3+I99jpuJP5csWnpZ27Jzo01nxUInhWPN&#10;lSpMifSZIthZ7fJwe28G7+tESXYkiweHxGqGKVCqICtjlWokGv69195w7RVbckO9K9vDf/K6M17w&#10;grPLwfBAZmDLxtZ3vOXKFe2LBnu6XnbDslNOWYtYzz5MG6OOvyGQLfSetWX5W994ydo1HVCjcPCH&#10;Erl4eMXDvlz/9v7993V337/51JVYsOsfzuWLgHvVU2YEdDNo2JFPQuzzXke+zAlKIDoTuyergP3J&#10;1pYpva9YlPfmhnuL6UBqBkjgQ6ZH5Dd8c+5MH3/aVYQz9UgpSgWwHBV23DAwIY3sSI8ElBk2sAGZ&#10;1l60C3HpFQYchrTFhZogJd7Cyi0nFvgTRRMLvKq921Kj4IMS6cwjWFu/r6oO7o/MkHLKKOgPJagW&#10;ilZ7h/as7Vh38qYLe7qrpSJwGdof9D/os5K0VHTSw9Xeg0VY9hsj4VIZqrf4qyANN1uplhTNO5GB&#10;nvBwX2yoLzzcXyvkMJOOBpy2Mzdce+rJF6XT+WolfPEFL9qw7Cy/LxELLz6r9br21vWlQmT5kg1L&#10;OtaGnebW5lXtbaujkWbkhsVahaOjxJCcoki3wC0QZxCKv5kYgjGyomooNIFIcCoxKIEUAg2ANMPt&#10;GrRPQiGgsQ4PuW3b9+ijj9YNI3R5lAX5iO/+YCVTLVyRXPL1q149+PS2QOuSYgIk648gBptuXZya&#10;BFzXzfGppO/ULCUuVpVI8pl88OHUsqYX3ZaOxuGNwpmnUUBobD0Kyq6Sdzwa7Nr9+PVXnvnSm8/9&#10;+3+545m92aaWVDGfXr1iyTNPPF7KDtdGdv/ea166+fwz3//JX/bvf+bv33pbfjj71r/9WFPnsrbO&#10;RifU2N2dWdUe+7u3vfD9n/rRQM/gZ97x8p/9tv8TX/yfaKrNF4zqmq6swUVKg1efu7455TQtaWxf&#10;vuynP3/629+9L9bYDOJFfzF44VHS7005oKlSKFDcv+O5/MGdH/+HPw7507JvwwdaHyX08Ug6/kmd&#10;sXu2OGEzpNlhJhdf4fdMSqdI8ObP+3GQp2Dk4iByZrhKneCLHkA8BfKCnWiZwXOwJRCcLkAw6NMR&#10;kzhOPsTr+OYyKfNHYqr/BF8qa8gZ6angUxJwZoB7AD1Xa2n2EVbUcyrwhLsK8CLdkFgxpKdM8jaw&#10;WCglkvFqJPvEvl997isfuPCiLW3tONY8H/DLavDYbnctrjMZjNE0ddqaMd3omqcY0LPZQmPo5Jsv&#10;e92dT3314V3fbmtYkaytOef0a1pjbV35ndsevXtgeEckVs1lfGH/sltf8Pr7dtwzku4FQW5Yfxrc&#10;le/+7bdyxf0yBGXxo/M7keH+6AsufuXSluW7ep8ENoqi5vQ++PAdOHxpZLBy1hlXn7L6tK/+8N9b&#10;W1peePZNP7jnv3v7drc2r7zxwhf/6qkfb9/5FFT7zRvPP3XdaV//wX/U/MMyvNhnI2Z8qNjcqXvk&#10;LonzHnSi1WL0jh/89pLzXnL5BS9LD+Rg2IalHDZzjKWMNeR9uYR9d8BxhtgjvdFKwx18SIZaMt4G&#10;DH3cwCG0N1XdgfiylOHPVkuV9oaDTrqvb2d690PFXfdl9t6f3o3Pg1N/RvY8OLLnofGfNJ/v3ja0&#10;+5GhHQ/3PfmrwM4Hm0b6YyWsQ0PrOWb+rSp+SObC+mqdFtUpFIk9/uQz8P9a1N6eamrp70+3RpxV&#10;iRb/UHawu3/T5qYrr74yGGkcHIDqgbWRmi/ozxecUzoa/vS1L//+fdWPfvHOePPqUDiBhQ2DL0gT&#10;qMRTkaaGpoSTbKk5py9dfdLSZdg0SSl6lLSIuSBdr+7J+8PM1WY423xmXjpS2uXZ8Uu1zAcISz8H&#10;JOCSFw+PpZ2dQM+lTjGhqgaNJ0gPKAfL4UJKfOM512/xjcQ04lMdY2zCeEzs9WRa/MrccHEbJC4u&#10;5/JFbnmnsoaC+ISTBqRk3ShdUFVIGrI9nuNX/GTnCniOdT/gApuv5c+2vw8hvZ0uuAtBajoQgq/J&#10;vqfB4QP3/PpnT+x7Khpe/MKzbjv3rGtqVcxUigj+j8YvWbzurFOuuWDLLfFI692/+UlP327UuVwB&#10;tJmq00EOlv2RkeFMbqh/8AA+gWDVH8qGEoPP7fptyfFfcemrTj556+7h347knk41SodjC43OCQqO&#10;PycfJ+sPwv5aDEXAiyVYac3a7yE0d/avuAMha2McEzliXDdSyGDJmpmMFy3y3DQLeuBJZ7gHSQDi&#10;uVzEVSI8pNoxgV4vK6WYO6kneD7sG6kW10Yawtt2PPmjXySwXw8zCAgaGCFGNyJP2qCpyQcFlaHT&#10;x2PZauhn23b9/GBlybWvOFh1AiG4+ZhDqpg1Y+t6r8OFkwmrLJRSTUQDXbueuP7Ks15283l//6Gf&#10;PrUHu1QSub79p25cc+EF5ydj0Hlyy5fGgjHnnz78+PZnH1uzPHLLSy7fvC51/5PF+x949qFn9g/m&#10;cms6E3/5hhf07s+1r4r9y78998T2fZ1LGvsHDuqiupossZAUKPR07Qv7GhKh2MmrYm9+3VXpqvNX&#10;//zdLFg1CMu++nYekXaOa/zh6fXj+/Lw4X72PDJqh5l56V7ZQBxkuV66JejjCR1muNGUAgDpgbO4&#10;gYZFEEcyICwDHoDTWBNiNH5iXHsAMU03eJ2Lq8iNS7tWKiA9jTCco9DIgwQ26hkLInDjnvGTbWwc&#10;Vo+tYAKVVcjKPGF9/E4gV8im2kNPdf363/7zvRdcuKV9ccMR1utpmxWMgcdjNlNsCG158WW/d/dT&#10;X3l4x393tK7055vL+WA6n2trXbV6xdaTlq1+7MBPH9x2d0vD+pvOf81dj9/55FNPLl2y6vTTT80W&#10;9//mvu/7gggkgGkNXGpC/lp8sM9/5QtekmwIf+lrH21uxZQoD4dhNB1wD1eU4f7IuuUvvOT06wec&#10;p37yi88EI6VCJhn2L37Z5bff+eT/7NgFC0dg88bztqw6/Zs//mLF1wvzOGLPwEdvPP4cAn1O94rR&#10;6yv5yB0/fOCy81/ygoteMtSLlWe0DSq5BLAE2Itcj0RGMrLSgwwx0HjCeKucJlJFoMsW0Z/GH1mV&#10;Ge9f752t4R6noWCWGGhrWXzu1razT1907hmtF5zVfP6ZLeed1XL+WfI9yaf5XPkJ383nndmMm/Gf&#10;c89uPO+s2Natiy+/8bcDzn0HRhqXr4aHpsT7qfMvd9nXa8g5MladajjopIcObli79OSTlt9173O9&#10;OT88LVelnDf9ztW+Bt/P7uv79X2/GRjqW7dx6S9/u7MvmytHot+/85eP7dx7xsmdV1+0oj+X2PbY&#10;k6sXN15y1qovfe2XFWf5q1/c+tt7nh3JjqQaG3IIXYupErbSwiM7FG1qXu4kl1aSrY8/+1A+33PZ&#10;2eu//6tns0VfJAznCmPLnI5E5uZ3sxaLXYv+ysjgQDkzeP0V5wbgXy9gop7J8/WyyH74s4E6IUEk&#10;RbsZTJh6Ot3XaGChfZxHkbB7aC3FSinXVykPmAkSM8wy1XbGOcCLuKfOztkDLkoF8qrVxKn400bP&#10;NQD1ukO4Y0F8SiMkpjM+dUB6+NDKjycoDQk4m2FZohSXS9FksC+974GH71y2rC2ZArzBG278iB+a&#10;DWc80Ri9XqOOVFGtcKB906qte/oe7+nfHgu3Amng9B9LljL5/Tt3dm3atDWa8O/c/aRTi52+6vQn&#10;ux7q7nk2V+jBIKxfcupAtn9gaF8oLOuxAvdOLJ/zrVu7sS2S2Nn9UGs71jLDGpA0LlsanXClHNu8&#10;6dx4oinkwDl/uL9/qJgHjMZOXbt158Fnh4YPou2dHataGlsffuo3oWgB0kh61QQxOfIMoP711XJw&#10;57MHVq3YvHLZhmIOWrkMmG4WB29iSz+c603oVgw6NHouDnGdhjo+cJ+bM6hG0OdKhOuELeDAyvSh&#10;UgthX1u11lvK7cqPPJsZfDw9+Mhg3yMD/fLpx2dg0s+A/jQw8HD/BB/89Gh/Pz6P9A0+1p9+Zrgw&#10;7IuW4Poqiozn3Du3ftbyd6QmmpqveP2K85HabrQemOgOpntXLk8sbXHe8ddf+uZ37vzNA4/0Dh4E&#10;c1cr/aXy0EAmUwwtenT7yFv+4u2PPL3j9DM6YFbNDg9A7A5W/J/9ypcw//nj33+hUx4Y6Idej9mi&#10;HB0pa3d9w3ue2TF0cFcuu7cSyCQ6GnUnnGywXbiOWg+AmYGVwknuN035hE6COO2hBHqiPC6qUXB3&#10;sVALAKVjO42kTMmG0MqPlFSyaEYnsuOeMRWQjLgPgMa7/ObKrVgRQyGIEIoT5INkEAY4tgS5ISWS&#10;oVA8ZEAFvMjZA4PpE9+RhjGCqO/bSQxreBS9AWSVzkQl09hkcNyW9c8KlknbCnmnf3BgcKS/UBoO&#10;YL+wAxMKVrzR/EjZKQdC5Wiy3LSo+sxzj1WdWGfHelgpIOmw3mFiEmIZt+Lkner/396ZxUh2nfe9&#10;9q7eprtJDjlcZFIkJVuiSIiKIo5IbZYsR7ZoS04sGTCcQEhgP9nOQ4AgQIAgDwmcPATIk2Eb8BbA&#10;iA3oxRsVKIgjI0FsLbYMWhJtSzaXoWa4DNnT01vtld93frdOV3fPyN0z013NUV301Ny6de65557z&#10;nf+3nu98+4XL58+1LpxrX3ypu7XB8p351Yu9++555IHT9//R//vsX7/wl4/e/wOD9jJCF04NnhLI&#10;SEh9rdraonlwhybQn1bbsn7teJTrTPKFVwPbVNqWKgyAIW0n9sx5OFpHGbk15TGgyvUckod2OSmT&#10;IxZjX167ir1+D9xgf67WWJOAf6CRvAQH+SOpR2R5ucqfNfArK0DcyS3ippLLdqK2arMg1MuDZuqa&#10;2Na3XiHmKyxWn/zwP3z8LUs//emP/sQnniRsBqV9qdT/+X/2Y+9/9OGl2cWPfexTZ+5887lzG/Cr&#10;hWbEWswtz5zf2vql3/ni3XeXfvJTP7y9uQ5znWnMEHx3+rbTP/WZJz/+5PsfuW/2wbnL/+SDj338&#10;I0/8ybf6RAHTF0kYPDa4mz4oeiBD/M6cSxZwJpuBNy5EzGYZvaNcQXzOGcrAdI0t2QKjMJ6jLY2O&#10;ELv5ibmqJ83AR+ohwtJwTG80T6EPNXLOGGoqscGcUIPim2UMzyjCNpK5P4AshfcIB0r68dzCoZ3i&#10;3pJv6uinXsprNsqZqDkzsK1c4//52YWPfuTjZx/78P33vfPN3/OeJ574geVS7blz3yBSOSmXRNvg&#10;hG2Vq+3ecP2bL379rtvedPvpN7W3B5XyTIq2ZCEmehXgVX/obWff/KZ3vfMd3//273vitlvu2d7s&#10;37J03yPvePyF9a+ff/Urz73wNVD+4Xf8gzSmrFMPQxcSdGOG5aadhdJdD9539szp761V50Mc3r2q&#10;7ohni8gbFuxY6RVrmNIWg/D++ViGHefpU4KRJtXSJAkpSu7uiOsWSia7fcfVQCbpyFFJ4hl8Fgsd&#10;5SHf4ZC3XPlIBo2gM+14HpOCueA0EHyt2Vhptxpr68j0c81yfWX2zDN/tfF//3zzyR958F985vvf&#10;98TDf/rlr6/2StBQpVNeqpQ+8xMP/Jt//YlPf/qjL71UeuoPvrg4d3ulOn/xcqk801y6454/+frf&#10;/fenvvbORxcfeugh19PDOL99/tvdYelHf+TOn/nnH/5XP/OpH3/y/V/+i95v/NbnWziPKiHfKXxN&#10;j2PoAaX4cYjXRq+ItLgQMTaAtRgtwho1zxQypbCYyy2EtxsIzy2iuQZ97uKQJfiTmQysbdzQb7AN&#10;F3W98gimsbtP6GrTPkMNXIS1hBl3hOYI/kZfMMOd3pShYVp11EtcgEOdNEwWUgQhHPvUo8tD5Gyv&#10;vd57sVQhGUDrlYvnNje33nbPe86+7Yfe8/aP3L9y+zfWPv/8t79aq5c6/cubpYuVape8hMQdNpq9&#10;Z5//KsL87afPpAh0WAid3K81ehtbFyqlznsfO/vuh8++48FH3/mWdz/wwFtghW9/+yPNcvWrT/+v&#10;285U17cuPHP+z9561/1v/d4He/32ZmltMOx1utszzeql9fPnt59/y33v/tjZf9qoz2HlwuJ/DES4&#10;+xHxxAa241hR1Y21snNkPSoTg4UGGqg9CrqX9hAsJEjtfiItZGCYlipmgPf+mEtRd/z95MU7rUnh&#10;bWYauvZeSIFXqG+tYWX21P2/8mt/+IUvP/PIY0/08asn61HyKY3Af7eUW9gOx433196OdGeqKr3P&#10;sDos19ulhVp/8da5b774anXmlqXZue311XJ1a+V0tdPdQMPs9ht3nXnrpZc3h1utYW9t4e65+VtP&#10;tVc7qy93+jPLlepMrff6HXctvIhBsLI41yi1Xj9/5o7bt/uNjVboYjxmfZ38Vp27Ts8tVFqNUu+1&#10;ze5r7XplZrkaZsckShwngd1o3+x1jsahbt9jZD/UvbnwHqxPCFiskGKeMIsSNRa7PhnLbIYyRRzh&#10;VQFKMdBWaYrRDevtPlE2QHn5h+CeC9sYy4vLPp0TGIAcAqR2haRmIltIAZ5uxCclqdDmccLtPtRs&#10;a5QJe/2gtN3CN9v45stf/OX/9h8eO/t9Z+5aOUrfbIEbab7FHz6pQXeBqMe1yy9tdy6QqHJ7o7F0&#10;6vZag7AYAtLWy7UIHxr0ZmtVoo9OYbgCkSNl1gCBaXF2ZnG7vcpiq9h2u98sDTA8xOowpFBUAaw6&#10;3Q4r2uZanVUg+9TCGVh2q3thdr7S3q70u43l5VtJVdJuVRr1hW5/bVhZjcQv/cVa6Y5q6VS1sdnq&#10;PzssY/iGp1wbWR3qLn2zM73W7P/+H09/6PFPfvRDn1x9ZYOBj1zZRAW1O+z1HMNJ/kuYHoH2I4kQ&#10;Ysje+2ASo91yBHoGXfq5glzvexWjUQjb2VqefiuMLYd6k32Fhe8kShdxD2Oi1fVVfV13M9HQiMht&#10;cGm91ZxdaNZhia3GYm04t3jhUu3VzcXq4n1LZ976CilPCE9avu30mx7cajWe/dbq+npp9tTC/Kka&#10;yYl7lZkLr6MjNxfrze72sDZ7+sJrrbX1LV4XMQzSZMO8W1fuvHy58fzLpb99tb9eqi+cXmjOEzAQ&#10;AHGsQD823HZcUqyLE69kYriunj3BN48zDKEWPNW1BWgmjbZIpSDQA7LMKFcqyhWUr42T4aIOMQrA&#10;EgysVKHWQM8jEMFEee61MKJZ3sFKgKa8Jpq8wpYrhtxwYvSFwK04LxtQhTf3jhDgdQoYqk9jdAPE&#10;WMdxvAOzk3c+Ug9Xaq31ree3W6szdSbP4i23NUq1l9uD5/ulV2ILEVL5luk0ApS3t1qv9Qe8L5kB&#10;69Bof7D++tqLnd5GucpKe3YpYQ3BTH/QYoUtc3dQWh2UV2vNzVLt8ux8efFUs927WKpeZhjJj4b9&#10;Y/mW2Y2tV7bbl1jg3u6QGY21EeGkI/KSG1v9cxdX/4bcj0UauN14eBzInxwzYckpMpJ2yJCQmTfu&#10;Wdqqn18KYUAZRQpIfpxAopKusn/IAVcc5/05bNLL5u1dgmmaSfT6j50GJIXCeKyUwfrKNFgI9WLS&#10;jTrkOxJ+pdytkp+j2ak0kJH65e52D384i9NxghN3scISRXabCGmrNmhVuq9329XZpaWVO8vN+U6l&#10;vN3d7g5bldlGudGs1Zu9bhhtKnW4xlK9gRGf7eGLxc2xTXBzbn7lztmVe6ozt3Zb1QF7KkSyuBv1&#10;VoeuJyk2O38hWkZilJ1LfD10pUd8w0Eo8IBNEOWBYE1tHNrrBXqNpJwbw64tRZHcXUoS+e4sVkLa&#10;sh4K6xQlJjLbVQ2BpwaNLSS0Mo5CLJZ5eGh40SnHQ8V3y/BJAzT18JViGm0pQ0lai1VH4xLn5lkz&#10;RRo1cJfNywbDYxnaNNMKfHEfIIzx7eZs5GqH96FplGudOjkG6+G2jTAw4jVMKB8b/8QaWv4w2Awr&#10;PUJ00ABwRpQrdUJYesPWsNyu1oekHKzN+Ifjd7s36BBa2i+1y7UuHkLWrrNWs9PbrM+U6k1Sz2zU&#10;Z9tDjEhaM6qdYfVytXlpYaVCTCDYH8C3e9PoZE4/4mOESHg1NesBF2GZaZC2oXCryPgN3NLkyDlc&#10;n6/Sg3TCEGNpDGPjtTV5XOe9thqK3trdZwdE7wMWu4aG6TfoVbAs9TaZyynpKtMdUZ+5VR52h70W&#10;DBdeMOiSamqL7D1xiewHvXYHpTyWOqAHphUe/XZ/iCsJkSRCCfCHhbwcOT0DEVDDSIXCMo1ev0UM&#10;1bBbLfdmSn0GMq1uOOZDRa04xp+uta5w2onzx964Y+6LpFclRVgzi2KRcyZHy4iPTid3+HQRI18F&#10;XyYh2IroncV8yuDj5RZKeiOHdhvKECbBjUr9MpLMNsR6DurMpnmjL6wkl6eFSuvanShDG1QmRH8+&#10;bSdPMfF94pTRw8co3ktt+Q9mo4UY8TzyfuNlxfA+7LPriDnSY/oB6NElMQopOjDl1EnuEy4CdhHe&#10;1ulhD458AvABEoPziSWHNDuB1xHjiaE/9qlIqRWJ74kh7DORCSkfbg4ILw5ewjYhsAd8v+3egBCg&#10;xGEmRPLJNRt2LsYU3EAKYFGVSVwUIFIa7fDn62znq84YhQBpCUpwoBn3a8R6qeS4Z+HxPM+MPCak&#10;T1tc+FhPnFr5JJzKoYSM5pxdkrWEhI3JMZHuisIjVE35/1PZ0Y/p1+NWqI+nS99QTwETSUGsoKSl&#10;WxsIoKl9XIMJc4kCCM4CvZYZxxtMR7DC8OLtTjymopirJp75h85bKtHx64lWGuctT8l2GNPgWMbm&#10;CeW6iHMEHrfTBp7IU9Q8jOw0Oih78CTnybJvqX5s3lyNVhJj29PWXTJKTKgCk3ZYyXh6Ld3QhXOu&#10;mNfBM9j6anc6zzT/058RMZM4Is9PbP6OuQYaCGcrIbx4F+DZKU0CA5rIJmyAtI+Rddsc19Np+eFQ&#10;z8M2yE/XjvWT6IAT/8wsHXuSaOU7wfduYj3xr3fTNjAbgoBRoJz3NJpN7BZ8s49U2yjXl5dX+Ano&#10;FFUNkjE2JgfjU1Ih3diYLCtwhXq4UXFbN4DPUpLwEUpw8hsNQTZMhqGWIP/QOuTjDMmgKuP6jQ0N&#10;J+dosaWVI9qK+36d4OgeRFPf7TPc29jCpbR7S+jsZ9o5GS/g2vzYCc7NZnc5KfPXSXVLIaEn0Eeo&#10;D10kUhlHKg53tsk2PXDf7B0a5aQ36YFiSABQQtjrM5Uf6mRS7z997rQHjqIHxFPmiZhu9AIPMn7G&#10;7CLMGSZVyEdp/6lkByfvyro8gIu6ZJlpkSs8fRWyFcFyREQGXIBe27rWeW1HWoqctz6dK85bwZ06&#10;KcBXdXMbTKAnkM258fhJ64+DetQbaJI7qCgAUiZ0lN3RQUfRsW+EOjMTYbB0Ex6E9Rzxm5VLLfLr&#10;F/mKw2MBidAskqAF4SVy0iWLDZB8Si7JFsM1G3JwO4QKXbmwbirXH/GYTat/g/QAk0FDh2JRFnW5&#10;KCLr9dKo4momcoWLzlwXgplmzi7N7rIQa6D+wm6QOkQrvM9SlqeMzMaLOnu11XBupLy6uaYetQT4&#10;UIhsSZpTf+cr+C4nMPiS2pjt+UrhDY74+iK+YrJmnP0ium4zjjEvUmH+3GPsvxFfC3tNaOBpmdee&#10;OidEv7HTrMCdFLDwD4UBPpngCa1ioDUnxkKNtJ7DdsrOzaWhAgqR6POfYv2EhnL62BPWA/o/I+Bh&#10;tNGPC1Axg4jmCtrOHD4BVg0pIrWTSlMph+DOXUxFbTtWkk0lTkUld/mEvEGgt2YNOII7jVH2z6xF&#10;3DfiwpJ8GpOTK5Fz2EJ+hZPpdVD914sQEbbHvLHqdxz65J51dW2xgV0BvslPeqP/xPcE8YHyKSB0&#10;z1MmQ6iFhE4oUjpiBAvDHXEhscNd8G+OtAtVZL9hTBluXU2RPSOZbiRCHfvXaMOZrHVvMp0/fepN&#10;2gOK2+PpJzWzGNMGpps/FpoXyoFvYTpbXahBJ5jGE/tJIV1dWwF/z6zxihjNnDTyR2aT9XHqyWkL&#10;jaXJBv3kmiu2LlFtp6QeYO4CAkTzHHrPjXIv9yJ3XS4lWW1k87I0PfFxHoUpjDykR5uRJsvxE3/v&#10;sQYMSzPNsNWwhEoiQahHOAflse0w7hKn0VaKCNlh44I7ZXkJgAJhyj9J7zdty7QHJtADYm5GWIV3&#10;5gkikvCqPCWyM8e44lwqIDJJ5U7ILOAr0VNnzjUmt5AHcCI70VDDV2pz0sIeNMcr8nNd6UzlPasL&#10;Cnv8quFIUw+tEu7VCXy6Ur8ZEYjHoIzVgvgE9XORfQxtzEkwU09g+E/qIxkjSECqYKTMgsBgocHp&#10;mNGrb/MZX5Q2hptkfFyXFDX9QSGa8qZYf1KHetquo+8BpoTeS2aOQq6oB0qKtvzKVBExFb2ZSFrk&#10;nUuadIBXwyK5qHXeu4yQEc2tWa4g6Iu5Fs7PldPIA5TLqMfoaX28mT1YiUYeSjrDZQzyDB9tnKhf&#10;TcKsHy8uNsOvmxbMFVUdfZdPn3CAHjBOt1pjqxmGSUUtAq7wvqJN4o9pNtloOCfkYEzds97gYJU/&#10;aECVTjG/oJsDPHxaZNoDN1sPKJUzBzRoaBZXTBZ8jbGhDDhrWKTSdzamK25zUSOP6CyCyzDGTTfq&#10;1EJ5frR5Kw2Z2KMWGHgT4lhSKZiuorn1yCryAXaD43zFSmtcpoYjKndTQ623vmOOwyG/ivbcAuun&#10;gv0JofEU4M/WWuS2XFlZYfi2tsMqj+4WXlfidHH2JI8LB8QJ0GugZ3w14mvQY1jhECbGOHFYDzs7&#10;OUbDEzLux9GMHHU2yRjrI3zRDKPjz1DWZjGUaWDHo2XcQGocf5lOikjj/lJqM2reuOYsm8shfBaP&#10;VtqSVShhCfdcNDbObcpzeTkQX6mWhxqaqWmeua10b835LtWIUPbTfoS6ZLXeyBjUS0QHrVLwAPx+&#10;Wn5Gcv0RDsHNVLVDdbV4/Ou8LtXEPzY3nif3USNWVWyHLGKADVpYa7tIr43kji0OOkEuYRAzUXGd&#10;EXfthTye4yTZcJIemToxBI3UOht5AsJdbyZSvcq7FHHFNxfcZ/opKGlESxAY0wAE51PBJ9vlQWS3&#10;DtcLKhsQ6Au7drroqittprpJObTz8JkBVKu6mgGH0G+cjCZ4VYosp6sQ6NQViHO0Po8LES9ZYCxv&#10;KI6CeX5TeYmqAIcmIC4WgXcpNNuca43QKGJNwHSCHXZ+788Ydp1X1KmikvTJByunGeON9Y21S2tc&#10;WEoJq2HXl9cus6gOIgH3YdjQD5jOiKuiqcaZnwP6oaJsaTxJWL/T37syKB92GKblr6EH5LE33yEI&#10;7nkvJwZAr/dSyZcDBDS+HnAURoVdjTyAo7qwiO8GJswo49aVnsBNTizpc/nUKD8uuVOGZ+m8zZ40&#10;20Ax0yBzI8/VZA++axfKr0OFWma5opfYhhmYoSUX9Z8abAOfNpvrMB6uUOfl9YjHR1hMqQaj4M1H&#10;AG+UNxpBfJGVIaJgSd3Z6TKWEODc7CykB1kSUcuIo7gZPgumm+CIYYX2zMEHAeTEGNpzVARPEtZD&#10;aWHEORnr1t4oNDJt5+F7QIsK9wn0ysXArvANzoqewitTSClYwVnUBkYpBlyGTj36yVgXrmf8FZqZ&#10;adSgeJUbi+0obxCY2QAnVAL+qmooiWddIQfVyHKoKjOkLNrrbDB8k/plJP6aGYMnYVOKXf5Y5bs+&#10;0lduRm5/ePKY/B1BNmHB226FIRGynJufhzIdUDxEEIlmOuhECUOrPVQB9BtlAG0gTIj+DPc0Dmfy&#10;wzptwVH3gOjs4bOyQ1Ul18M8Nm7bHSJugkimiiYXyyg7a2BBoqcecZMbzWXP7QK65nKxO9vx5Qra&#10;yqnWiZptL5yY10y3arbRe13ju23LyO40tnm5Kk+0y+sqsLzqi4Ymbgz33Vzsb54NU1OkP2pSPHD9&#10;Ie+GlabZPH36dth3SpkR2epJZekGBsEJkqSioobooJZpFGaWBlT+pKiTJNcfuCemBac9cKgeyFgP&#10;6TMZyB8iAupEZbYweTgRqbPFg19FTHGfJ2ok5V4mlcEzSu4ud2LuKYn7OH6N9esJW72YGQZXjOfJ&#10;b0Elqhp7TDqqBVr/wWULaC8yrN63yBpDfjSV6w/IPIBiHpQxORrwwTmuXG+fWnAORVRHWDhZVGOd&#10;RARusb4aECeDen9+YR5dD9kDw45GRQ61SRIiMabQBuOrD4brECSqgFJCSCpH2OJp1dMeODE9INQy&#10;H5CAUI31iGqlYSYglWcp2ybLA0RkoVBU5aJytNcV8wV6K8x8RaC32nFMV7geB3pukdlkpytlmK66&#10;CvSyym+Uwa1QW7/tt/78IDkEh/KdX7nXW7QAcBFh0UfnRWAnZrj2NuSm50MhyY/ie8KYPWS/2RlG&#10;NGJwtiOjESY9174l245XIqM1o8kVN6OXwWvHU8iQbDiJ8K2Jj27IHaN4myBLLfbTY9oDN6gHMvgC&#10;3CyF1dIiRBqgoo9LAwvXlYMy+mul4SLFmEWa4+UcAqhYrAag6SZ07ZSsWEyXoyjdm/14/M0U2J2Q&#10;WYGgAK31IoecJt+YhXdxXBDnYlZKKO/TOcaZgc/1jWgM4dt8XVu7xP528YiT6p03cOBGZ8I5WRXa&#10;90XmNfOvpZTLpC7iS3O2uZAWRsGsdSkxfBjoIS0S8OWQX4gWn612OViExMxwS+STx/obNKOn1Ux7&#10;4Ko9oJCun4q5oaVFYI0w88EAsUi5WDydn4v16Nq1nTDitXGQ1sYJ8wctAWMIN1KhQjef1EnJLLwL&#10;1hTgcFMq7ew+UcuMUpg1ZFg3ONq3ylb1/JLjyJ7bmflBFu1lVOPX1f25or4fYTnFtjknl4QM2Phu&#10;+MtjsLm1hQTRmGkQVG9Wvshj2u2xDSH0KaBzUSJRC+SKqqS+fapifCPp8dxcEPPJHd5pyybSAzeX&#10;UiUui2vIQZg1xU3xVKEYMR97S8bfUIrZU3Js90HnEuW9mC3y4rs3RpR6qs3MaGoMIqwgnpc7jcfp&#10;y0LUBsYld3mDQL/HBDQO8YWdPXEazpXu5RayFluocjAO91aytRmh+qmSfaO+H1YPl9jdCnd2d/qu&#10;wOnr4kWpx8ZSKm1vhVVweWmZQYRCSMER+89gM2zMYLjnJ7IbQUv6YCBaAJ1ipsSQ5Mx4bBxwEORE&#10;8OSKDy22/BqjvMJhdHOhz8np8Cu35GaJxhDKEVqdD1A8c4NX1u4B9ec1q5pitO3o6crrY/nJIAdO&#10;nEJaRWQhLo/KPlIqcY0rvxrY7sFcRbP2JK3KioWvyumeZBQeHxHhWIaxH6b91cMCMiG/Zv7hy2b2&#10;sOdB8ic1FR+9U+loF76dlJPx295on/Fm7D63ZN6ZbSxH/P6ap1eMNLeD00BgvYEU2XKWrJYB9GbC&#10;CbvN4vLKMuY5SFRqhNJMeoHRxitab7ITnq+orcHUn3766cmgT8qH0C/1O6Xa7KkHfvnXn/rjLz3z&#10;0Hve22NX7lhIkIKRRxbEOC/khESRNwseTabnr/TU5BpiJ7Z2o9J56blnW688+4v/6edqlY1uv1qu&#10;1MNVFA6jQvx7AzFfjS2GuAjTHiAsM8SsA+KpVwxmiMmWVAGgPKeEVUBWWGYeup2s0feK/DIP6tzf&#10;wRmy5UDWz4nC+zgE75B60hLyjRmv9/ADv+YaPBm3EWVWsb+GaqXW63cr850XVv/i13/7P599/G23&#10;3MoyLtZhRXftOlJe9/R3wLmXSyZD+2GP3XdY19EmNj5sC4+iPBuil2ZKnYUvfP4vP/T4J3/wQ//4&#10;9VfWB/0ee4qzEqJWqeGthVpiuVy7RYfomJXkDA3IpjkomXF3H0rpgZMJY32vPOiU6nOL9/3ab37u&#10;C1/6xrve+4E+IhfbPyYWl9TRYmZmIrsGyjmKcbnJ6hzFAHTB+vPPfWvr4nP/9Rf+Zb200e8hWo5l&#10;d0mv/UbBesjdpbAgsv5YUZ5PLiLmG63oFR2nCkcCLkBv+kA3j832Fpehu1cJ9/rJr9R58eJF7uWc&#10;K4rYfronrYYg22Bs/hXF9j3StwK7Rvb9VGdT/dVnKd17nt/FCb/n9nKpyr4X1bn2+bWnf/N3/stj&#10;73343nvv6HQ7Vbi7/lCPYoWjI39l4B5Jo/kJY1g/umVfmUPMIbH+8EzjQI+4rmoPPBmuVjD38rA/&#10;rJebG6+V/uhzX/3gE59432MfW3stEhEjh0RY/dwC3b+xEVn2MND0+rGzsXZ8xI6sHZq0lTIyAE4M&#10;Dg4Nb3JyfeyF06X1ncH8qTt/9Vc/+/TXnr/19nvb3faw0i+VIeuRyS/tm5PY+nUNyoGG/bu1UOrc&#10;2Gyzxm71nUvbWy/9+3/3s6ea1Wq7Xyuzr3HayEKL4htnFJS1zUWjeKuYk32n/OqVHEypoQag5JM5&#10;QwFgmumUuQJI6koWb+QwIaXsxJJeZ4Ix8cZ9vCraxjvukcQ1wuyB/lyPUzo6f3f4ZtYSZAP5a5br&#10;85Xxe310shgE1tdmW8+99JXfe+q37r77TlbwDIb9pCZgWeIF04wrPnjEVSfg1XF855arlRlXZa5I&#10;Yam5pRRtujM/x7vimmetjRvnInbOjlErk/2+6MCwt0TcYHzubkBMpkITTv9hpTPKKczow8Swk1VD&#10;k1gxrbhpUKoOZyrduXN/t/qB9338XY98sLVRas7UV5aX0ChxwrJvCeVZFT0oFeGVAnqWA2Lr2ZTe&#10;Uo8Rz5EgCw/85LA+uhjfMDn3ao3F3/vd//m5P/w/87O3dnudYamTsN6xZVpUpmGY10zNf/+NiewS&#10;MdYgtmqj1O2v1mZa//EX/u1wu7WI5blUgbYwHTovrkUl//sbccNKZCDTCANKGkqfnZ8gONNDNqD9&#10;hJ/IeWAWETGa8sClq1GUiZz/WmmQ6MXKLCmzih3ZnwnGr+MmGnVnDTXZT6CNXrjfwZQkidsLe+R6&#10;3kK1QA60v1h+ZVu1p5I97GE3kFVA9mqj9dLFZ37/qc/WqsTy0+AeFwF6Yjrom50qQ/UbjKBvhLsj&#10;lOPHaxLEkpazw3sK3NxjrtkR6vdi/YGF6qvTV7xVocTESxSdL+IXHDEh0a5lp/ELhYOoAmh3xnE0&#10;R9SsYjCi8emIhxSD4fOKKzGlAueidyvD2kJzefXVrXc/+oHHH/tHw/7MXHO2Ua+wiXiQcRJKSpW0&#10;XUHaw1IRgdpcisGvQHwssR2l8wP9FT7CXv+Vr3zphs2zQ1aUhnDYLQ0azTmCiVdf22rU5kohTfQq&#10;vPeI56ZeugGDesjWfbcUL8gRvluugEDDKhN9q91du/feM72tbgOMGiDXQ2AjsexkG9GyJMtJBLmn&#10;DZoToMSMZMVsOLu6CegHRer27ATzXrK6E9a2dCrgmzKEZ8ZkLgXnINaN7DFMpYrbwZaJ0CeF2ULE&#10;QW9uYuVRSHNG1+pJik9OWuGANrAcJiT9QZ97MzxyF3UlWVrhtcACyniFpyXZ8ApHVhGsLacEH6/8&#10;6qScBr/crdQ7LLEkblv7z0jsFGOjMTSvirkrcaIU+F1AoTUX+p5X81zNgvDO5SRWjDEFxV2E1uge&#10;A5Gikt2VF6C4l5fsT34+jhG7WnL19y+4SJJ1kjSeXnAXux3xyivI9UV/q/KGBL+nBWnr9sI5XmgA&#10;lfSM1HaflQZ99IrBQC6ce5koMJKbzc8udZE9MMpVSn1MNt2uGiRqBFgumY0YSmA9V0yQkLSHeG6s&#10;8iM0c5TLesJYz6sMQlgIJbg5M1ctERMKlw2JP0sMaXHvFOuPjPdkuR6xsVLGX4Ii3+60ep12FXIa&#10;VOJvp/9PtFwvrDMxOCFcwcVENB7fFgjLgkLgmEDDFAlTRjJiGiQvVom9IAT6wJ3BcGnpFAkFFckT&#10;UuOWjah5piWbRqSV64S+NQh/NqhGf6wSVugKgyFRcbETyKCPY00IY44mU0x7fWPDSSumIBgSLsd6&#10;Vh4seGgx41ncSw0J66uF7r+bCvK48DrE5NVradOr3aB/ALpBNgQXMHZFsGkgT1L0BCXhPTohTUl6&#10;Em8hQm64C6vhyOmH6Ria4UqlVk2Bp3wv1vdGy6lHtprgiSs7GR1i+gfURZ8HJ4y7UvvTE4tb8guM&#10;QgO8MK6vHOAdr1wkawwFgxnjp0bGYFLY8yzldLmg5GFT+YLPlBuKUaBnhgNuB22pCvpJcB0JbWJZ&#10;E7mpN7e229u8+uKpU+w/ojBOJ597/tkwCpWrPKHb6RMtTyeFezaOqmsliB+QL2mx0ZyYfTZqnH5y&#10;MS+6niTWh1SfkjSkrsN0wLTkUvoCqReMPO0lP8X6aybng90o8cZUSzIOVDJTI1diaLfxt6NUn2is&#10;912ZM7FVLGJq4HtdiR6oZZmoS8kBKS/GgvJqBNv4NYpVKhhkCMNnhrjKSQYAHIc8jjc1TW/YxtZW&#10;WN4R3rld3PETpYEHxbwdRdEAfTg8T58+zQnpGSgATCqPAwFwhdg/OmFH4RdJb0GTLJM/v8NIMtvR&#10;1l1qKxfZP2X2S/p5iiWOg3WIcQeai1mYki0WthleDNYYgJ80PFCEHoBOAoMi6U6NLupGnp4IYaJT&#10;C5l11KUjlhkRdiJ4cWg0SexFAHU/RNArfU/sYRx/d2HxLlhIRcXdsX7af2V3JwbcJD3GVo21LQYz&#10;GWFQv7JSm24eBZ5GBHuY1IoHx2Qps0lAaIGqCYURJ9yNiZMlrU4hI3aVSgA9v7AQ4u7I3crbv/zK&#10;i2iNVJ26Mz5YSUWCG4Ym4sCgGOA7CRnKGUbm+Fp+jQjjpE3CJ7I/n8b8fy+/IanLGGiqAAAAAElF&#10;TkSuQmCCUEsDBAoAAAAAAAAAIQBQijfYuRwBALkcAQAUAAAAZHJzL21lZGlhL2ltYWdlMi5wbmeJ&#10;UE5HDQoaCgAAAA1JSERSAAAAyAAAAV4IAgAAAE9yxyMAAAABc1JHQgCuzhzpAAD/yklEQVR4Xux9&#10;BYBUVfv3nbnTXdtBLJ3SmIiiYr12FyYK2Njd3d2I2GKL0t0q3c12zux0z/d7zjM7LCULiq/v93dc&#10;l7t3bp7zO0+HYt26ddK/n790BFKplEKhaMklcSQfjN+7H8/78buFV8MVZFkOh8MajUapVEYiEbVa&#10;jXNjsRj2J5NJnU4XjUbxp8lkwrc40mw24yxs6PV6/gqn4BMKhXCKVqvFYTgR25lHxZ8teTUlDqK3&#10;SmEgxFhgcw/viF38Iw4Rx4gf/MJtMt/uOKYl927ZMS2aoT1dKv2M4okVO35adtemN8VL8riIl99p&#10;GOivJMYA124aDz5OiTN2G8OmocHFlDtGeA9DvT/Pt9uxiURCpVJhWoASYAUgyOAA4IjH48AZcINv&#10;sQHc4HjszHyFc7Efe3CW0WjMoAp/MvT3uAD2+MQELDEYCTxMIhEFULDYaDh3fHibRyaJA1JSAj8K&#10;BY5MiiFs/vOnxqXZpYBX+qFHSiUYzPt1aRytpCWvSCYAKmUTPPbrGhIukJCS0WQM76uilQcUJSUF&#10;LVm6fiqlTCYT8VgihaHASCoSuJlET7v7bYA2ZUqpSOEkDCBOiSbpUvv3PLsfvctMAyggV9gJisXo&#10;wQbOwgbQA6AwsECZsGEwGLDBWMxADQdjJ9M2IIzBtF9Ukx8SI06DE4t4VeqUUqVKpjBKESklxm7H&#10;+PByBWwxanFJgfvF44lwNBbBeOJnf2f9D4dTEALxk0ziRpgHzARR1P38pOKxeDIOdOmSChlT2LQG&#10;9n2Z9GyJdZ+QZaXBkIhH5URMJijEFRJwhgdLAiOpcEwpKWOJOM0ZjZ8ci4cSyVia/De7FQY6Howp&#10;kzJIRDDsSygTMawawVZaTgZ2eXQMkArTJj78FXMxgCmDngyfbc5P+XhASlyBqBTvwQYjDPuxASzy&#10;V81vse/hE0coVq/boFTE5WRYrbEmZXMs6tYow/GkJgGSRJOZ4W7E9XAXXo6xeMJkJD4NvozRVID8&#10;EwfAGXgOcV0+uemFm4sRGdEh84gZoUQAiCiimBhZpzUmE1hzimgsCPRj+e04skk02Zv8oQT0oymd&#10;IScIJEhBVSosp5JMY3fB6C7XzDwVDsPAp/TWhEJlkaJyqJGIpzKZAmEinMqaGGZVC8klJIUUQHFc&#10;1uvVSmUoGsEr6GkF0vKgu4FwykklkXhZZbCaolIikohrNRq/pwFE+c/IWLufu9fXaSaxATeZCWJq&#10;BJAxkcNvsEgQLR6HFkpUu6MN5BkoSZo01vLNvhEjH1i0eJnVrItGwphPgQ+sePyIscFvkFiFTlYY&#10;DTrH+rXbtRqTRqPCkqZxFqjCKXgyfPhxeSNDjfmrDOwyT8M7xWn0H3gNWL+s0NTVBK+9+rb5c5cC&#10;YXjn5ifu8Tp8QV5e8VC0IKfop19mvvnuR1qVTgFCLOhqWmBqWqA7YNT0nJm7RKMk0laWu2+6/sGZ&#10;03+DwBsDhSYRSqmUU+DRsqzxuKPXXXvX3PnLbE5nKh599umXly7dYjRmSXFIXztGm15JUsQSSYfV&#10;tWFN9WOPjB0x/OEFc5caDKZoNNJCGrCHyVMqmall4JVhheBizBMzondmD07hrzJ7MLYAEyMSG5Dl&#10;91ei2sOzYRcRPSW0ifikydMqK6ogNMTjMRbc8KDBYCgQDGCUMZeplOz3xZJx/XNPv/vQAy8mE5pw&#10;OCIIDGEOR+KhcaLP5wNBxnYgEMBT+v1+XAr7sREMBrEHH14KmeXFZ+F4vG0sBvUkqlZrAoHQ7Nnz&#10;KyurldBKJGJMuCZO4YuwxLD7kk0k4zjSYs3bsKH2scee69+rl16tra1tiMSSCiBCfHh1NjY2ErNL&#10;JHA13BeP5/F48OS8n5eE2+2dPWt+bU29VqPF48qyKpFI+bxBnzeiko0YldmzfnX74tF4LMdpcFnz&#10;HntsXCxilsANSZwADonGpxSpuJQMBiJyTPfBW+M/+XyirLZAdkvGiXIcMCvkF+E32oVygxUyp8vw&#10;DezBNl4TvA8bGMnMBsCE/c2l+APG+o6Funr9BlAcORbS6R2BhNqoj8XD9YmU1my2edwNGJecnFxZ&#10;nXS7a3yNIaVkVkiGjl0Kzzvz5lAo8v3Pr2/ZuiEWCykkNXRS8B6VrNKo1WaLocHdoFJrXC4XRrW2&#10;thqIklUqi8WKdQ/iX1FRISnwXlg3iWg0qNfrsrKyDQaQpYjX21BXVy0roTDrHbZszLtGo47GwQoj&#10;RiMu69HqdC6nC2JywO+rqa7V6U2yrE6R1JymRhBxIAC2Kupx5eV3quXkx589vWVzuS3L6g34wgG8&#10;AuT4FIQvm9VkNBiBfK/PFwx6DfQMWWaLFbgsLysPBcMgwjqDUWV2ebyhXL2sinjd/sa4FFNrdWZr&#10;HniaJiaXbqw87aJLbn/sjtNPHuipKbXoex1/3DXXXnvmFVceuXHbVrVWm9a0Qa5iCZPSapPyzrpk&#10;RNdjBz7/1GXbN1dGY37BLvcsZmVkhr2xe+zPMLUMteazMoBjVoDDACysH7YmYAGDaGEDSxS/QZhr&#10;amqsVitJtfE4cwMG6wGzQvn6UTcmoiGdNtnoD3w/YYrZZCwuyKuqcn/51U9tS7pZLdk/fD956e/r&#10;lEpzQVHbUBgakvztl3NXrSqFzhAOB3XalMvpCIejSlmXSiRNer3XF/jiywk9ex6uTKm+/WbC8hWb&#10;Tea81sXtHPbc9Ws2//j9xJr6UH5hW61aicWfTCldjrYKhWP6tIVzZi9etWpzPKlv3a4z2KpKSnq9&#10;/u8n/JJSSQV5+d6G8Fdf/tKlW2+FUvfLj1Pmzv5Np3cWtmodjfqhIJOEByAINgbqYbNmzfl1y2vv&#10;fHr/baOKLZraOu8n30yMJFLZWea4FI4noha9ua429NkX39isOiBMq7Vb7AWzZi+aPmX21k01BcXt&#10;HVlZEIDMBqPbH/vmh59cFr3TpKr3NLqyWysk29zZy2dO+y3X2cZkyXnzww+POLL/Id3bbS7dmuNs&#10;q4yYPvnqs2NOG6zTqqKhAGitmHLIZUmDbIk2qsZ99XW7fq3admzVULEFKwoK0d7IA+OJqfIej2kO&#10;LMYB63f4DXKFU7CRQR72A0PYA5IMVPEGLW4N2A6xI7Y+8B0PmIhmnlO+4YYbFdGg3aDZXpW8fOTT&#10;nTp0OmZgzw1ra28Y/axSl/fqS+9P/mn27/NLP/5oZq0/ctjgPv6GwAtPjWlwQ8IPLf5teof2xR3a&#10;twuAIMmmWDjhsBpXri276/4PI3772y+9tWDeil8mLv98/PyCwk4fvffFG8+9WrrN/f7H05asqDjz&#10;9GODoXK7ve2kn7cPH/7kvHnLVizdMHvW8s9/+nVTtb979/ZZOnVjo3z+lbe179l9yJGHLpld8fCD&#10;Y432gscef272pLm/Ldr83oeT3MHISScPiEbqkgnoL1D9oPlh0cm52a1fff+n2kDggduv9m1b53C2&#10;efjZL6bNXnzxpScEkvWKRCzfXPDxJ/PveeSZ4Zf/J9eR89vSxouuunP895O2rNo+Y/KqN8f8YHLm&#10;HNWnlzYa27wtfuWVD3Tq0O7ogSXRpH767LKR1z/2y48TVy/d9NlnMxpCupWbyvv379OtY6tQyK9O&#10;avKyi18Y+0Vep04DD+nQWFsGrY0EVKgksAxpHFLMOPabr1v3Kjr6iEMi9SDqaiG67vmzN2Bh1hkx&#10;QAOgwLpbBoIsVOE3MzjeYHsVKBPOBRNkExd2YgOoAuZsNhuoF/ZkyOSf5IZE9FQgD4mULNmtzm4a&#10;XbYUTagVelduu6mzFg27/JLvvvvsx58+Pu+8YR9/NnHJik0l7dp88skb+O3KyZ4ybeLhhx4RDka0&#10;Wh1RXIWciiuNhnyTteO8+WuuuPLaqVO/+H781337HTHqjkfCseQP33wybeqnjz3y3K+/bZ21YGVu&#10;brtlS0tH3PxAx56dP/7q1Y+/fHna9M+HXXHZJ19P3rSt1mwwK1Mmk61ENoDxSTrZ6rS3/XDcV9eO&#10;GjXhl2+nTfv+wvOvfvPNr1euLVWpjEkh2eN/sEgMeygolW2vKSjITWmlQCKuNxivvfLmjZsbVqzd&#10;alAb7SpdoNE7YeK0Cy8d1rNH79LNvkcfftvmzP9w3CffTxj/9Xefn3LS2Y88/OG0aWtslnyrOs/i&#10;6KrWOFV6q9etfOjh14vatP158hcTp3zx6hsv/b5yZYM/rDVYwUDUILJxX16R2V5Q/OuKrRDpZCVg&#10;zjwaprSIP9wQTkgKjc3uyElEk7IEzJFC1PIpZEICVAENQA+zOT6dsZUBDf5k8sPGT2xACMHpoFKw&#10;fAJV2ICxCodBVAXygC1GakZsZ9Gt5c+2y5FNlnfiqZCvw+JplFqNoaa+/vBBfc4979BwYqXaXH/t&#10;9ScrVcmqasgjDWptKBQtjydDsbgUCUchpNLwKKCgxuSUSlY6yqtrBx3b9YKL+65ev6Zbd2XPXi5b&#10;juruB0dYsoPldWXHD+pRlJu1fMN2We0KewOjbj77kWeHFZVIBnMwv1A+++zjzSZ9Q0OD0WRKxqFI&#10;RCEzwVQGGScQLB9yQs+zzutX1rBI1vuuuuSsguw2azbUqGSbOqHGrSERgl5ZrJbKSn/l5i2dWxXB&#10;uODRKCr8td265hYVOCdMnOMy5BpCurKtnvXb1h3Sp61Ko/9p8vq1myueeGRUl3b6irq1Zpf/8Qcu&#10;6NOtz0tvjZPUkhyPJBM+hRyTtJapE1dHIqG777/UlZcsrfv90MHWiy8ZkpS8cSlKSnQK9CNsskhF&#10;hUXr127Bg7MnJA2duKKooHWDL7xl+5ZsmzERBpckA00GEy2ZQkYPq374jQ+4W3ME4I6sdrB5nQ1a&#10;gA6r5xCtmGiBOME6CoBCTcGlgDDWLlvyDC08RuCdibXAljhNlUroFJKxpKTE460KRqpCkfJwuDqR&#10;SgA7sgZ6u19KhmFyxkmMdGGNwJOFVVIinlRG5ERhG1PEWxaP1wWTcU+gUk4FZDlY7ikNxUJhTzQW&#10;DktarS8YPrR3u3vuPB/q49xZa6ZNXH/7rZ/fdPNrwVAKqiQeCcSajARpCzXUz2DrEnuDd1tU4faH&#10;PLFAFEQiAIuLUpbgMoAJTAExL4K/PO5Gd011qzx7HBYjrdoTrW/XTj7y8M6TJk33NwYd1lY/fbvU&#10;asvt06ejNyAt3eqzF7fp0Moeb9wSiTaWVWyGClpSYq3yboe+mwwH4EyTlLToVy+vzs5x2e3K2ppK&#10;T6ixvKa2Z9d2eq0hLmlkWQ9gxVNB2JtbtW5Tur0B0josfDCE4amgzlp1xZN+WHnXww+fcFr/Q/u2&#10;Cwfqk3C9kGl5/wSaDNHKaHzNVUIAiyHCAjvTMCZy2MBOFsJwGIvw2ADUMqfsrl22EEa7HyasSmxX&#10;TxtDydYD+q0Ch0xplSqbUrbqlFZVCtbnFHR9kHJFSqdIamB5VqtAijE8adsQTNJKKZCUA5Iak53Q&#10;KSWdRiNpcJACTiAcRpZpGWfI2ITQYTbqAv7onbc9d9LQy6699q5nn31p67YNJe1b0+KH06iJEDM9&#10;JvsRuURUalkny0aNFvppKp5olJTRZErGGgYhJ9+AAhYkMivgd0oJE3lMJcF+G/aGyw47qnddlXf5&#10;b6sklW78hAVDTzixe0l2IByvB/826ZWxuD6RMmhMkNXCCX9SVWU0ApYArYacOOIhMCXQJOWUWpm0&#10;aPR2tU6dgr0BAgDGBI9GgxOOJhqFIQ66Pdn/eMGCIZrUjheefre0uv7qUcMcRqWsiMoaesj9JRMs&#10;y7NfmV3OGfs4EzOmYRkbFfaA97FVhSUqAI49Nthg3zMbbprbJg4YT5kTMRnk6MK0YWBkTB0Z0FXw&#10;gUmpkDIFY4w6mdBLcYMCv7GdlJMJrZTUCpsp2ZLiqQAtVJp4FTkOZSxun6SIqCStpDBDopAlGKth&#10;PscagYUesmFCoSYDeDIcMxuln35Z8ekn868ZdsXY9+9+74MRY8aNGH3byVpNQqkgzAoXEmGMHd3Q&#10;IVMptZTQp2JkzZPkgKzyK1MJRUqfTBnwNy0ROAGAKnimcGM1/orrEgq9rKupqzl60FE5llarl1X9&#10;vqGyItwweHCvhLdKSgVdTrPf7VOmzNGIHPLWqhV+jV4N30MU6qNSCoG/gRwLAc7p1Pt9Ychs8GV5&#10;fVWRSKNWBzkqKqci+DpJ/lPJoNHDqCGTv4CdzcQOQCe8wconnr6zX68+w4fdFAymVBr46XBZsn60&#10;/MMUBb9ZZsdvNmyy0I3rNLeC4iuW3IFCNoriGOaPzDGZqvEGC2R/4UeJsQNlTICYJ2VoGjImhLyj&#10;AFhco4hoklGMakrSQjoWmIPQAJojaTRJg07pcGplLYhEDMcnJHVcKScUkpyKyUmYCLRJhRaeT4BU&#10;jpFdEgOSJEzBtAP7FQzXYVCSVas3tS9ud9eos485rHf7omwM87ixXwR9QY1Kg0EijYl0PUyT4BgS&#10;vDPwKgP/KuJ6mHTcix4P1BMHA3eYTw3Mq1k5dqPdsnbzNpPOqJeUmpQxFdXqYvHTjz1+9sJt7343&#10;NbfE0q9P2/o6j1qOD+rZJtXgWfxraX6bLm2Linu071xVEZ89Z0OrNq1ke8KtdEeUURr1pNSrd9vS&#10;LeUrlm/v0rV9p3ZtivJbrVy1JeYNGRNRRTKYlKIqhVGK6Eo3bmlTlAUJKk5+Enpk6IZBydOzf+4j&#10;t12j9Cgnzvhd0juxEsh1Lch9C+WbjCEgAwVWDzlOhgNmWO9jGxUAhP0gSHwAB8OAXOGrDLwyITF/&#10;IapwKSWICXxhUlInJ41qhZl4XIxMgxqdCX4vORVVCtcYTKAGnVmj1oLkROIQO3RV2+V502sVSRcs&#10;mViscIWBFkkxLHa7RpGFCyaSJNfHQWWjdo1kgT84RswJJEbSYjwgF0lSSWvXuqW/P/nwz7/85F60&#10;UL55xGtTvv8119Y6Fk5Jar2s1Ok0VpVsAJQhDGhUNhkQAfSFfzoRB7+20x4gWw7ChQe6iyAifyBg&#10;d+m6HdJt48bKYCOO0YBwquBa8Gw764yjy+vCv0xfcvwJA6SUX6m2NjSUDz261fGDOt98y2NvvbN0&#10;8wb111+tv+jSe8MxaeR1l7obtifgjFFro9D5gv6jj+x2/GH977v9sVdfm7R1k+GVl3558bWP7bZs&#10;vaymGIgkjNrmqkrv1o0bBvbtBgsD7LQkNZP/NBWVYhU1FeqolGN1VdX5UmpQmh2BTfurfzEQcXEW&#10;j9iswDSJzVQsZjHI8CcOBpiwE7wPG2wvZd6XMVX8xcAiep1UgpYkpETQXwPyDjE1EGnwuMv8gQYR&#10;bwS+GA+E3RjlSKAeO0PxwHEnDK2pCJ1+0uU/fDtLrYHDK5wEO8AaxcXi8ZCvJhTxRJKxCAUYSMEQ&#10;vDUNMIdHYynY9SOJel+oPBiqrasPnzD00JHXXfbWO59dOOyR4SOfrKlqeOrh0VK0fv7cGVAOQlGf&#10;p3ZbxFsLWd8baqz3VMajQchrdKNkNBLz+3z1yThiMaAwgK+Aq4MG6BKQmVSJHl27eaqjjV4YXJMx&#10;pRcaeizWmFdkLSxyVpZtPG7IoR5vTSgKZ3A4IVeMvPmU4088/MknX77wwrtuve35guLc9z54rH37&#10;3PraGhLePdWpWDQcS6h1ifvuv/7E44bce9dLp5988+ef/XLSf47xBLaVV2yH1gDbQkKpXbu1Ohhq&#10;7NohGy4oQUFJ2BAfUF1ZpSarTDDoh3iaiIf3y9ZAwtrO+j/bFJivYQOKHlvSWVRnLrmLsAXqxSYJ&#10;DpjJkMD9RfY+UahYt3a9eH9ogtr62oDVZrJY1MFopLy+1mkzWfVyIBLQymZl0lDqdpuzDDZwM6yP&#10;hDkcUkVjAaMljrAR4AdzmkyFDeCGMWNlfcjptJlNykgsCseBpzEQDEeys+2xBGChVsW1NfU1skWy&#10;mxyqkCrLnutuSPiD8INGCooMklazZNWGZMKfYzdJKVNVvcfi1NpN+mggUVffYHHqdFotvJdajU6T&#10;MNY3+qKqoMWgT4HCgSmQnI6JDMsqRdCfd/Y5N94w+vTzLuxRs7XKJhsRsiLpXHVBlTvszs1VKcN+&#10;xAclwLaVMZvVYdIXuOsSMV9cA0ZvVwaU0Jlq9JigiMZdnyywOaxmlS8KQmOBuykaB2FI2Z0KvSmx&#10;bcsmuyFLnQpWVG0q6XrU7feO3bp903tv3ult2K5SQgiAckM8OhSPmuRsJ7l0RvU9s++toy8pX7UM&#10;PiXhStyznMWzzoSHZXaOnWJFLxNNxWyRKRC+gqgOnoiDsQGrDeAFigU3KP4EyDhqFIex6+aAPTb7&#10;BtbGNeuTkgo6OmQrI1xaSUVUmVTKUViF4DiF6EJ2LaiCEMC06pgioY4lFLAuJaManVKtoVeNhCD/&#10;6yiYRBmWJfjt1LJCFVOqhBmAdG0hYYFoi/HBsgVF0YCCJ6SYFlJcKhkz6zRarOBUzBvxw25gMJlJ&#10;jyLZVg1GncTSB6MlBRShYHCNkA4BXYPEQVkRUYRJd0vAhI0FSjq/QtWYSLlzrD2ef/HrXxb/OPbj&#10;x/SNCXUwIWs0EWjjaiXAlIgHcGM4neIJwBFGshhWhU5r0Cn0qWjMRzOjkdV6CObaVNQIM2tEiSGK&#10;6kG8Qd5TspASwhHYOvwGrQp3T/iBzqxtPuPpl9zy1IM3nnpU68qaUjWMa03abSQVNUhWR6r1pcNv&#10;s3TLffa5W73bN+N1RGDgH4UmNzeBZoR3bLBsxB4b/jRnbawwAoUZhyCAVVdXhz/hEwRhY6tphmLt&#10;Eyj7e4A8atT1GChYOrB4o6EIGCIsMbD/h8IRSBcQ2OllSH9OBcMh2obGBad8KglPAIIMQLyUCgiM&#10;SnAioEZOaBQxQxAqLURWhUBlQgPkhUMUFYUVlSQ3P2xZAZjIgT9MLcwEgVDcF4oFoxCSoDri+Ggi&#10;ngBhwFUQ8IWXR4AKItLCEZgQEJWGAYWSAKuawu+Pk6EddIqstGoYI4ToAXNlVJEI9unX662xY01G&#10;+1G9+sHxl9KAVcXB0aBokw0EsqQYWhHpRV7sYDACyhrAqgHLUmnlhEoTV8kJCMVYbnICeFb4NFIY&#10;coMvHPVHgqDbCqUGgRYI3VMklbnZHe5/4kWNVTPiqvM8lVt1ejDlZqoWjVDKarD+unzl91N+WrRg&#10;Xp7T0qp1cQj+RFqAf/TJTD+L6iSgyjIH9DE4WNhi6xTjCX+SE8loZIcg9oNo4TDQORbIDiqqcHF5&#10;5KiRwnAOW0FChrIF2woGCZqbjPnCv/QAItwKe+g9hEZPYVOItMGLyEoVSTagE3wUJAkF9tH6AZAI&#10;bFB+YOqha+EgMmnJEixZGiXhAIjAoGAa1Sp4RdUwM5Lbi+wzgtiJbVwLNEKEhoGqCh1erE+6GM6h&#10;x0z/jXtg+WIu8fyw9ET0Rm1Jm9brVq7s1b0L6GSUlF1cmGaFbABiIYgIddqix1CplSBFRI1oPUHf&#10;xL/ALOx1sFzEVXAARIUYKeEYHAv9A7fEQGE0LGb7ps2lq9Ysu/iiU50WDAjWpxCKxP8cnYnphIO1&#10;14BuTpeuvqbs0AF9XS47x7FkqM7uGziVTVMZGQv4yHiU+XSWltjmCeiwhggfDgfDMNPEKWCCOAx7&#10;/nKJavdloVizZo3Yu9u9hBcr48pKW/t3MufRiAmXBCk+YuiEjZBGMC000F/iKvQFR9mlrykgxu49&#10;YVRIG0HTU8ATQVNCFiwyNDRZYdniSL9FqGkTyuiyu5gahT8aOw0GfTgSBcUVcdhkkmKWzAkPHG8t&#10;nlJAAIIiLQncU6WAuY7cfXTlOHi+MiYr4zDsEnkWwS5iyDhNQwlCbzXbsNK8fh/FpmEZkZcQBzdF&#10;xQhrKVlyUpLFbDaZzH6/L+gP7PrYe6JcGYqVOZj9ejg2E7zAiGRZHg/GtI2pF/uk+dzm9vr95W77&#10;dXw6TGwP4mNT+gEt7qZLsnrDHx5ToqlpMyDGjUSKNFr4ED5SEDn6iN/pX2JC2Dy4i+zKcgmGQACX&#10;7fo7HoFXAQfkp8OM9yj7IjpYrw+Foc16yPqXfo2mszgAL41jQi6+J5um8KkJ3KYftAnIFEfbtLqI&#10;zPJH7KMjQXQRpuhu9JCNPi3uCIlSfPjlCXCguMlkbV3d1m1bwZtwnX0SD/Yi8+34UuwrxHZG42NK&#10;D7IE4sThkIwqmKw4hQvnsrW9OeXbL6Ds78Fp3/geTxNDv9NP5jC8BlvYMPvg4uEwfhB9QRosUz+G&#10;VdpT1Ay2O0g9UY+9P20TDjizamfsMaVJk62m6d75GAEByGdQu/RgDWmK1Ox2O5M3/EUzEQmDlTTR&#10;M14KvBLS9+J74NURm4lwWUiiTQfQv2JAiDzgCrijiFD1sv6FIcoE0IHhgkmBaIFzEZp3IbTNnpFB&#10;gAfDNbHBFikmOfybQ6nYt8NWUPbPUDSlcEBx5AwfyRZ2np39RckBHK9YvXr1gZwGh3MkhKBkg0GX&#10;l50Hwo6gP8T1+rx+qO8YYcjmO9hoeuxE+CzxS0EOmvgsz1sTdGCnlyj5B+ZytQYXEUImkRZONBOy&#10;ERMqSu0SCGOSxkgjJtWMuKVHUNyuST4UeBbHQJoUUCGyi4eWDHo1Vrgbti8yShErhJWfiXAChEaG&#10;gAVrJPkjIVtazKZwMBwIhiCnwhCKRAmNGoEDZEmHIJeIhY0GrdViLa+oNJmMVquptrY2Bg8s0i9E&#10;9oR4Y+E2b8E0Z7hYRhPMcLcmcpjOhgCMQJlYtMrkoAJnTMaY5h3AdB/AKfLIkSP39zR6z2Rco0bs&#10;ZbHPr5o959cF835fs6Zcb8nLLshXKuNRsHbKs+MFLtQWGkqIzJDjOc9CoEVspSkXMMGwUKi1aqNa&#10;q4HNE1oVrX4afUpTYyhSNh9dmkRuOpuEGCivchLikdgv5HqO+MVCJyWAEvqYAYtPBnnMS4WBOK6R&#10;dUuWbZo2a35hcS78H6Qa4mkFaKGDAFgiHwJ6bgx+9URU/flXPxnMVofNGgtHkVQiq+CvJJ0GpiEE&#10;EsJxUlntnTV7Vqf2xdXVdZOmzGvTtoNahYUSphw7PInQTkiY+8PRz+CGvX6s4jGZxFfgD4ARB/EZ&#10;9KTu4Vt8OPIYGzArQDFkX+HfiSq80x+xwj2+MpEivFU8ZdcVPv/UdyecdMdd94556KH3H37o0xPP&#10;vPvq254v95BLIRkJY1bEvAm6QniA/ggyQDNFVnLiJ5FoLBSHiyid9AmLfxiGyqWLq8d9/E1cHQ0n&#10;QpRaSG5A5E7hR0xu02KndFEgD5ONCU9itgAvIkLkqiYMwqUIZQq6pw5ec0VSLZ5kp5zoNLGEDSMW&#10;ssr2n37cet8T42WDOSWDqYfJAQ0TGugZgrHIsg+BGZMYgsmuoTR05y1PTZu/BuHv8LEiXPGVN79Q&#10;6SwQ2TVJhSGm0Euu+x58d/W6CqdN67A7P/5i1mtv/pjlzJakUFSKxGHKa1pIf0xCMNRsO2DzOkQo&#10;IIwldIwjMVMhWuEYrDDeAKrwG4CDDMdWUwAus6j2l4gc8PH7ByyxUBJgeU5b++eeGT9+/LSLh13w&#10;2Rdjf5ow/ruvx1497PKJk1a+9t4k2eiQZDjzomTeUskUyCLoRiIViCTcSUUYnCOcQMKfR6VyyymP&#10;HPPLcRC5oKzwW3SaZx98e/Gc3+w2Nbx/2oReg/iweKMyVqOPNWijvhRsYqBlQp2DVTYc80Ri7ljY&#10;qwj6FP6GeKAmGQ9EIvAdeBNxD6IQomFwKyKHaQ2uaaiYqzLaVMm4NoUYn2KDqZ1KrYe5K6mIRSPu&#10;aKw+Eq6V8BOpjoerU9EQTCkJRcxsV105/OrOHdv5fG6j0fLu+5/9vmK91WqIRz2NXk+hq+2EL6cF&#10;vYqbb71zW1mF3ZX74ANPT568eOHijSZbXigGsIbjUXc03IhVwJL+H8CLre18AJsV8GHJCfACerCM&#10;2bbOJI2NVfgT34IbMqoyVtYDBsr+nrh/wBKUOYnnjkR13/+87sQzj7/zvhMttlKdfpvTsun+64+7&#10;9oJLPvlk8trSKlt2vsWSr7PlpbRGOLkTSjXp2Wq11ubS6s1apd5iaZVf1De/uF9ewSG5+R3tNjiq&#10;k1a12WSVsqzt2xUfnmvqbFDlaGQTTOm5eYVt23Rvld87P7ubw1GskHVgOGoYuSSjK6tDVlbrDsVd&#10;2xf2bdu6f+vWHQwajcOal5vXNTu7fX5eO4czG6GHKSWms0kL3TFIOxgRgAqWQrQBcWYwfCb1rpxO&#10;jpw27Vp3aV/Ut6Sob9tW3QwqC+IXIGq5igxvv3nfcYceCrdSq9aFRW365OSW5Nh0FqvZaLVtr01+&#10;/sXPpw09TFbEvTFDeVVd9w7O3od0fvOjnyR1rj4hWVI6l6HYZW8Pjsmqzh9MW3PVLxMdyqyN/c2Z&#10;rBvgj7U/7McFSSkOgeSnDQ0sJewvPg74+P0DFvFOcCQK4kE0FpYbPOooKREBtfY1Vnrqtp1x0oAj&#10;B/UIBH2xoObWm1664tqnZH2OpJb94VheVttVyz3Hn3TjnBkbipxt1qyIXHTRa30GjD702NtH3v7u&#10;qo1+i7mtu1J75tFPb9zknz6zpl3n86fNWQnTt6xzTJ669bBjbu9y+A39hlz/yjs/JhRmWW0waAxb&#10;1nlPO+muVUtjH4+ZeciAK9r3v/y2B9436ltt3xK67PIn+va5/NyzH5w9e53RZAiF64NBT1NAwe4T&#10;mTYNQPOQoslclcVboTzhtDtXrleM+2Rej36XDzj8xhtufKe8Ct4snTpp3LKhPiun3xcfT5WjOUf2&#10;v2HOzPWrV9QWdzr9qy8ntCtp8/nPs1aVVV5y4QkRX6VCtpIRNVF/wgmHzZi/fMvGyly1Whey3H/n&#10;V8cMucXjwehRRBTPH1un2BXI2xyGwHSIYcG8L6MesroHaLI1AQfwHoAsYwj92wT25ijcP2CJt6IX&#10;tlqlM/7T68tx39008t21q5XRSKEzv7/S7ujU0/b+a3d0KcgrMDm7dTx2+QpvWblbA/qSSiJca+X8&#10;rXGfacjgoQsWbx8+6m6tSn/5uWdceMa5pesiwy97ZntpVGs1n3b+KYg0LywqHj7iupL2CPx1fPD2&#10;T9dce29+27bnDDtl8MmDPvnyxxHXPxBBoHIcApQtGnI+9di702dMR2Tm0ccc+/WX82646dk77nm0&#10;oNg++o5bYBIfMeLB6qqg1WojzZBdCc3F9/RgNJk3KLxQgSiZREBb49bf8/Brn3/7/aVXX3bu2Wf+&#10;vnDDqJseD4UVVtmkS+WEQra42qo1aS677Jy8bJg1lCNvuLZ79+6RqPTTzOm9Bve12JWKiNeMPMtk&#10;NOCrGNCnszIUmfj1965sZySRbAgmK2r9EBLYNMsfDG9GkGJnH+OJ5W58BUkc3JCBhT04hlGIP2Fl&#10;wAZQCEEFtApf4cgMHFkJOGDycwAn7h+wxMuQwOiuXzfimsHXDDt/0sTlF1161/Drnhp915vPvzl+&#10;PgJ/wykZbr9g5MxTBqtj6nkzFuQ4jSat7G+UVi1ZeeyhnfMLpR8mz1GZDZ9+Muqe+46/7/ajX3v4&#10;RnUo+NPPn5mLfJdd18Wqj7fOS42+flC/rq22bfR+OG7aPfff88Pnt99959AXnrps7EfvVdcGvvzy&#10;m9zcLHiNPWG/xaF69/27bxpx+EcvXDHszHMnTV006sar3nnjxutHDXzxmbtznYVTp/9mtOSmLb7p&#10;mWw2nTuARhI1IhNBLpDYE4klXHnmz8c/f/tNx9zzwEmP3DOqtMK3Ys1Wu92kUmltCH03JnXO5KWX&#10;HVlcKDlyYsNHDO3Rre220prVmzZ07FkSSyELI6wnY300FA3k2x3tXQXLl23wpDRxq3TNLSeM+ehe&#10;q5UiqjlHmfRfYRrMBAozetgcxQQMX2EPPDNIgsCRGeMnZ0ywKRUHcDwWX/MAMPGXnLJ/wMItdTo9&#10;HhrRklqD/4bRp06a8cZDj99sz3KsX7Ptvde/ueiCu1977Tuj2Vnj29K2ldQt1zZ38gJE47TOL1i0&#10;fOu8lasvumhIrCHYtiDbXet+9PFPZ06eu3L52o49DAuXjT3n4iNrPZvCXglanM9TWrpxcSLQ+POc&#10;pdUp7aAhx/wwe8V3UxdMWbTearMd0rPb3HlzNFo5okhUBhqOPuEwrSowd8aEoBsyh5yTnz3o8F5r&#10;l87YuHKtKho3KJG1EUlBPwJtoEhgEcJO1jT8FsYQMfhpb49wFcHVB54fDEUGDTrUqIv9unBi48bl&#10;9ixrTDbX++OSThVOxPxhVAOIpGLh2ooyj6c2GPbX1Pj8nmhjPdmJc4vy4FWhq0C2U8aD0ZhBq+h/&#10;yIANZXVb/MmYVtW6rbZXLyfCuyECsVWd2V+G32XM64yPXdRDolJqhIgQuWLHMwRfHMNRWaJYS5q9&#10;ZggViXJ/I872D1h4StSBw5sY7IUhjak2uCmRWHHxBf3fe/++z794euK3711x7iVvv/319zMWRE2q&#10;UMxz3VXnrFm16fffyvQaw3ufftquV49+/XtXlm8cdETnM0889MOPxl105b1nnH/7JTfe8/XsyQiH&#10;USHeAbqPIpbSKA1meySuLPP643rV5cOGXXreNZcPu/vSi68/49RTZk77IRTyVldVqrSUzEdxipCI&#10;jSgFoEdMTzIZSESCakTfaLPUSRgtgiotkmxgtCDwNJnyGVvNRzptpyVfIXs74YOGrh6JGQ2UVBhX&#10;yMilViDvCr4UCvwglRcZqjoVPLta5Gfr9GaN0qGWzEhUoqQB0h/hZARYyGsNEGvNOl/CDzDisr6G&#10;2oa6CsR6kOtRyFIZGsMgY/sCdmZ0PZa3AA7gyWKxwE/AfmW2uWM/W7nY+dEcT0yB/k5U4Xb7Byw8&#10;HOKkENDz7c/zrr39BQ9SVKKe0nWLaypW1bgXtyry3HvL2f17dftm4qyg0uoLNw4Y1C0qa5eu8NfV&#10;SfN/mzloaB941QIByWo3PvLkiDffueeBB288cehJq1d6rrnqqQ/e/Umvs8AqFVcCUQivjCeBFIXe&#10;ptI9+/h9n4157psxz3753tMfvPHUZ59+8MTjj6KUA01BLIFoLmHHFnZHEf4A1wrM38RcEJ8ABgGc&#10;pG2yItxC2LxFrPxePqIWUxQJFVqQ57S1muY77dhOOwOIxpDVjP3lCKKBsRa1ktQQi0DRcX3hJW+6&#10;C3ZFUCtKiaSTRCqUjPkViNoWVuKMYzhj+cSVOU8LN82QrozMnjGpc9E9Zn+cgMrskq/THKx/M6r2&#10;D1i8CCjfmYJgTNN+WfrrwrI2RZ2znQ6ErhgNZsSQoqRKOOI2Wc1mq8sfqrZnx/v27zd7+pbN6xpV&#10;2kC3AdmNgWqDbCrfVjtjzryBR/Q+/pQBN9958dyprw0/59KpPyxIwqwNy6aKot0heyjVirYue7iy&#10;OtvlHNC/R/sCa9f2BQMP6yrrkKmVQuEDmAdg2yFrYdqNx4Z+Wq+ZoWwWGdEEI3YF0brm0/byAeck&#10;5DY7YDcCB8RSFScE7CUgdyOQFrVPyJgpItHh10I6BRnH8UiIsWmog+nSrNKaQPFbF5e0b9vBYrII&#10;5xQNKbNCFrqxzT4Z7AFQsMHWLKCHD+b0ZWzAHJqpucD0LHOpzFsxzv4SyanlF9kPipXm9GpNdXX1&#10;KUMOO3PoCW89880bry+KKVuZ7e1spt6bN9sef/HLtVvWXHDGEBkJpbFgIt5w5XmnBGrcL73+zpDj&#10;D+tSYnU3lObk2r/79ueR1z66cF65SmHXaU14CE9dHUJJbDYHAv+h9CiVufasElmjO7xf27ZF2bfe&#10;+cKWMpXFVKJQusZ9ueroYy98+70PYXgiM6HerACjEZZOUAikASK5mfw/ZOun0VRrkIdIhmnB6pgT&#10;EhsUnJC4lHA70ogpZa1aaxDZi4QEtdaIK1NYsYjcQT4H7xFBN7Jao4cZARQLEa5wAup01qwsldmm&#10;yCnQGsyW7dt8SBMnAhdPhIIBLcSguPT7ys1titu0ddiUIc3sOZUffjoPOqYIXNth+cxY1TM7ITNB&#10;VGcbFWt5oGTM+4Aq1Fxglw4cgoAdW1CZBDJSWbT6R1Ms5tMIPwRNTsWq7r7pvFY5uffc8+Z/zrzm&#10;4suHX3nlzRcNu/PTbybefd/Nhx5SEmqo0FkddZ76ow7J79Ula+rCOSeccFwWvIXxeGO88aJhZ/Xu&#10;0nP0qPvvv+O5e29/9vBjr5yxdP4lV5wf8Pkgg7TunPP78qWjRj01acr01u3N14w8e8OW8ssuv/Ou&#10;e1+8duSTt9/19FHHnnzv3fd5fV497IvB6njMBwmYxhIKWKwxEmqgHESKMIxThkjIA0uRChI5QlY5&#10;dZJ4FuUjwuOJugJIFaEQUghnsYZIoAZvCYtuUkJIayWS68lHRHtwKAJMqxEsCjqGEpGRQC1STCgT&#10;SZly2Cyrfl9503VPTJn+kzNH1bt711/nLkOBJKr5ASKOunZG88qNDZ64e8igQzSeClVQev65766/&#10;/jlfAIGyJDOxQQG/AREmPEBS8wJgwtBD+RF4S4jqrCcyXPCbBXY2x2eQtINm/zeAtf9OaK6OGg2Y&#10;LeqT/jPk0KN6hsNVFotsMmpOPPmYBx66sV+fNqiyAh4QU2saGr1FWTmr163fVLf97juuSTbWIKXH&#10;H4nYXbYhxxyR7TJs2bTS66059vhD73/opl6920EKwQANOKxHIFy5Yf3SDu0Ks7KMJe0LTjxxUDze&#10;UFa21miSr7vuwlHDz1OnfKkEdJ/A5o1Lhxx1SFaWDWfqTYaa2lKVHO7fr1s8EYC3ED79srJtHdoX&#10;5LksGvAsofuBmVPEKGljEGKQN4aAacjexsqq7VKybvBRPTR6lScYrKnfdmj/tk6LKhIOGaxmHxTA&#10;2rIjB3Zz2pFPHKiv2Xpov67F+S6fv7Fv3wGoi7R+1fLWrY19+/ZQJ61ffvz10KEDcrOtWCp4o6Ki&#10;9uN/mDL/11mPPjhSCtZICptKX1TTUHfayf2MeohHVGCIMUFjKzyDbK8CG8XpnMqciUjm8GJ82NzA&#10;MX3MK5lQ7ZHx/c3ccL/DZlh8we9QNKwBGzOZ7LA9ikp5CMryehCDhCJmyNZRIQHZ6SiUvPJFF91W&#10;2MX15BMjyjet1BvtSJEAgOCKsDsciBTWaGjx+bw+hHTBoYghEpG+FmhZYAEg75FoxIwgFatFA6lC&#10;qfA2etz1bvgd4eaH4ALTJORrpAHhSNwX/5HeBE+hrx7Cs8tWaNRmxZLheu+meAqFBSHKUD4WRxYg&#10;I16hROIQmJ1ZrXLo1BaEOqPyLAheStKpjbZQpDEWqEM1TKUapn5bUjJARg801psMBq2sxsyj/CDl&#10;9yZ0+XkFyM6s92z2NbqL8vpcec3jFqfqicevK9/+O/Jl2hb3PfOCUa06Zz395C212zaaLZ19Id0D&#10;Dz139x1nm40xvDpbnphosZwEZx/YHCfCc7QMRyvgSOAJI8Oieob38ekZGpYRhpozwb8TW/sNrPQT&#10;C5mTKueJj4AaQsOx7Ei0RIC13eFcuWrN5k2+LRtj337z3YfjHixuo6qtr8F0UUVQQbApGw6BDRBS&#10;kimkHtCCIyWJBguGGB5fGmikwcN/JKWo/gzZ8KkWFjQ0NZkmwJoBRARwIo0IxX1g004grQ5CB7BA&#10;CxrWpljcYjHLqrjBaNSobSC4GXkckTaQWJQpWPFV1fWNjQ0NSB/UGw0gG4mUxhdJGs0IrfJJQA9u&#10;qbXUNUT0OkRtkb0oEgxCItNqSLzD96SaKZB2BokqUlzYfvr0jffe+8zH457IyW2029p++9XqZ1/+&#10;4PMfXzYaPO7qysKC3s+/ND4QaHzgvssry9eCbXMQFQMFa5XLdbC0BCSxhM5x7vh4vV6YGzA+LMKT&#10;ZNLEE5ns7RFVe6NkLZfH9+vIAwZWOuqJKS/9Is2Iyp3jr2Ao6HA4505fcv0Nj1nz2txw/SXnnDLQ&#10;EyxHNgKS+SlnkwDTFM3I9iXIm6y4pLHFtZEohIHEWGjoQI9GaPLIgBa2IYIX8TNWrSl8AiglLNIx&#10;SSXqFqOuUNKHVDCj3vrx2InffzNfVppwdlNIqghsgGKvlewO9eOPj0aN5lAMnIWSu1IKXUypUaii&#10;yriXzFmQylTGaBxFK7hYg4QyIPTMHMNDDx1SqpCuoYnHUDI/nJfd+eZRT1vMikcfv7qmJjT8uifO&#10;u3j4WecPqK7ZrJbBeWV4CfVancmgRFou3oMD9FhyZ+6G8eFaViyBZSR0CFjYBjGrr6/HwYDdzlG7&#10;O4C1u8D+P0OxdoawiEMRRh1MLja0sqO+Ma53GREMowgFUEQKZB1GQ1KsScZhhVRYe+iN2QYgmJSo&#10;7MMMl4k7h/ORdE5ZM+lAeKrnwPIEm23oVOwjzw3FBqLiP7KAKKjBp9WavPXquhoYGEnpE3ASOiEF&#10;rcihODhRtKBAH5f8YGxw6JBPR9IDWElFUKsMqSgrIxVTGmIJPRXWpgo2CAsSd6fKOOJRKSwRlQeg&#10;H2gpgUeBMir2qqry7GwwelWdP2XLKYKSQSKdFEANHI1KjcJbohgL8T5QJo6NoeBbqg+VdhqyAZ3j&#10;RcXr73BLM/gyCuAufHB3VP2B+LVfpKiFBx8wxUoTqma3afLjCi0fAxSNxbV6QzQVDwR8Zp2OTIiU&#10;U4WhJ06WocyZ/JumS2VsAk0kHYlpnAeX9iGnw5WFnYAXIYMybfFM/8Gl51FHhPR58BqNTo+MVmHm&#10;ErqUeALYM6UE1XZDXBcmlLtg0LdIf42DaSojauRVE85wIS3Cw0QMMwFLZPw0eRkFWMEKSTij3EbE&#10;d8mIsKV0tVREqdLGVVpvOEJ6KWxbyNfFG8H6S7FqwgInEEMyosjTAhHikD2QMZbfWXJnGYsJG/aL&#10;8uCUNCEeN60eZvD0PwssgYs9gDfD3yk9ARHrVOcK4g6HfYopT3tOmsiyELd4gtKsUAS1/9EnbaRp&#10;igtIYyud8dOEmfQCFXcUsVahJCLWCdA7Li5cPCKZC1HIyHsmP6Fgb/RqiHXGb1AvSo7FEchZFUHR&#10;FJctiHPztcGXRS4QJeoS3aIgbMr9Ik6NNZaMIxKUJUu6ODkqhV0UhnK4yIRRCsJTJladhSeOMGZZ&#10;Ct4ODp7Bn2yL59gH3sMvuzcw8f6/kw/S7Q4smeIPJz795S5vsrfX3u1Sf4yq9Bg2P4tvtMfrN10r&#10;Tdl2gG9PL9DiJ9xx8h5vLeio4NCCMNI/aRMsS2TpaWbfHxsX2HzFMX1cNBsX4Bh2UCl2CIJucXY8&#10;35RPZGnhD0agJTN1MI7ZD8v7/t6euX7m0+LT9+5jSV9i1wMy4sXeb0FijPj5o0+Ln3DHgXu9tXjG&#10;NHVu4taM8gwIsAG4MGsDnjIuZEZVRuMDqgAp9je73W6OlgGqGL27M8EDeIuDccpBBNafeFwhr+/1&#10;Zz8uvMtV9uPMP3noHsKgd6JzDK9MpB6AwkF8LE6xtRPbbHCBTYsLD+EUlsB2YYJ/8mEPxun/TGAd&#10;jDf9x12THX8ZfZDFcACIq3dkgvjA+9ghCBaJDfxmYP3j3mfnB/qnP98/fPj+zOMxF2MbVSboiqMh&#10;8BVb3iFmsW0de6AGZlB1AOLgn3nUAzj3X2AdwKAdyCkZaax5mFQmEJkpEDkvReQCG9yxB8Qpk0wB&#10;hDF5+5v1uwN52/0N9Duwe/x7FsvszPgyEVcZPshSFLw0oE+ZwFEACw5BUDJ8yyFWmYiafz65okXy&#10;76z/JSPQEirCdgFOi+CbgiCxVM5WBhwAPsh1PjgBFfvZ6JDR/v6Sp/0bLvIvsP6yQWZsZRC2C9Qy&#10;5iuyfDT1UeIMZjZHAU9cPhSyFMtVoGEgWi0wpvxlr/AXXuhfYP2Fg5m+FMvauzCs5qwQXwE6mQgZ&#10;bLDGx4WyOYKPS4aCgHG41V//lAf5iv8C6yAPcLPLZ1gh26LwDQe2s+OPbev4k6t6MGeE95Axyrj8&#10;+571T9/pX2AdyBDyNP/Bhw2YGTQwMjIiPKc78425WwTrgwwvzpLgrBsub8zcMxOLfCBP/Lef8y+w&#10;/tSQN4cLtnfBEy6dMVaxxpchP2w74Ip7rBWCFYJ0cU4OV3nkIMoMY23ujfpTD/23nPwvsA7uMDPy&#10;gIlMTBX2ZDyDHM/OHmgQJxwGNzMcgjiFQ0ZZrj+4j3hwrv4vsA7OuO58VSCGTQxsHeXyHszdGDcM&#10;NQ5zwB4OzGJa9Xc830G4x7/AOgiDurPAjr+AqoznmMHEqAK8EMDOJT04jJ09g9yeOWO+OriPeHCu&#10;/i+wDs64Nl21OStk/wy+4Zxm/s1ZzhnSBagBVZmomP9RPkhr6eCO6wFdPSOlHtDZ+3fSQbpXhoWx&#10;Psi/2evHmahQAJloUUaQ6H0KKwOlLQmQZbLB9u9l/klH/xOBlVHj/4aBOkj3YomKZfaMZsdBV0yN&#10;MqyQ231DDcTxHJKVOTejVP4N4/CX3+KfC6y//FX3eMGDxGsyDpzmQMnEMjS3grIUj+O5ZCg/ZMbu&#10;9fcMwsG4yz8RWH+nd+xgTyHbNlkM53hR/GaHIPazgxkbLGlxuccMtg7GfP9t12whsDi1htaS+C3S&#10;A/gf+klnBTZ9ww+fPgVNMpG83NwfkTkLByHBSdS1onwYyr4SReR3fDJX2XHBtFFHCC6UB9XMyJN+&#10;FqRxCbhwehjORIoOsvOoRsyun4xpXLwEFUCI05HNM3n2Rucyp+64xp4OBV/jqsaMKqZPGWM6/mQn&#10;NEtXgFdGIPvbEHCQbrRPYDEMROl+2qCMOtF1RFTES//wNndd4rob6XYkdIJag/pAIjGFO8VRfwfR&#10;Foty/FCPhTNY0IxToTIoZA1nVQms8nUoqZOLDTX9iPYzRAlwbTMXcEe6FW6OxD3qCkEt75BHiiQt&#10;UfZRqZdVqLJHbe12Wgt8D1ElBDlUiViIMmeR0Spaye1zuHfGfzrcanfGij2c5czMkTMBOYmeo9ph&#10;CMUxTMlo4TYJ+/t8gH/4AfsEFlMfMfWo3pLUUQd5ZAsqoih8kEDLTATWUpePJmDRBnVwQH9fGI1R&#10;NCSeQAMATC2SRZHAh2Q95NrRt6AoJr0T+ZiSrEP/RouzKCS5FGp0yLUk0BRQqaAfaoROPQgFvAhh&#10;9ENYSKAgkUrOisQtqM8mms9RkUlFPIzu9XLKglqOaKQqUqVR5sOlUhaZdIXIZUbJeOrJw1ejWn1A&#10;pUzVJlCKyGx35XRQmwo1erMgb82JbHoSsau50ybzZ8Yt2BxtiM/L1BViVsipgown0CrsAZXCbzZx&#10;sTjP2GIU/u9aR/HwLQGWIBVUWYoyy2mM0eqY5p0IVQxKD00T1jx1qSTcoB6oMhpL+kENqiq85557&#10;9YyZi7Q6PVovoZERJapDyEgEtbKhbEPo2isenjd3uc1iXr5i01kX3jxl2q9oB48u4klREzZFDZsh&#10;m+CC1PaEyCEl8SM/2G+zOD/5dOLjT7wO4oQ6iXEpgMpYGtCsuPOmW55ZuXxzts0SjYRQsMjviY+4&#10;4u7lSze5crPRoxop7WmY8OWo1iSKyeu3bQpcP/Kpwcecs2bNRkT/cpmXPYr2eyRLu9MP9OFiLQ+s&#10;kPMjODGQw9hxPJtAGVvEsPeEqr9T3PxrSeA+gSWYG7XB0YhlHAVoUIY0FAjGo9TEhiiKEp15AwG/&#10;V6xngA8d3aO+gAdlB3Tq3NpqDCIaGMW9/ipf0I1uJAnCC9iYCq2wlyxZvr20VK+lHq119UjFRJ0t&#10;ACUCihhPhoKhBn+gLhCsB9SoQ7XIQo4nwiqNZVuZ74uvvz311GONGrAxeNn8aN2Vk3PIe58unruk&#10;Wqex4gII6Q0nUJ/DPGhgvw8++NgTSOgNiKGj67AMCMJLf8bDVnPhk09/sez30rNOPSXL6YQt6c/n&#10;V2Vi1TOskO0O+MC+ACtoc+/h3ib1f5do7RNY4pVZOlHGUEEDJXxMJlfbkh56oxXERJ3SogObIyu7&#10;dbv2ajUKvCAlXKfXu0raHOKyt5EVNqVkRRKK3ZbXpXPPLp065jpsaDeNvr1xZeCQIwqWbph42RVn&#10;BYM+9F5DeQVJgV7jUJT04LlatamosKR9+65tWneyWLIg1kO2hngFed3h6vL4sx/17t/lpBO7u+vK&#10;VZLaonGYtK0fe+LjVz74STbloKk05dWjr5NS9ge3X3Pd6du2Vn3z1YIsV6EQ5MU7UdY8CCDqdSOz&#10;SjF32ZZzLjj95eeuNeqp3kemiNnuU56hInvLwWI5Cd9yRAP7mNmBAwcz+5shdfFOltZ3uQsTxf9d&#10;VLWQFRJhwpSjRlk86cdcuevin342qbo+aNZbUr6oWXYt+73640+nRsIQdEBwLCGf7rOPplWVo0oY&#10;xPZ4blaJIiZ//emKrz75bfsmX25WgV6nicTCDR7PL5Mmbt66CQU70LkoDF6JvtSSKhKUzYbWTlvH&#10;xXNrvv5kxYxJ24Jend2RJaulaDhWkNt+9rwtsxeuvPzyc4L+bUCGy16wbVvwhFOvnj1n4fXXXAQ5&#10;PJJSpTQGPDeuFkx6VNboWWecP/6jKY0ev8GoQ9m3tChDglZcg7IgqOpgNOsgEIYbUVeIqtbsa17/&#10;wE5BGopocAr3H8fu+Xw+DrHiWmosp3PJ/+bMLoOk/10OmFkhLaNYpBXGIBuDcaDPklLSPPXMm2PG&#10;fq9XW9WoSRazPvbopzeNeHLN+lKogGqVoWxbePTNd6/fsE5WoxhGYt68Xy8674GH7nvjrtveOP+c&#10;Oz4Y+5M3HLOa8svXpG4b+eqMab9ZjdZkBEVEdSg7lYwpcpyt1qyuvOrKe6658vZHH3r5xpH3nn/u&#10;Vd98O1Wnd0DLNOvNM2bMzi2yd2jXKuBBM06VTm9aumajszD7s4+fP7p3YSISUGjNYIRY9ZhAlOT2&#10;hQNDhhwZ9HvnzFkEfSIZh5FClPwgtRAyGgQdNCdEZSFVOEAdnUlbaUFYwR8c05zfZVghEzBgDsny&#10;HGvFV8gIbbtoDHskZn+tJHTwrtZCYAmZJKVWycZQMNixc+vBx524dHmFImmyG52lpW5QiHYDjpi5&#10;YLFKHbaajD//snjgoBMHH9czEGxA59wJv3xz+lkDf136xdq1Hw+78MKnn/5wyZoak9lh1bs6tjnE&#10;6cwDZVHBkBGHZg7Vydzoid1912OgZN/99PakGW9NnTlu6NCT77/v3cW/bc/Kyq2qcC9f9mtRscHu&#10;MCWoU72tsq7u8MF9n3/2lixHqL5uKxQLsQyAHjKAqJW6cCjYpoO5sMTx+Zc/q9RAJ8QsFEOnmpTR&#10;sBTwoSsCVLMAup/uo86NmIeM6vfH4MO3XM2Ri4XiLJAuVEvjCBl8yzHvzVWB5tvMZ/eoPRw8NPyF&#10;V24xsFDZKqlRKlBNFYJ7fYcuXcpqGytqqtDcccniVbm51q69SuYtWmxQgfvEJ86Y3fWQTq4sDWa0&#10;weM9/awTL738+G0Vc1Cj9JKLTtXrbLUNUPpQrNjn99dTGU+xNqkOH4IqDbb5c5bV1nrHffLhoX2L&#10;TJZ4h07O554b0aPHMV9/PRVT5Wv011ZWt2ubjxBxlRL9ntVxKaHVo6tmVShYj9R0qKVKKYLyaNzS&#10;EOpqMppQaRIGm1znRuVIyM54a6qbRV0jUrr2XQ+prKjzN5YVFTn8YXD8dCenfY7y3mQjBgSzM7Za&#10;ITaG/TmgVTAuZGKt/oAm/a9zwxYDKy3vUkhaIBA8+ohBsXDw9xUL1DmqX6bMO6Rbp8MP7bFhTXkq&#10;bNm4bktdY22/gb3R2gGsxmAy5eUX+Bp9KDbq9wfRaEaj1aCnsuipSx+aR24XQewJPEpatXxbMqF9&#10;5pnXLrz04ZtGPHvReaOvuuq52vqyVWt+BSfxegL1tb6C/KJAMBgIoqEN1X4ULjmqm8hVQFg2F1Wo&#10;hCorpBlnVrYHxDAahV5ANarQSSIZMRstH4+d+cSTLww9YUDvPh3dHtAtpCDv20C6R9g1F5JApSCk&#10;s9UKgXsctsD2qr3lCf6vg6n5mOwXsAQjUCrRN7tTgal7ft6CBQvAVOasWdG2fVbnVtn+Gqm6wrRs&#10;ySYkoQwY0L28vApGbNESBH1lIAnptXodasOKWaedbKlPG8CbPRREbPS5CIejHrcfyAGOa+q3duya&#10;1XdgxwSqhEZDaE3gcjm5Nq4oY4babvRfukxf06VEwxFRIJTquqCXuCEciVJVQarxDJ2RrKQA3Buv&#10;v19X13j77TehjTL6DaAE6R8I5i0hY0yHMlZQ9jFjJ9RAltx3Ea32Jmax3XWfd/xnHnAgwMK4xMPJ&#10;M04+ftPmqi9nl+qcus5d8joWt9KocxfML9u6tbZTx1ZWuwFsBSZ10XsS2hfqZ9MAY91i5eJ3E1XZ&#10;MSxpKqGSHE6dxaa5//5bvhj/9PtjH/7os6c//+qVTz55+IH7HoKdFl1MbTZTVXW5lspkcxtzQqro&#10;5oXL4lZpuZz3oiqWEHQS/oDPqDfpUMKWjlKqINehGXQ08tHYV3v27Hz5FTf7fQlUTEbJ5/2VmpsT&#10;KsYNy0+AFHsAQbqao4Rx1pyT8jZTrAzd+p8mYPsNLCp5Ds05VtdrQBekKo378LtWBa4ss8Gi1nXv&#10;2G3Cz7PWrts89NiB6NpAlYUVGlg+qQSj6MosukWQTUxNncAh5qCEMn1FfeJB1JTUdgEt5QYc3nbb&#10;lnUzpy7weWM1dVvc7vrtW71nnX7vG6++iXKhBr1Fr7OWl1ajUjxcRDiVHIXkFdCiNzD1s6dJS0ON&#10;PNAAHDwqSTnii8BSptUpYXuFJZY65cg6v8+Tly1decX5pRXhFStKXTYL+vcyj245JWiu1mUM6Jmm&#10;83Dj2O12IIzj2XdHFd+oOc6aX7Dlj/GPOnL/gMWshRz10drWBSar3rHi19XdOhSZMV2+yGnH91u8&#10;fG551fYTDusW99QoVHr8wAyvhitOqY4nlTEpElP4FKmQMkr8KaaLBhWNqL8P15+AngR/nz9ceki/&#10;nFNOHvzova+Ne2+q32OqLNU9dM9Hc2cvaN3a4vfV5+e5OrbvvGrZNo1sRG/ocDIETqtOIUxA6YOV&#10;jZgeahITbmBXR0HuiBRCbz93nbR9fcWhAzopZH8M0Q/od0nWuSS6L9aUry8odGktrrIyt15loMqp&#10;ezdi8ZTvYhdgNx/TKnzFAGILFvDEFbN5594wlEFV8yvvF7j/UajCw+wfsFgoJoE07M92GA7t27W6&#10;bE2Pbq1RBDiOJnL98hv8a9p3ycuz6+OhAEhVIOyPxr3hsBtOHihrCUXIH66NxdzRQGMMxtZYgy9a&#10;E48HYLGMR/0hf2UqGYjDzyInbr/tmmuuPv/dt8ZddN6Nwy4dtb1s0/tjnj7nnBMbGyvVOt8RR/Wq&#10;qgzU16H2KyoxB2Bgg5BuNjtTkhEN7gHcgL+RrPSI3gSuE8GCHOeyZZvXbSg96aTBeBhyOoqqx/CF&#10;wwupRdNDEv9TZKZDa6W9CO6ZKc/MN3M3kvDEh4vPAkMZUZ25IY7hwqG7c1g+YBee2Jyx/tPg0vLn&#10;2f/itkJaViWjRq25qjG1ctvmbp0LXWp9KpCA8Xru8tXZdkOn1g4v8kxgMUrpf1+2oqQkNzfP0Oit&#10;UaERl2RYuXxbdo4jr8ASDiWWr9rQqsDRLjvb49UuXrelWyd7jiVR6w6brE6bOXfrJo8/EEwqA0Vt&#10;82x2Q0NtpSoR1MnaWnfWuRfffuvoc889q/22bVt0BockWxIhdKjJ8geVC1ct7dQhuyBb1xD0wZSv&#10;SfmybW3vuvfTzWW1H318r8+3NRoh6kJcF56baNAEZ6axZ6+hN91x85m3XNVv+eo1OqMxLfc3DSSD&#10;qbmctAs5ychVTO3wLdsX2M2cIVR7FK1aPlv/Q0fuN8USFfohnar8kaDFmjzmyE4GTTwMqiOHolLt&#10;4Ye1LW5tD0bDFFkFa7rSe/QRHbIccjjoR08SOYH+ImHwo/xcYyzk1WsSRx3arSDbGor49YbQ4MNa&#10;OywyUlQMWl0igs4gq7Ozkp07Wzt1siVi9WXbN6M2eiKp9wXlkjbOE4898svx3/oSeqXGIMWiKlxZ&#10;mQglAhpD9OhB3V1OE7r1wv4AOmQ3F3hqIwsXz7zo8pNgSUDsBLrM8QyReKbQwgOqh+wVaygvLQ+l&#10;9CotWp6kFbfmE9kcSbujitMi2JTAwVXAU8bNnEFbc+L0P4SSA3jU/e/+JWaEflEcSKzR44M/DkoW&#10;ZHNwMZ/Hh/5riHEQ7SagkUX93hrhDdZCooHggwL9jR4PRGq0QI1H8a2XJgMdaxAw4XODG1FzVBRJ&#10;T2lUCrQ6dvv8lcFAKIUuqio0lcAHRiYjHIs9e7X/5KvxobDU75Ae0UBQLeuUMBMokrEEZGUPxSzQ&#10;M5ICqtHmP/TwG0XFOVddeYrfWyeenh5NhAGqFWgYHE9o1arSsqpPv/z+nfc/6NO7c1FBltfr5/Zu&#10;GSoFMGW8zrsAC39yQSIuZ8XNupo7mP8n8MTRURxfycpLOgj4AGAF+87IkSMP4ETREADjDC+zEbZv&#10;fhqlQqeR9QhWEZ4R8rhBBtGi+wL6YsGzQuogPmjZANDA5gRTAbxzqFgnWn3AzCNjGy3BoajT8RQV&#10;qomrNei5ZMSNhOFLTJACtqzavFZoOpaF5t4d27ai4FFJQ0YGCg0EzUDLHUIVUAwNMRDWbC2tu/Ti&#10;/9gtsWAwRI9HqBcAoy4S1HwHbcD6DejnykMPvKzBR/U26NDpkIyZPMLNP2lSt7POiAM47ooBxPF9&#10;HNcgeB8vxZ2nif/aWZ7b5aA/M6/7OaeC0XMvUfJI0ANDvxYUfT+v1HT4/stYmTNpYjAn1NiB9C8K&#10;7CQjguhqwwZwji+mvqdQJdHmQxymkJNEuvD01PIh/eRN9if+myBIx4soGvypFl0hKBCGZo4ClWm/&#10;LNvgy0lEfSrEpaL5MzVYFTFb8D6Jku7i1ugsrUOcTzzSkIy7lRodWo40dezl6EXCFeID0UZcpXOQ&#10;dTzuTiVRQojaAWUgtQueMhSLZSamZFxJGxuIa0BAH3emJNq4E3zEO6dBRrJ7c3BlJpHGrtmEHqAf&#10;YD8gwYNOD4OhxLzQmkuoMJJJhFgekB/iwIHVxBHTjy/6mTQfpaYA8x2oh35ET6lIqYkHAX/UQYmi&#10;BRlWeH5QNYpDxY/on8vXo3VEofJc/z/dJAz0Eb16RPMv0VVEBLkzmgUpampQT03FSPOHtV2lgYmB&#10;QrB2PKWg94RVSoEHDOAoTFCMPl0N6CR6xv3MWB5vjid6tmYuZE5D5eA+RMtgO100m14O1hRebHRZ&#10;rBO8PlRJkLmkhLScHUXVMiSKkZShaOk/924D2w8I7fnQNLCI9EKkUUbI2ZrQKpM6Cjr/LwJrT0uq&#10;WeaCYGCYnkjYA2efrDYnkjolIvaibghjMkR1ml1y6wFSGoUc9nqJtIkmNwJVsG7iL4RA4KPBZNPV&#10;lLCNEtZE7y+GQgZYwk3IDEiYFggBwjJAiqAIteKJo5AZbjhGEVQCcIpwCsaBEHoRojWmiTh4ul7o&#10;nsMQMhSLHThAFbeNAEyFTIYHhLbQGE/A3KDUqA0RsqmZNCobmt3DjpZSIPYLBo40edqd96UHVmBa&#10;GBHTr5OBR4amsmH2QD80hlC2QqEAdBdZiwcJyCSAGjOtr/b3yn+KYv3hzTIUi139kho9TF3maCwA&#10;W1Y4AJlaZXNaIvGwx+sT9IX+pwQbhSrHlauREUmhQONdghwaSSfjkVjE64cRI6hWA1vEDvFbwIau&#10;L6hKM7aSpkrk0k4TUnb07AQsFgIBZkqSAf8S5fPQcFiRnZMFf2UgEJGVVBN7FyN8hvfR5ZJJBFwA&#10;RgAlK4Nph6BKRhdiFKcFuYKWAvMKjGR+X9hqcQb8YfhARb4TwEwJSztQsrPcleEBQCjLbRwrAXKY&#10;ya7mEGpET3CONWC9N0WBIbi3bwmXioTTZYd25fV4IFRA/BD09QCFrIMOLMHPiJcYTfoFS1dEY9Lg&#10;vn2CldstWdlTf1tusFu6dSgOBSheXrA7hVrjnDNnHYUgUP3gEAwMqpQKIaY2u664jc2VpfUF6ohw&#10;E08UDcYpzYu6/gk7iLiXIEhCxiKClAEW81XOfU/PJQmB5G406vXUHwwNWuNEHmfNnNmte+fCooJw&#10;lCLT+eAMY2KWCL7MeTgaUXxB5AZSzQ8RzYd3QTvyEHI0EM+4cun26ip/MOQdcGi3hb/O6tKlY0Fh&#10;VjDUKFodCh99UyAyq6sij0ik2NELKSjXQ61C7+JoBO3v6IUQrMFaDENcjYgznRpfwQCN2A16u11k&#10;tLSIwBARvtW0lJE+EC5clRKNW1OLFy/v16dDjlPnC4QlLaI0U3DDQeHfmSO1SOQ7QK2wZYSRdQ3Y&#10;FsgkrTe5rrn+Lrsz99AefeL1fo3ONfzWB03O7MP69/Q31sMFiQZuiVhcp211ybDHv/lhwbJVa6dO&#10;Xzh7zm8L5i6fNeXXrz//ZdGilXaXq13HVgG/h6wVWPBQXXADSnklHMUToHDQ5ghVuBSFkKbQpx4R&#10;DWR9oN6owtQgoioIUuQUj8ddDte8BYsnz5jWpWsXk9ZeVRY+94JrO3Tu1qd3N6+vGpoB3QFhGulG&#10;cjgLd8Df1J8eviM0Oddo0VIQhbXJyiC6cOLQWCoZQ5PpGdNW33zLi9+MX7xiycaOHTpffs1FBfkd&#10;Bh15lLvBQ73saJahMKAeKZQIymdEUClcBwRvcSG8CmwxZqN58W9LJ06Z0q1nt0iIuGoT0PF2CYPW&#10;NmfW7/MWLOzcvQMeg4gykpOE6kI9YIVIQFludJZQtkh9wXfUPpJQTXafkFFvrKhQnXf+nZ06tO/X&#10;r029rxEaP1a16M3OzIeV+pYSsP03kLYMU2k6QeFQiWS8ISfXvmZDQ119/KILhvqCZabs4u1VIBDS&#10;oKOOQL9dvBwCBCEtqxUpvUbndLW6eNiZS1a8Mmf++7/9Pmbu4rcXLnnrpwnvgTE+/PSbwYTSYtEC&#10;g5hfuG3gjKFGu2KRI/01hca4SioLq1fr5VQsFQsAXiT3JOJubyOcgzCpUVtB8ogDIggJVOpUtvfG&#10;fP/lL7P0WTkw9NusBW07H2nO6RRFvDJEITJPIEcbsYKkkIIhJWRNOKiIBqB4KIFb6BneRmR3qXCu&#10;iBCi5prQaEO+iN2UPWHyNHWWYsH6DyfNfr1v/y4nDj27Y/dOAYQTKgzRCGLhU6FgTKbUJjgBqNF6&#10;IBAPRtQhSQeHQxgxkNFw1Be0arLee+ebT7+dore7yEgsOhdTMq4cj0T92faCx+8fP33KJpPNiXg3&#10;0mfj6mgYb29UJq3JqCERRUFKWBbVaBlMyXopJRpXA3LhaCwE0SQSFQm+kmxwOVv3M9jaKtR60N5o&#10;QquImWSFlnoio30sibPN5OZ9weDgAYtJOaYY4X4x8Iu585fl5RVbjHF/eLtsMc1YsCwvN7tzh1z4&#10;9VQyZBGxoGB5kqS62vLa+pWN/qrq6nnV1b/V1S/dtG1B116my4ZfWNuYWL12m91m0uu08Clq9DpM&#10;CgwTSkll0NtlpUVvsCWSstHoUip1druzTZtuLmdXu719q9Zdc/LywT6xAgEQ2iDCgi6oNhhjbdaO&#10;xa0HaIw2g9EWT0YrG6rgIigusuVn9cnO6WbPbmswG0GigACtVgfDnCu7sKhNB3tuh6z89hZHgcFg&#10;IpswUQKK9CIAJtQ2fYFa1mgN1iJ4rAqlqKLe4ky9O+bl/ocfUltfZbHYtRpTTnbr/JzODksHh61V&#10;OBJz2rI6temZn9MhO6+ksHUnk9mAlWbAEya0Vkv7Du2PMJutOr0VcSAi9hrAUiDIDLqrWdexVcER&#10;JgSKm5ykekrJVm3aZecW22yFyJ8qbo3nt8SpgzsgHUJX+JK2PfOzuxXkdS1p18XqsCdiSeShRyVF&#10;XSgSTioRYBuPR0zW3Kzc1ig2aDKaKNEB5sb9sZgePGAJugnbSApSiDkaUv7228KjBx+p1ZiTsajO&#10;oJy/eOnAQwe47Gg0H5RVcAPvMPXqdXpZ1sejsKNYFClHKu5UpHIplDlpSMbkoCcgx5WNdaHrr79t&#10;4eKlBoMxjEBNhdZdG79+5EOzZ60qzu+6bZP7llufXrmu/o33vr7g0lGXXjb69tEvLF9SAbSBCoDd&#10;gKZEYeVXaDz1oREjHl61evO2DRX/OenS+Qt+QzyijFxJhfqt12Zeeen9F13y+D0PvVFW6iaVQo24&#10;G53dkPPdT7MuG/nosJEPn3Xpna+9+20wqkeypOATxF4RM418k/ra0IUX3rFqVWnlVu/hh503duz4&#10;+nr/Oedc8svEySUditeu3XDb6AdnTF/y4H0vnnvWsFdffjc/v/PCxZtHjHzo2iseH3nZMw/d8dq6&#10;VYj8blNfGxwx8sE1a7ZWl7rPPPWaGTPnUORPLECtoyWVxx28667XIbwvX7bxjNNunD9vSZazAI6v&#10;V9/6bNjwey++8p7Lrn74+ptfXLZyiz3bFksEHVm5M+YtHX3HE1dcfvOVw2688fp7167abtCbEJcG&#10;tiFMPcg1dpdkF61as+2y624b/+0P4WAonbvbJLHui1rR9wcXWCDv0IZ0miyvR1q58vdO3YoUSMtS&#10;28oqa5asW9H/sB5+dyUZrJqyk4VFFU8lG3TWXIfLbi7Jy2qT5SrKzm09dZr7tZffPaRbfq+exX5v&#10;WEqYFi1aX18f1Cj1EFEUkhppz/MXrK6q8hu0sqch8vuSyocfe3/ijOlde+eVtCuePXXdQ/e8h4hn&#10;g0kfgyAidEnoPiaTqv+hPbX6lMksn/qfIVnZVogjdkvBW69/+umnXxW1zu7YvvUv38+5dvgDW8pq&#10;YAszqlxvvvLTyOsfiCb87doZ8vOt77z71XUjHwIb12pVcCdx/DFiKgDQ444/1mIxwTtx/PFDevXq&#10;hay0ebMXezxelOJGL/qlyyqee+GDYDTUqastN9+0cZP/htteKHOXlrTV92lTuGTGsptGPb94aUV+&#10;UUHX7q11BoVOnzp2yOHZ2dZEklLyWdfWaQ29e/W2WPVWh3rgYd3y8/NiYeP9d7/5wgvv5xTYDx/c&#10;3p6lm/jLwpGjHi+v8WXlFv6+ZNs9D7+6fP3aki6Ort1Lli3Zcs1Vd1ZV1hiNqngiJKliiNE15bT7&#10;dd72kdfd5g95jjzq8HAYukLGqNsSUNExaXdsSw/fn+MgNSJSFOKoUWOfPXe1xWbo0rNVQ727VW7n&#10;L35ZpLamuh3SLhaqRtYVaXBCZcP/ELwMOsOsmXOOGjSpZltYo3RpzCZXjqumvLRNgf2O+y5Rqhvj&#10;KYtea7FZ83V6uyKJWEJRf1GtsDrMWiM8wYhCVhsM4Bum195+NBGvKnK1G9+3bOSNozas39ijT6Ew&#10;bUjgaIl4RG/Qjhxx2uS5831yYMT1lzasK0+EUl5voEf/3p++MQrJrWa7dPzgwf+55PyZcxbecs1l&#10;v3y39tU3vnz9pWevvnpAPOVWKezLh0cuu/TKr7766pprLvD6K0QMP1SHKEL7R1x3/KLVq5ON/nsf&#10;vDpYGawpDWfntjGazEgKMhmsRou9S+8OL7x8c9S/Ki+/0xNPTUkqHVMnvQVngdInXXLxcUcNveD3&#10;FWsHHFJy6y3D5q9YG9cnb77lsi0b1kAvUcvIDQawEqBeF1408LmnxhcUZ991z9V1Ne7fZi/7bdGS&#10;B++95bJrhnq8pYU5RdMn+s+//JLlKzacf/aJP/38hcmZP2X6hyZJavC6L7h42AUXXf7zLxMOvXc0&#10;dCwpFsx2Fm1cUj/qlscGDen36KPXI6E86PNiRaXtgmmFet+K4UGkWBA1UCsBApDBaJk8bUH7du07&#10;lmS7G2AssC1Ztia/2GowKIKNEY4xpxBisoXClYfgrli7Nm2uu/aaG2+8buSIq9q16bxuY9ml153z&#10;1Q/Pti7SBTwN1BcePePDiPKC/qNMSFHI7CA/IeSzgkFQxCoi5qt69ipUSsH1q9bWVgaKC6xOh9rt&#10;qQXcsPqEfR9TowpHkg210B0VoWAC/C4ZSwUD/niq8YhBHeHZWL1myeZVDe3b5pmNDp2CSv7PW7wy&#10;Imvaty2cMXHejElLJ09YEHLXH9Kt7eyZ04JUNo2tmDBZSMFEsKo6Ggp5qmsrtm+vq6+pgGweRNQ9&#10;OtSTaSUZitR265cfjDeUbq+pra5xOPSIlR1181uffTytrM7dtrvr+4mfDD352Lr6xiCSHZPgsLGq&#10;OshIuLaWvJz06tjpgyceSzga8VfWlnq8ddl5xg/HvDDskqFRv2Q1Fq1a6lm/ZrndCmsCbDpSp06t&#10;Gxuq73ngvQ8++b6yJtKmnXPs2DfPOvMMIBIOCiR4btzouf2xD20FHZ986oFksLLRXQm7NJk2dtT8&#10;aRF1OSjASlv24DrWqrSIaEkqfp712+EDjtSGPZBG/XHlijVbBx3WB9+AO5BBSphVQLUwlzBJgvYW&#10;FuReesHxZ58/6JLLj3jlxZF9erV5/q23f5w7T6NDokYqAS8csEDxxQqVFjn5PqU2DsN8MqVLSqgx&#10;gTHA1MVc2WaMidXigDOHYymoUhcoiiCQZL+SZET6afREvZQJcEA7wp3hIkcJNJUaDxfU6dV4BfQ0&#10;BWLVKQN0wrKqOtTQuenWB4YPf/SGEa9defmjw6+9ff7ChaFIyOtr1Ol1RKIR4A+JUC1pbQieTWDR&#10;240GZO5DeyV9nwRPFG2CqB82WGSUxdFpnaFg/PAjOp988qGffvjLvbd+dszRt5136fPbKgIGo11S&#10;GjE+8KsjuNKgJ6M4hooMCvC4wuukVugtks4AyTqFZAC1rMrNzbLbs1567qfjjx3Vu9dFF1502+ef&#10;f+9x+3CKp9F99BHdjz2s5+cffnn3XW8fPejqiy98YOumiqL89mrZpFdoLBrdB59+URlK+WLapUs3&#10;anXGeDKSSBJymygWWxyEepg2te2Zeh0UYDGkYUKhKtMm05z5C3QW+8D+A+u3byoqyF65qXpbmXvw&#10;YUfAhUDVouAxEzFeolIN+WDw4OGQv8bjrq3buLX0d1lVecvN5ymVlgee+rQupNBrdYZESgc/tpwI&#10;J8GsUMcskopHAkEfyE1SGSHrYNIIQonYeijYUUSRiqpc0Jdh+oL0kxbkyG1Jjm2ymicp/h4xN3BB&#10;i1Aq8gLI0FXpGIq3wBFQConQKRDkE/34i3e/+G78ex9/8sPkH8d88taEiePHjhujR+8uJO+TtZ/u&#10;GEMpHlgjJLBqtXARULSFAJVIKyLfqAK2NiH1IwEzZrNJL7x0y5Rpn4++deTRA4/euLTi4gtGv/zG&#10;OBhAMULhANYTnhXWBDjgoX6kTUpE6xNQa6g+VMhfC6Vxzaqqs84f/sOEnw4/tN+5p5/28gtP3X//&#10;fVZrlkaj16pUuU7Le28/9f13H957z00nDBnkqXVfeeX1dz/4rFJlAV91NyLhoPMH79yK9IHnXhjr&#10;T5p0BhMMcgQixk/G4Lxje88E7CACC+ssnlDaba3XrdnocGhy8i1BX6PFrJ8+Z54jK79DcRtfo1tr&#10;ojAbNpXT/8IsTLOqRN4wVqfSaDD5g3Wti01XnXf21nW1H383S2WxR/z1xPokU8JoSWhQbk02KV2y&#10;ZARlUSDnH+QoboB0D1QJoZOWl8jWScYAIJGPSiSN5HeaFron9EBRRIQgJcz5wnnGIxkjPgugJAjy&#10;rYscAXeFrAw7c5G1vcniaixsZVyybNHc+XOhpgixXUSicbhpU4lbES5AHJJ942RKIiMJ1RtDGjAU&#10;SY1sWLVk6/Qps7KL4mdc0u6FZy76buyzp518/tT5vwdiHq1WikVA642oLQZrapNbJu0+J4jJhqQU&#10;UysaDJJizoyNEaXz7XFPP/7UJddfe9yg4xyRWLCyvi4En5VsXP7bxvHfTc4tMp1zTo/33xg9/pOX&#10;Tzn93AUrNqmNOoVal9KqBx/ZpVOxdPM1p65ctfbbCQvNllyQOpGVkPGYZUjUHxlLDxawSGeBbUCh&#10;U6usmzZVduueq9GGlJJeq7XOWTwHthwkn2Oe8bzCB0yUlT0RGHgEbMFOHA6F2bEajUWlmOeiMw49&#10;vHePjz+dXh/W57cugrHUbCxcsmQjrDKtizrFgtYx7/5i0rfRql04SasxaMA1tYjigrFHCZqF8EEN&#10;6rvAmsyxe2nHB4z1oPOw/sWdjiyXU5GbUwDfnyh9oyNYgfwg7kEK6i0apOqCNgw6slubgpzRNz/s&#10;9URLWuXguO+/m3XttffNnDEPKwEULx1dIYCF2k64BoIdYJ0XHDil1cEghARDuETBASl6ESGP8CbZ&#10;zI6Zk1dfP/ypjZvLI6mgQo7n5Uu1DXXZhVnOHEMoHMR1TAZHjl3tcORllGhi+uQFkCJxePeV2c5C&#10;laTzNoZjsM9ZTPXIMpeSv82vfeOdj9RGI+RvnUY5eeKCe+5+vrrKh8qcQX8gOxcmK+SiqLFqUoqI&#10;GlJA2BOq3TB4UO7go/u++uKH9XVI4cyOoByGEt4L/DC80r5Y4azbM7wOFrAwEPFYxGHLXrXCO2ni&#10;rCOO6IG0U60qe9WyLQt+m96tdy58ESkU+6MELvGUnAMo+GBdjcfno+wDTCz0SlmhjwUjTmvi7FMP&#10;K1uz5eY7nlmyvbKoc9Z55574zUdfnXbslZde/MDQUy5SI80+oSgt89Ctk5Hyqq2NXiRxID0CTnsS&#10;muvr3BSwSvkyFL0j/Bn4gY4VdjicUyZOG3r85VOmTEUYVV1FtdvjZY2C+GQqWllTGk0lPN5ASZuc&#10;60desnLl+pOHXj3swgcvPOeOhx969dghQ2+9dTQSs+HUE3I53omCV2HXKC+vrKmpFxEaYHyJ+tqG&#10;AIyQ4QQk8fqG+kZ/XUpCvTE0pPCdfe7QXr06XnjW8MvPu+/Cy+7rO3hYaeWyyy44LhRww7zepiQH&#10;lXmOH3r95J/nqWS02eFVRwGGPn+ib7/iKZNmHXPstbMXrTnj7MEmVWDQwFNuHPXcpVfcdcmwUXl5&#10;OWadatGihY3h4OnnnNC5Q9v/nHLRGWfdeu4ld3Tufuac2RPuvPFSKe51V5c2VlaglqVHigSk+luu&#10;vzjHYBh+xbU11fV6gxorkCPoWiS6tySCdG/+8H3eAGkvWtnorglH4+FTzz4qFvXqJHODJ6SywK5z&#10;KCrLIImUZFAKmOFwJSQdoBBSHlzPnbvnd+riItsppX5ip9Lrb8wvzHe6smGIcuWY8dOxc36XkvY5&#10;xsLs7NZDTx007MrT3IGKnj1L8h1ZsVBYoUl2PaQ4O8sSC0dgj1BJVN2h6yFtcnLsEMtF1KiockSM&#10;WNG2TSdkaWu1iV5d2xe3atsYCx9xZJ8CpwllBChUmmJgNX379CjItgT9jbn59kFH9c/Pa20yFBQU&#10;FF548YkXX3QCUrwQswFJTFxYeLslyWF1oDRTfkFOvz5dYkGfWm1CRblDD+2RZzPEw3D8Kjr3LMjP&#10;MSIsLR4PWlzRIwd3bZPb1qrKdmbl9Tuqzw03nNeptTnsq7PCCl6Qb7abQfDbtS4obpUTi8H9Kiqt&#10;ghgrFZ06ooSYU2+yw+By/JAe/Q7pnIe1Ystp3bb4qivOv/qKY1Goye7UdepYbDQkBw/u37pVicGU&#10;k1OQf0jvDtcNP+uogZ0i/oZ4DNG+2v6HdtTbU15/uDgrrzjHGQ372pYUWyxw0gvj2Q5f/D7mX7Fq&#10;1ap9QuTADqCU5JRGozBj/sIpN2RZNSqOIkzZAHklIsdI9EmS65yEXSHRQgACmbLodM5IwhdPurHs&#10;hXxEogrybVB6VqOxpVTaSMyXiHoxoCZdjkqyiEqifr+vTlJpiMJEwlpZr5DVkOWRlYbRQGVbjcoM&#10;sSqmCAFeKlyVIrSouiVFgKnAlKwao1GDGnLhMKYc14mjFBdi8CGTkfVCVutMEST3RIPww8F2r9ch&#10;k9KFHCRcP5FsDEU80TiNOznUOJIQ4iGdiQAyVDNE3EEI4fgq2ZBQwBMVlaJBNey6KPKkRPgGngeO&#10;h3hC8qGgpsPYShE3Ijo2GPdHoh6QK6qQStEbWp3JBtdKNOQPBhs4v1zoJMSKEDqm0zsRGhIMuaOh&#10;RrPeaDK4UkgAlpORiM/rbsCVYynU70T2QBg2VZM5LynpKW4BMXLBhiAFAUCHsChVpoQyFEl6UKwV&#10;WaBaWYtKFqhkhnEQLF648JsL8XtHxsEEFoeaQNqMx+AeTkfaQauBIQdh6ZwgTQEoGCPOrSMtDUDD&#10;FIJIUNuZNN1lgzz5aCl8QBRBwEDAe40IJJINhIwNyYxK/tGZJLWABcKsR5oBi0qo5Ad8wRUA8kP2&#10;CIrTocmXFHqdAdavKDJbU5JWCWaGdFzRz41KPNBz4VFDwQCkLjw5PTTiJSIhTupiGV8BuieeNm1n&#10;4eEWj4UHxj+IRQM0wLzwwDgWliEKgUb8lngeMh9A4kQsGG4QQX0lGjauRgFrB4WeU0hMHGEzeFlA&#10;VauGWiO0SnEksX7xwV8YWE47w5gLhYFC79GynJgDMj5EJx9aGdTflcJ+OPAGOSCk7oIo8eNBHBOR&#10;WziOFAsKgBPh72mBWPj890Vs9gqsA+aAu98R2GL9SCh8QoUXepOIaxKRVTyBDBBh0GIFUcxbk9VE&#10;xC1Bs6P545AoIZpxTCUBBd8izCP9jQhkZrWA54DiNYXFLB2PRNHMhC3qDKjDPpghQBWp1DjuIaaB&#10;MpvT0KGLYQ/EM44s4PL0jJ1MtRx68ebeNIGyJmimJVwmaQzA5ttNUCSZiV8JgKOoLnoC8SWl1EI0&#10;pL8I9DuNMsXf0uuKNcAvhXIpHEQLIOJvkRULDKWtBmzEZacQfvMipzKcGEBR7Fx80jGrPKTCvsGa&#10;VvOItr3iS7Fy5cp9ge8gfi8emQefTQ4kUDctRPYhEr6afvb+GuLknYc7fTBPRvr6LP40mQNoccJr&#10;LzIgGAUUhYOoYh5TWK4QjQXzfoxC5rGjacnCjMKObF4e6ZP3ePf9GjvxqBSQnXmeJsDxRDfdSTzr&#10;Tlfm19txCG02O4BRQXVKxFumP0JXEgssfey+34DXc+ZJ/uDt/gZgMU7S5EhkyKRpEz8lEaEm+sL5&#10;M2lCRhssLfJP5pMWYpquw/rubtSZpQFCQ9M00aWZMNJVBUcC4WdUiWNJpEOUHcLs0uVioL8R7NIF&#10;/kWZJLqsSOtIE8vMvXdXu/c9T7vig4NGd/7s8jcN0G7z2ZI7CfqUBhbDK0P4/wAfuz5ME6vZ5ykH&#10;0dzQhGzQ1zAUavykkkFFPKKA+RixK5A3EjA6ptPPxWwTweAgLkZic0hk3kQsazJvIwJSnJyh3Lzd&#10;9CNcREg4I+5FAVgk/lMlNlGeXnA8mD1xAL5HyC8ZIKg8CUXyCcoEvCfQ3k2LFQ22QrItrwgxsYLA&#10;Nq1dYm1sg+Uv+Sfj7/iDDT6s+Vlpgsrvv4evdiyunWZ2d6jtCZzE9FiMYP4nBKmduPc+4dLyAw4q&#10;sBAVidqbkFthuoXXOKJMIRc+JcdVULXjKRU8yNCphIRE08QLSLz2TqMqbHDpQRbSUkoNhQehnRJK&#10;gjD/avqWZH/RfwXXTOI2kFmBYkq6EgI75TJSdgMkEHTzVqs0lISGMFACGIxOUJGUErge6WBCwoOg&#10;oxSNkzJkD1cWuWrCpkCH8N3TolUzWLdoBnhJ7HRW+poCp7sQ6uagyny7Oz3f052ZUFGoMj/qjlum&#10;3Vstetz9OuigskIZADIbc2DKpgQ6ZViFGYT5XalLatVJFMPSShG/P+opVyZRiJszsZqvYeI7O1hh&#10;Wv2jBY7zDVqrV4JTRUoGfbBxkupEEANNghGPHLRq0hnjKaMrJml0qaiCPKkwoEJvJFHWorEYTK4A&#10;wilhpVWbcZdgqFJSIjwBDiI4T2i9gVeimSBXkiHvNTNwitBl62qT8LZf4/2PPjgD9F0poFBCxXQI&#10;SUDIWPtgvwcLWHgC5D/l57X/bcH2117+DEFwMclLGUyouQ4TtIL9NXGLNvLI7Vdm23RhRJjLAJ6Y&#10;MlpWPJFMwgSjScMOFUDiDm3WrBm/j5/88+j7bs616ILeWrWWCjdQGx/OgVbIkUZ/UVGPxWsb3vng&#10;rUdvu9SsgxKOjJ8Y7MdSTNvK2e7Oux/pfcQhl1xwxi8/LP72u28ffWqUQvYhGBwFUvm+5B9HPG8U&#10;gT2ilpsYbbq4+C04GG3+o6Gyfw+3V/9M+jKCkzYJqfsAVlpT2L8HaMHRNPTKRDTuU6oQj6WDzmtC&#10;nUZH4cxl25dVVOvzzFqb3upE0JsGVUnxrHC5hKNRH7Kk4O8QJ3NYOsACd4wPKaSICScHLxX6kFWm&#10;bdsaZ81aGQiAW+kgJcGL7EPCIpopx5HBrw6F446sVnU+431PfDxr7jqLzgQbF+l5QEo43q6o0xfj&#10;5q5ctumYIYd7faHDevZtKA+++PIXOk2OIox4ZSrFjqrjflT9R7CYWt2kQqSpKYtYInqMf/9/8yN8&#10;3H/ww+Lp3tTvXcQ6Njek1cim71h9+LMfjDuiG6xF6MGEWPEoAgf0UvsB9x55Qvc3Hz+vLihZ9RLM&#10;wr7qMrgqjCYrzOrhSNDT0BAKIRwK4g/QFkaAlNOVpdcbguEwytQEQwEYw/MsnT//eOYrY8a89+lL&#10;rXLk8tJlhQUleXmtGhq9lTWbkNpgMRaUb/bd8dC78ze6u7Y1/vDKSFWixo2QGlTFteWgaNxZZw1/&#10;/Mmbjj+j28ply7sVdp85s+zym+/68buXSvKj1Y1encmICC5YkhobUV0XKbJEw9LFVMXICBuZUDj/&#10;koH6swP9J88XdFfw+b1diO2xlD1GpDutrPzxXfdcl3cXnB3Yg1O0W0oVDDeu3bhi5ZoFGzcs2LpR&#10;CnmC7qqa7dXu7avXbPx9VcWGMpu5TVlZ9MsvJr3/9lfffj6rpjoh6+woLYlznfZCrSZ36vSlzz7/&#10;/rffzPR5EVfugKCE6Dh4rsA9USUQ4nl2dvuGBv2Tj3846ZepyIiC6P3t+Mnnn3lFrjP37LPOLiuv&#10;RWoDMUegQ2UtyCoa/8XXMU2wz2FdSzdu1BuU5Q1r+h/WpjCr7RdfTELtOK3O4mtIfjd+3sxpK2QF&#10;2nfBak/JUaJTFScHQxWgHyXSdvD7/48fROrjddI/2N7TD2U4sfq+b0RQgvYe7RkHYOTY5W6EThmp&#10;okE0LdRogzp12KCWEIasU6RsuoRF4cvVyW1cHZ978ptLLn7kjVe+Hvv2xMfv+/iMM+7+YcpKpcGp&#10;TJnLtyTOPuP2Bx567/MvZr/8/NcXn3/v5Mkr4S5EPiEKIak0cjjmc7lygsHs0Xe+NOaj93PzrGqU&#10;I02kfvtt3kXnD/ps7JUuA0S9qFqvgQsjgtAngyPglabPWNH7yN46BxIAlQiwCSYj6MtyyolHfvL1&#10;zxsb4kZr7rYNnltHvfT04+PUVGSBzNlNhRGaa3D/n21T9l0zfZG2RRF+yJeU7CpiVqn4VNqwkjGz&#10;NttoDgACFmyAXAJgh8K/b0Tu+wgRe4mUtQgeiQ2RgJlSCikVQZS4QiZDtiV7zLsfP//SM9ffet3X&#10;34/9avz734z/+Mgjj39/7A/uxlS2I//l5z5BOMOXX783/ssx4z8bd0iPvo8+8UqtJ4wUEDj04nGf&#10;Tmsp3ZYcdtktwbDvhwmfduta4m+EOBa66ZZrrr76lIRfivrrUXYbJW6RxYnkp9wC58o10up1laec&#10;flwggjqoMKyjOIfeH3AffXSvanfD7MVrQQftDt1Vwy849fQhSMSjOAiW2tl6tePnj3jHvkfnH3RE&#10;c/qTUQxJPhJuEPHyaSKVtgO15NnJAUnupL2Xi2jJVfZ2DD0W+acoQokNTizpkp1JqYEHuajY9sST&#10;N11yyZFKOaLWJw45ynTcyUeiEQocd4i027B+K8T7olbWrCxTu/aq62+88Krhl0TiEaMN1Y/8MuJO&#10;Irn33/eOwZT8+JOHrDZVZTVa9FgwTihI5G6ogfzGmBBG+ASsaChju3zt+ip3fYf2hSgYAUmVLPFo&#10;uRmPtmqdi6IgddWoBhixuRKPPH3VNSNOCYZraXAyPVD+f5Co9jmfO1PiNO9rgX0h4+IQWnO6TxCT&#10;K77nXyO5i0s1SYQi+ImWAHIIdFKSYo6ROdzoqzzrjONHXX3Z9nXeDStDP/24+vqRHzz1/MuIuEJo&#10;mz8YueiSU2fPXNml/aW33/naDz8vRbm9m6+/uE1+DuIl4MGzWQoef+jDmTMWnHHWca5sqbxig1av&#10;jUGZpBCqpEGLKE0yn4vqWhTQh67D0UCk0luV0CURYYjS74gOFQZPmKliGkT0KKTy0lqoj41+z8pV&#10;y0q3bRFRzGSF5xcRbhw2iPz72ccICE91U5Xf5tzwL5HfWdsQFYQoOIsoqugMjR0UXyUn5y5YdNQx&#10;Zw49+fxbR9/z/jtjlLFkp5J28Pcg8CgWqz/1jF6PPHbT4UccsXDBsquvvvXww0685qp7/d4QIlqQ&#10;lLxx2+aituarrzn7rbc++umnRfm5iEqFqYruiJIdSI0QqbDCl4NyYig2iqgYldKfCADYVP6MpCeE&#10;GYmEHdhPIz5E2sgp5JdDnAAVN+tgOBVR84Anm8daIrT+H0Tc7uJ4mmIRaYHnpUnSoiAKNi7/uaWZ&#10;JqnEiIApMi8Jw09QUgYSKUQdofBCzvvjvmtMRB5/6Y6nnr/63bdufentK888dWgimsKkovW8zmw4&#10;+9L+z75ywVtv3TDmrYcvu+DSKdNWTJuzDJI9imeoDKGLrx5w040nK2LGd1+fpEhaEedOYf9UA0JU&#10;BIQOI0iNKFUEeR8kK6JHWRuY3+WYpKY+06JjPUEGvh/4fHRaSAVUeVCtRZg8YAdTfppU/R9ETEte&#10;eY8EiMT+jHSVcXf/eX0w80DkoRNCDNIIEikDmoZTRX8kCyhiaJfk8STLyzwD+w244rxBPbq0ateh&#10;Ve126eepcxAcp1NLpWXuMy8c/eIbY20OTeduWf856/D777vY7spau24TrYSEymrTN4a2Wu3S7Tdf&#10;ser39V98OtfuaCfqTBKaQLIQTYg4OtIZUOcC4ZRI3IoruubkqLyNaAOWUCP9H4UwqCk0Yi+jqI0V&#10;8xotSUTRWc2UaI+AOg3yY2BsSCd6tGSc/z0mPQIU1pipLbaLbvjnuWETHwQJVCVQ2BjMSG3Rqa3o&#10;8IuyH2qNKctWMOuX394bs2Ter43jvl48YvSTy9Zszc1rhQDytsV5Dnvum29OePXNqfN/80z8ZdXN&#10;t79cXbvp2MEDpAbJqDVqNUaVzlzrqT5xaM8zTjn27be+2roV1gcX6pJR7SsSjeJwVMspayIF4z7q&#10;TOnRW6pLm+J2Bfmzpi9WqEwg0pCoYIlQaszb1lfq1er81kiWiiK1f/So5++//3WdzkrBfkS59+HB&#10;+D8IqD8mQISl5uUrhe0ibXr4k4MlUMUUi/6lIEylFGjcHnDXxyOgFkmVToEM+p5dDxk9+vFRtz1x&#10;32PP9h/QHckha5YvWrRgfjzufviha04/ZfDTD716+QV3nn3ujStWrXjmsZt7di2s90f9aN9UVx4N&#10;xCPhWCDccP6Fp9TXVzz84P111dWIYEclmbhCDRoUCVYFfeUkJyFQQaWtdzeUtLd27Nxq0cI1Jn2O&#10;FoWgIiBYUZ3OPGnqwuLios6dC1EzUpU0VmwJB0IWnd6GGHMRmNos/u5Pjsv/jdMVGzeCs6Rd181F&#10;K/KsIS5blL484A85LcXJJPdShrnR443ozZLTgaQWqveJ2lSYPLTUgdRttWjzczX17uDm0u12iwZ/&#10;xhVgYfqoB0kAVDfZ5tTBUF7TUIUw7oaGQL0/4HQ50EQF5ck0Gnt9rR/5F3Yn7CdGpHyhT0Wuq9AX&#10;VnnC4bwsU8zrRjhWIhRq1bbjh+9/+8hb73/74wdytA4lUY0oW6Rtc/QJV14z/PQbbzl5+4ay9s4u&#10;v/yy9J2vPv3gvQfry5ahlwtS7ziT9f/WZzee1Tza/Q8YGgnviKTem7SO/XCTiTBLcu9nLtRCIWxn&#10;5sF/ebNccaM2EfSinyUC/lHutcoT3GwwehzmUDxSs2bd6rqGzTlZ6DIRcfv9Hnedu3aDUrHdZq1z&#10;2Nxh//aq8q1oeR6N+Q1WRXGhxahC7Qdkeilhycxy6FsX5KDZJrgbwKXWW/wofqxpyHaEkLAPhg+y&#10;hdbM3uptp59xss1s+/yz73MKC1EpNN/R+qsvJ+lc5tPOOtFfXYNYH0+g9uepn3ftnC1JoQi6lonm&#10;g/+3IPXn3hYIka+//npchLHV/MMwYkjtvh97WiKBpdMGWD8UYTyIS0HOjlLSCv6Csu5yJJYKoAlO&#10;KIFKMYgmwJpAUWvI3kgNIbstwm8SKAIYQg3jGCyiKMctJB40D4tEQ1AGUOEe8rU6qYuGULIumJSQ&#10;FQO2SwnQMDpEw8FwECZZA+6PbuaIXPBF4iZ7tsuR9+prL/fs1a5Luw7bN3sfe+b1Cy89c2DfzrVl&#10;W+H/DoURKxH+z3+ORfQoKoKgQvz/TWDRFO9kim8p3Gjatm7dCqmCe+rx8LE4z9usM3JBN8rvFTsz&#10;o7zP4d6DxEt2IyqLI2rqc5kEEu3ZA0XlslGdQ8SUcgAUWaKEI0G0FBDVadNnAagU0UWmV/KYapBM&#10;DxM6QAU6C8UQKqHwHuPy6IYCnotUdjB26ICovZnKySp44dWXDCbFDSNGjv9swqp1m6+/5VqfpzYZ&#10;DcEFqVQatBoU2fajWq4oEEOsvPm7/FlLTEsn6L983J4Vlp0Jzd4eUbF58+aMyQobgBd4H2agOQ3L&#10;AIvhxdf6k4aujJlDbGTEl70qX5xKskeG1LQGxDKgKrFg4Ojc2jT7YtmJOCJKNgWCqTpILIaG8qCa&#10;8CzabDaQN3eDWygt8EFSahcCu9iLusfFs88V9V9GxEG+fYuY1bp167hnlahUTumgzdlcc+LEhq7m&#10;KuSf64awf2+/g6vufF7mCVnyw5+ihCk1GuMP72dyi8RAihMUTSvxsnhx5vWU+IpK9KIGPwmeQqjK&#10;QH/3B/0/DqyWzBzZGjBMSBlglLD1IQMg3smjzA6f5mE2LUFuSx6iJcewfXz3zy7nElZUKGPVFNSc&#10;MZ1wL1NxNHfqQouHjAGPSJwabcapXBcLAywA7OF+YldLHvj/+DGk94FccUs0DCVlr6PlcyyWWa97&#10;ZHlMBv5OYO1znvAwjI/mR/IT0quRRJaWEQEs/jTn6Rnyts8b/XtAS0aAaD65UHQ6DDSaY/t8PkwG&#10;L2XMxN6Ywi4MKIOz5hstuf1feMwfoIrFuAyw/sKb/nupvY0AUSyWKvABoeKlzH9m7FssdTX3/GRE&#10;sT8gWn8bPWOU8+M1Z1782PhQQawmYYsP3v3Z/ran/T+CRbTfjSJVAQXKuaUxfnNnKUhd+I1tEDNM&#10;BqYNVgmWsXYRMv7rU9Ic9BnuluaARKfIzNBcbPo/MrX/3ddUolGbXo8eQ1Rth03t2ACqgCfGGbZZ&#10;6uKWZSza77Lo/1vY2oUFZ4aSBUQ8KhYGXi0jJu5RXvzvTsD/r3eH6Zt6ozEfhNkGZAmSFiaGTTjY&#10;L3LM0yZ47N/FY50R4fcoZv09gMOjkuGq6SOIVFpOZyaY0W33yAT/f53a/+57odWdDu3XEe7NpAhI&#10;Ym0ceMI2cIbarCx1wfaTARwjhgWX/9YLMJBYFmRzFK8E3sBvplUMpn9tBH/zNNE0cDNjpkZY/U1t&#10;HaM8YQw4IYqhMuKOYAeevP/6hGVQxQPHtCqDrYws/zcP67+3I68Fcz2IUKBJIF08PWwwzMjsGWLA&#10;1nkcwJb6TOBDxnC6C09kirI3RnnABI8vyDWuGEb8YWDhybFadhGt/gXZ3wl3YnywQUOEz7A2zBMT&#10;LQYTG0txjMeDYuJUxZjJGI5hXxBbJf7mTwZV/EgZHZCxldEBeT///q8T1795iP67t6Mu1uBx7NIB&#10;UFgHZPYHYgAzhN1uZwLA9gjIZNhJQb2CqjEK/06eyEQOYMoEijUfwYxJPSMF/kuo/isISyt9mCcg&#10;DKBBjyiKkks3zSb0MIDwG1wShA0bfDAOA8IYhRnj1gGztha+fEbF47JVzBAzBImflslVcxL1L61q&#10;4fD+hYeR9APRymq1simLik5Ho2zNAlcBevAtyzEgWvgT1AvHUGSTUB4ZjgAcy1IsOLMilnnKv3Be&#10;cVnmxbvw3wwH3H1o2Nbw7+dvHgGaJMAC1AhAAWjAFlk8Z1LESiI28FXGpYhHxH42meJINn0xqcjI&#10;NAcPVaxtMLAy8MUGm9d5Z2b/X4jpv3li/tdvh9oNaMxCH9bymAgxNWJgsdUUyGO0AUzMAfHJFNHP&#10;zCW+5dMz1Iun9i9hkfwArAnyNfGEbALF2mBTyC6aYAZnf8kD/K9P9t/5/FynXoGJYQbHITRsbWdw&#10;sJzOoj0QxlPLglfGZCraIlC4HE4EBBlzTEWYqrE28GdejLG7i2jFO1lv5adlHLOY9Wdu9++5f3IE&#10;aDIydnZgiPkgYMF2BLY4YA/2M7tkLZL5ZsZ7yIwJB2AnW78YaqxmZjB6wM/KAGL0MED5Nwt2DKwM&#10;cDMC/gHf7t8T//wI0Dwh+psFFAACNIkDaZh0cVAls0U2XGEPq/rMLpkwMDHDHlwKG3yKaNjyl9Wu&#10;ycjsjCFGD26B2/F2xl7156njnx/Wf69Ay51Dv9mCgDnDBsvmzAexAZRgXlkOYwqBPRnyhkHk+HGe&#10;aWwwS0I+IsiVFjX4RX8iGuu0uJWusd1Ehrg8cnouOFWs6ZPexF1R/wU/okcSFwKjCslIeYBq0VSH&#10;Li1gZUjXwZ/dP+a2lMVx0Oqo7+3ldh6/gz8Ee7sDwYVJDpMZQIfBwfvB9SjlHI0AhFSeEbnwFQOL&#10;mSCOgYiGGRVBOHoGFjpiQTPgpJd0kyYqoC4QhjpCVHqQaw8isYsaveEr9GXj0PYmbJGgRlWJkNmH&#10;+i9K1OumMmlJOYqqMkCVwGt6KLnkXgaRO9qQ7vrqO6rypVPMxAPt2Cs4LVdNbIJ88+S6zOX4jExD&#10;W97PT0DlntGPlGoaErSgw1KtXPqNF99RkXGXS+0Dpk1H73jSpjs230PJcwdWaYLHUfzQKB/YRTKv&#10;hHpAAVbuOJwBGxDJme8ALow5Nsdjm5HEVI3tkyyKsQSdkcaAOcFbcQbOwpxRxyyqMRWHMCRqA9HE&#10;UQsI1KmiekOiZwTBiwpZoQIMsvlQPwi1PSDwoa2ZTqnWRWR1VKlOoOC/KhhVBRJSjJp6Nw1pE6oE&#10;VsXM7Ul455qCzX5ElcF02qKCcmXR0CIhmgDSVWhDpD1SdxCsBPG81CqXs8moe0oTIEUVrjTIRBkw&#10;vCYa/qFCBVI38N6oT4K2KvgRhba40nhT25zmsOBuF5kfqgAlnoXHiZt+7d4MhcFNY4yxbdreVVXa&#10;Zw8WsSjovagIlKiCKIpvH+BHHjlyJOaASRQL8hyYBdwwnrANqLH3hgVzFnHoKcQHf2In72H8Ucap&#10;6LYmurGhqjBqAlFiczQUQNdhSS2hJhq1OIvEqL2peAlBmahAAzhtOOJJJvypVCCZCFKlNnSJVITQ&#10;doCqbCUiCfRujKKrIzQLlXhv8fbNVmlT9i4TnB0fwYd30hXFwFG7SphHsA5kVNBSxgAwFIPAJrCE&#10;B6J/mqgXD7NgxgJV4k139A/J3E7oFXQgRAAFijsHqJmwhG6JKEUYovcVyOdGL81zJZsaqTSjHGnp&#10;AVq2QiSuiQr+u7wYFhvaa6O1Ouq8EjJFaeddr8xPvvcfAjCuEkYVaBWy0PEHVXVH89FMNvT+IUyx&#10;Zs0aUCaHw4E0CuAGGwjPwtWAJGwAVXA/YwOIyVjYM2nTGarGZlVOx2i2ERM98YAacFWFSmFBCwHU&#10;7QjHGwEf9PXVKiwgEOhQCsQS6aBuJZgxrSunSI0usjKWukZJ7cpBNkVbX0kqL1vvD/oTKZUaxa4A&#10;LFxc+G/EBPOIc0XyNOwzYp2YwHT/Jx5iIaqBemC6EXutwcWUMmqvRZE5jRJLCvTNTPoxrigEIWgc&#10;zqGTREo0lVFl+sRGuqYh584OdCj6clLtNzmakiNZ2cV6tQs4DMe8MNRglOrqUZCSe2rywzIKALV0&#10;VyFeJuKtcC9kcUNQUSvwusqIQorRimXygtMJjFyLSo3CrcwiBPjoCYHg9OJvWgJ7RAfdC6xE1sNK&#10;qUmGldEQnhu0FlUXqY3hTkngLYUXFbdldZ37trOkhZcHpKDiMTViqymbsniDCRu+peacTZ+MLokp&#10;YF5JZRQSqI+cDPhR4dh++93PP//aWIPaqgsq2ud2uvuelz76crLZ6kDrbJwC1oNKyKlU0elnvTjg&#10;yHv7H3Vzh+5Xtut6eUnXy/Py/3PEwKtfePFLb1wbU2rjUVS7QiEamob0vNCsNy3SJvotJOcdZohd&#10;hoRFKODaaLArUobNm8vRXl6ntDRWa04aet3k6csMBis6qTI1FQXqRH3qJp1UwDnDxXYbbqWErq0m&#10;nSsedIy+6e3+Pa8+su+ISd9vGnzkpZ98NFmjskchJTY9ehr0AiiseTCqaAeoUUqyW7K0altZRYNK&#10;paNSciLLmw6DTJpAXyKXFM+qrvRaLMjtpnr0QkZNV/r5gxFIPzRZlyJGg6HarRl62j2zZ22228yB&#10;qBdyCYjXgaEKVyY7UCawHVAA12MjZHOGyJ12M1IUy1WZPSxRMZHDC4uQGwrwIskaq1YimDqdjvoa&#10;7+q1mw4bdBTacklefe22wLJl6/NatSZeKOp8CHqA7krWbWUhW3bbq0beMOrW22+8/dYR+O/2OzuV&#10;9H71hS/uvvsVND/WaUQLpmgEEjzkDqq+JUQ2BLiDxJDgRl1nkQyCDVjeIujcHI8jPAvrjwl7uiEM&#10;HhFfo27fW2+9/9prb4LXRENJkybH3YDW8lociB7gaBecBJAFz8wIRnGyBPujkUAsGgLfFIAQvE+o&#10;GvgjAQ6YbNSoVR+NGf/Tz9NOO+PUc88+y2VvvWlDvc+bUMs60SYX/X/hKAtFIgFcBCejyyvqmoTD&#10;/kiYCn8BNEAfigBAKHvt5TdfeeUNiL6RcAhkLFMOFUeg0NfjD78/5v0viCbG0WeKMI/L4jp0qQj6&#10;wKBIFIRXASTRSzYaC0VjuGkwTv2eRbEMkOuEqbQCrbD14BYJ9PokiYC4UEtp1M7H0aRC4+OwGZar&#10;GCJMkPAtoAYCybSKtUIGDYOPSRpvsFUiI9dj0vCO1JomFstyutZu2IIqkYf26475UKgdvy/bYrEa&#10;u3UtCoX8shJkjyvW42Ggika797TdNKzntSN6jrqu26hr+91x02EffXjdhWdf9Nviik3r6ux6s5zS&#10;avQOhRplZNBHBz8wRRiMxmy1xohezmjrbTQ4sXb1WpvD2spmKsCKT6LYDB0r+lnSzYBEhVlvz802&#10;1TeENWpbcVFbm9maTITUOvQyjOm1Fpe1jcXSBjeCzI0+dRC6lFBXEhGt3uxwtLU72pssBTLKh6Ar&#10;KzVFhPhPLYCob0JSshod+bnOcCTVs2+7p5/5z533HduuvX38+M9OP/PkcMRvNFhMRodGY7I7ihwu&#10;9JTHLSBxSna0zsjuaM8u0ZrtEMuwKjQqPUpXbi+tU0jGkraFRhN6GohqwUQ9QRT0OTnSmtVVWm1e&#10;cXGJWgN6hmUQsxgd2Y6SbFcHh61QrzVTsV+AVElXxPrSa3OMpvZaY2ul3h4lLoU6Pnj2hN6uVRmV&#10;shYKRxj9xU3ofY7CKYJU7y+8KNCP8QRMAGFsXWTSxXYH9sexuYH34B5koBJJO5n0HmajuAhjnPoZ&#10;i2IvQmBBeWx54sw5bTt21ys0/vrq3NbO6YtWtO/coVOHXL+/EaJ9upoLMUSUntHVVlaXB/3Ll/6+&#10;ZNmvK9fMX7hoWrg+3qNHr4aAvKXCbdJZIn7djLkbyj1xlVYP0gXdMRE1z5u7uazCp9dbwwH9tMmr&#10;jYZCOZW9aM62BbO31pTJZkMbWYGi24LdiMRoWdIaZOf0Sdv8PhSSdH779Wx3vd9o0nhDHqsjNxmz&#10;/zq3aua0bVu2Ry3WbC20FmpYHkIpeaO59aq14akzy39f4ZFkV3ZesVLWiJZS1GYHzEuZ0ititik/&#10;bml0qxsa4u9/Mm3KlEUYG7fHHYqghYIy7NfNnrnVYGq3dlNw8rQ1FdX+nJw8s8m1dUtwztzq2Qur&#10;t1SEHDk5uVnZBtk+bcqaZMqqkOzffP1bVZVXrUYCFUUGGPRGCCaTJm01mZw+n3by5GWNXjRFV2c5&#10;8pRJ++oVvgXzypf8VtlQo3RYSiD2eYNBhyvX6SipLNMsmB+Y/WuwHB3vHYWwCiljERWanSd90Lhj&#10;yqCs0bicHVYur1yyZBUUuYy61nJ4yTfeeCMDi22ebHnPuAszXhpI5WyFZ/snu5lxv4wbkU3z7B4m&#10;1pCCnQoNZ8BOUma9GtLgs69/fOwJpx3RqyRSX6YztX7kpQ+PPm5Av555XncDWlIKXoMi7ajMUfja&#10;az927dHh4tP7YsZa5eXnuopshiJI1x+Mm7d086rLrjw112ioKgteet0tbTq16dujXX1NldGY1ehO&#10;DbvixsLWWUcfNWDZ4q133/mSSq176fnXJk6YMHv2gm+/nYvuT/0GdkqkYF4RHCGe1Cq17prggw8+&#10;V1pZX1Nft2jhrA6tc7Kz8z75Zqok2ca8+gbOnTV/0bhxn4fDoV69u6J/pk5t2L4tOHzEQ598/uPa&#10;NWs+++ybzz6fYDS5+vbriYLexJPBB2NxjUpXXea+764nKsH6YuFZM6Y4AfOCtkNPOTa/MP+4IUcu&#10;mL36kUc/WLOx/KNxH0/4/vPtW9YNGXL6fQ8+/8xzry/6dfWcWUvGf/VtWXl5/z4DYn7Fgw88U++N&#10;VNVULV26wOnQt+/QCrXB0F5WbzTW1nnef++LVau3RRO+mfO+bVWU16fHUShOfsOt9/84acrC3+f+&#10;MGHy55/PWb+p9tjjDkMLhUhI+8CDLz/z1Ou/LVn669IN48b9XFflPuaw7kY5WV6v/vzbn4cOat+l&#10;2BaKFT3/8o8vvPzaYYd2bds6JxQm23jLUYUjCQeZyD52GANAgBGL8PwtzJ4ZqylDio3snJIPGAF/&#10;IF18DPAZDkfUyMhSyqB1WKAOR0FZJcrrhXr26xgMRZyG7HWrNnjC7v6H96qpLBNKN1UopfoKKGmV&#10;kMxm06aNW9/5eFJNqVcnWySYFVOqFQvXT/jpl2HXnNC22ALpBrqqDtW3tTpRGI4kVDy8waA3mU1G&#10;kwob2TnF02YsuPTyc/r3KVIrHW+9Pu2998Yce2K7zt2zPe6AeE7o8FGjWT/uk1evvemBcCr46ktv&#10;aIJ1tTUBoy7314Vrb7n6zN69XAa9c+yYKe+N+bpT7+6nDu7TUBp6/qmPcMMXX70jy6mPR01jP5z8&#10;wnNjO7TP69mzVUODBxoFroy+dPn5ps+/euvBZ19fuX3VB29/oguhe5myVXF3Z5bToFPk5eTojNmb&#10;trtffukJY3KjwZA9Y9rmn6Zufuu911vn2KWgcs7CxXc8eE/nzl3OO+mk9z948a6Hn69uSH7y8cvu&#10;ui3QddQqPRaHz+u12SzPP//g8UNu7t6r+MHH7ooFpHVrKu+975n+g7tdPfwssyGpUhZ9+en6V954&#10;8/yLB594RLcPxkyZ/+vaJ567q1e37Jgi65uvl738whNHdTdeeNYJomCdCh1q7OZOt97x6ncz5j/z&#10;9F1nDO1XWbp+f1FFLItZIfM7TC6bEjJyErDC/BHYYkbLkju7enAkY5FdOtgpWCoZWyCUqBUwDCVj&#10;KV9c0s2YuiYvO7d9J2dNTZ0rr/Pc2QsMFqlL9yIyScIqSm4ZIXOi3jqanUB+31T7zpufjvvgmw/e&#10;Hv/gA+8//vznXin45tu33jHq5Lh/u86AwEMYcuGUBLdN93bDw/gCARj6IYziW1+gsf+Rh1x21ZCE&#10;oi6/QHvRBSdnOy0VZaV6HbJFhHpHIjyaGIStFkj93mCszmyDMSCmURkbGurPOf+EYVefaHcl2xSY&#10;rrv8YqXKXNMQyLbZZs3YsPDXLW+/+/wZJ/bNKbYdfkSr19+86ojDD/nqy/FGgw2Li1R9JTpMoxtB&#10;JCsLbRDCaIUH5okBhrwewREUVkQSTzDs7z+wR7ceBQhmKy4qrK70JeLW9u075+bZu/fMvvzKky+4&#10;+FSdEe3T6hx2tddXGUl4jBbSJ0Q/OzZZ4aIRPH8qqQ0F4xqdBvfy+moHD+51922XH39Ezw75OQN6&#10;5Z998tHZTuPaNatlvbRlUylkqL79erctye7Y2XrjrYNvvPXMeMKDrqWwiqLesD2356fjZk/4ceIr&#10;T9944jHtNm9cifc5AGBRSAxTGmCC3YXAEPubeQ9gxCVDhMBL9AzEjPHHmiMzRLZKAGHCe43XliKA&#10;nUqyaCW1bPhl5tL+Aw936pPbfOFURFq3ftuAPp1jMZQijaiVGshusMPC4YEbmE1SbU3tkUMGjBl7&#10;YXmppFNJv/7uufX+Z3I7lnQ5vKevfp06FcUAQZaBj0RQK9bGhJZOngOCDIl6qUBekWVrRW1trc9l&#10;9kXCcZXsV1EPOBHLxXAkeyl6XkLahcxC8y52wmjuM1nD9Q3lbrdHn3SjOWdS4dFJYWVAWrtuG2T7&#10;Bx5+1usrxyDhRlazYfXKpXqtor6+ETMA249oPo0VKwf9UiIGsVgbDqbEtUU2EbkhyJygTDW2K9FX&#10;N1RW+mLmYKBv37a5Fvnofmf169dnyHFHtm7rfPrxR1JxX0N5BVRgSKu4cgQOXAjBqLRLKiokWmp8&#10;QNXHqYGLBmMZica69Wz7/rGPbNzg+/aLNaXbt27b9suaVeWJcLVSEfH6wwOP7vbJt+OHDDqzZ+8e&#10;A48d3LVnp2uuv0ob3u7zupURY4Et65PPZq79fWGPw48e2LdD3ZblOjRJQxtkNEfezw9phczUAAgW&#10;kngPIwbYwk4u34APu6IZRmxlYEmLJXc2ypN1XuyEFABVM9vkctd415aWHXp4P5W31qhRbqtLrN68&#10;ZcgRfSK+eiodK4NngitBaQA0ddRDXAVY+4PRWJ1nmdu/4ciBlmHnDH791a8efv7HnPxuMdhHQynA&#10;EIoOfCSkKgsCGYceDYUBy44N4xj4OB4+qdOjxaZZqVKTuCtaRYmuTZgZUY8SNd7VaHOCPtBgjhTM&#10;SNqZCsqpWiXD+6mHZpnQAgxebTIIAtcYitjzWhXkde5Y1Ldb2wGd23TPz8kdMmTQKacMxeiT4E7Q&#10;RHlLQrhaA3ulFr0OdOhrTjIK2etT6OtC0EYr14BKWW80pvCE/lCgqLXh2adGXDvsAn+D4qF7x464&#10;5oVzz7r911/X6PVGcrOI3m7UH1R4NMj42WSf1QBmCvhIImo5ZdSYfZ7kQ/d+NOySO2697fmnXvlo&#10;W7WnQ+fuVoNVKyMGvaFDB8drL91/zRVXBH36h+9994rLH77g0runzV9jsti1cDm5vdXbt59/wSVL&#10;l5e+O2ZSbmG3eAJqMCE3bavYYQ3eB9DSzkFgAkyNJXfAiJPyMmhjoQo7UfOOmSD+5OBSKI9c5QE7&#10;2XIhNAihzKvkhmDUkt1+ydLVNruqR5eiiLuibUnOok1rG2Khw/t2invruUooli/dFyqaAtW1hdwX&#10;DydiMPcjeqGxrnLpZWcMOnXQ0M/GTAMbsubkBCONMN1TLya1Dt64UICs/f5QyBPygyJF4aNDe5Wo&#10;hMnUG2EgCcaVaGWvSirUotuSABZV1iV00b9UhF4dC6UigVQ8ggAhA3oqwtEAa0UyoY1I2qhKg3Ph&#10;lJGcktlu99TW3nfHeU8/MfyWW86/9+6rHn/o5icevfPmW69R6VJ6oxb3pmkHvsltR0YtEDHhfQPV&#10;iaeU6H0dTMph8odCBEgFtVLIIkkmWQ+C3b1vu9tGn/XxBzfPnPDcPaOvXrxq+8Mvf+iPhGRq6JFA&#10;XeBAMAoaT22IuK26qKAvVhEUBm+gsVSblCb/+Ntzz71z8ol9f57wwuTJb4778M5rhp2Lbu6qpEYP&#10;v5DP36VbyQ03nDPundt/nTX29pGXbd5e88rYb8MYeVnji3jPv/DoR+8/7IyjB3z4wc+LV7tJ4RUl&#10;7slcQI6BtCF6n/SLgIVz2ECVEcCxJyM2ATHM/jJRfuy0Yc7INi2mcyJIMJ11CMpAJE9Wo5bn0uUr&#10;C3P0NqOyoaFBZ1D/MPmnnv0OsVsNEgQ4mIxSlGdm0FM9WRUMWvDpKPUgGWqlHtgEOYFJSaUMXHPm&#10;kBKn6+2xX8tmh06dQNFsdKn0RzT5+fb2JR07t8tbt65cY7BJMuIpSDfDZMD7AYaYlP1JZRC+L1ml&#10;FrXmBScU3BDTnSRhRcK9crIL83LUNmueUmGAGQwBFcIcisZggLpWpXJElNDtpd69OwUa6seMnRCB&#10;hhXbFo7Wby+rP+PsS68dda0MiwdotGgXjQlPoqIz+mEoFSAV0I0FjUHJXbUEXZl0YAyUWUqaJLjW&#10;IYwn1G++/sN1o56MJQNOe1XPzuGb7ux/wSXDarwKOFQ1MkZDm51VkG3XWKwO5hDsNKQXobtoMVB5&#10;uSanTbdpfWVRm273PXFFhy4pp8EbaZR+/HGGOwr9B5b5vO++XnjVqMd80VC209+hWHn/vYPPPefS&#10;6gYsH4y6MqFRaHQRyV0z8tJBBbmFz7/8VSQqw8wLLgDiInxigou34LMjJYFRwqZOnMgUiJ05LITh&#10;T5C0jOZINF9gK2NlwAZgBuKHDXI/o/y1Uqqr961Y+dthh3VOJMM6Y1Z9g2/9mhV9+nSN0bOi9Smq&#10;98voC6DT64RvlqyX8bgfHW7IAQrRPxXGoNU2VvTv5zrt5N5Tp82fOOnXrByXzpTq3LHNh+989tHH&#10;83//bdPjj4z96stvDAYjLNgAC9Y3HNjCpgx8qEXB5QiBDA1fM54vshcSP8FBkK7KtlZNn1JRXe1T&#10;KCF31yMUSDj4ga+UijzI8aRKX1HvHjCw8PT/DHzo8VdfeHXCyjWBWfPL77j/rWWrq44dciLqz4OG&#10;glU1eS5BqfA2gXgiAOMGhgr0kmSkBGwriCyCygzCbJBSphCIgUZdXNhu/qw1jzw4ZuLPa2fMXvvS&#10;Uz9N+G78MQP7w2YLeQSvUrqtbvqciroaaP4wLrLQIxY2gTRYtr1q1uxlvoi/TYe8sqqq2+5946sf&#10;fps6a+M9j7z+w/S5stVS5QtKBkllzZv/+4YnXxw3dc6WKVPXvvTEgp/Gf3dI5/ZwvgZjbmUykIJJ&#10;PujOylVecv6pS+b//slHn+t04MUCT0SDW2qIT+cQc90inM2RxJn4d0YJC1IcR5oRyNgXxLokI49l&#10;fCJmFBoFNSiam+tctnrJ9so1xx3bC83CZa1j46bycLChXUmu2+cF/9ao1LAZaAw6CBGg6Ghk7/GB&#10;TNUlE25vvVsD+oebSzrEYEVS2y8479DWuVlvvz1u9url2tzUrTee0S3P9dAdT93zwPOTZ/1y9bVn&#10;57g0Yb8P746K2laTERE2qYRRq3IiWicU8ao08N6ooJeJlUOLB558uEw8gZozzjk2FvJdcdnweYt/&#10;T6lgGS4Ph+sBauASU5eIBXVyWIu2dDLU1/IH7z932GWnffjRd7fd8/Zd9760deuWJx67e8hxx/h8&#10;fl5pvDIhpfn8jbFEndkiBYON8SQcK36NDusm5UVzhGBDPOmBbA/4qkwwoHhOO6v36Nsumj7ztxde&#10;+OGe+999Z8zYc04feMNVpypTQQiVJ548GI9zyYUjp05ehOYIWAmiIivFate6q4dddUxDfdW1wx/+&#10;bsLUcy8cPOziYz/78Lv77/vonsfeXrFp+b0PXN6zs3PpkgXrtgdOPW/wHbdfOH36xJtGP3vXfU+/&#10;M+alQ/u7HrzjCn/QF4z7dbJbp4Reb/R53Jedf/hpQ/uM++j9rdvKdDrckUKYWkiuaBzQxZ6lcliG&#10;GhsbART4nvEnpzsDK7BUsVEeXzF/ZGkMw9fcNkEuYTYZCMcfUf9E1Gq1wWVXWVFR2CorCkE9pMbj&#10;NUZiriJHOFCjTcFrqDJZrSAigs9G0ehXipvcdYivl105ssdTK1gS3HYKKG1yytQY1KIxnKRrMCrD&#10;BknvNLeprAzEFbG8fMgPyaUbttvttlw4QWL6TaXVplyDQpuIhN04WaO0exvDMCjoDapQMCwsIhD7&#10;IfRgCarhzyF7XFxlMWpNVnnl5jWuwgJEVkTcPnSDUmt1G7ZszMt3mS3qQMCN01yudoGwtq4e/RC8&#10;bVubk1J9nacC7hQWKliMU8aUBqUJilhUGc9yWuJer1JjrAvGtQa1WZ1Sy9ot2ypzcu3wVgcD5DRD&#10;PIGsshrkwrhfCsfDSnPSaEzG/O5EKGBQGRR6uzuhiYbRUTsoqzzxhBdyBnMkkjiU+kBIFYkjWDxm&#10;N5uNGksoqAuGVQmV5HBG0T+5utyNHspWhzkSdTudFnTlrq1MyGqF2YnW2oH6mnKtzhhTmrZvr2ib&#10;7bJKUn2V25lX6Icy2VDhyrFj6sG3ED7c8gwVAha7cSCYkykIrgGtFiADsHAxJLJiA3hiaxY2GG3Y&#10;5goiwBaCathLyOKaUA/BQMhuI8Qv0G140uKgS8moinCvUaPJXDIeJJaghssPyheUgwRllUGTkvWR&#10;UFyvU8cToBzoIa2FrQkkHz3eAl5/HH5Ahz2Jtif+BhBtiGdavQbumEQ4Ek4kZbMFS1kXjeiSaCAn&#10;w8AQhzkNOiY6yGEdKnQKVRz+VwjUoKfkyQV7IgFYisbCoLI2qx1WXNJtNWrEZiSj8RQalctqSFka&#10;GdoR+jmhSwEitxIhf9ikt+g1BtxWUiWDEb8KlhUMQEbsAX+KpwyyHuwwqVKEgz4E/kD/VOhMeEI5&#10;ISJvRUxaOAyjl0qtUkRJKlfC8gnFD3wyAjEgEldEJIPWCH0Xq0ppNsB0HPS4Y9EAZySx5x4iHNEu&#10;Wa03WwKBoK+hHk56g9Zh1DhhnwhGGoKxgMFopihBCrsNRaJBs8WqUgOuGk/AEw8Hwv6A3mJVGkzo&#10;hKaKJg3wq8GjiCnUkrochc86hrFM+1TSnR72JWYRsFgSB4YAL8jXQAm2sYEhRnF91ALhFB0oiSBp&#10;rAw2j4PgWHgObWBg4QMgUuSgIGFsBaVmveTJJQEQjUshbeogyZL1jcxXIrUxCo0fZ2B2CSvodyqL&#10;FrtivkgzxdQqSDyGr0ZLTskYnPCQ8YQbhWIK4qKXq5omNR7DSSotNHTIObgDZCSYTkkGygSC0MSQ&#10;z1g0KAPBhNSCIC8NLkSB9ARxgIGaaAqlKwT2KimpNyb+wzpBzzDRUBo6AskEJLALjYDmW2yxRxr+&#10;aYocgF8aREyWsFZo+ISdWfRlQUgqrAXCEiGCqygekAwm9IdKgtisVsClCQ4MqKXCMKxCEyYqLg4W&#10;co+QTIEECCkwnKMzoxBCsHBk0DKKfaHIPdiNsWgJW0LwB1BxC3xJz4bVSZor6Rd4Xw3em/QLeo04&#10;4l6J3eIaFObFOKZ46xZ8CFg4jDkg0AAY4U9QLxCkjAWLXdQgY9gJ0LDlneMgsEHWIcEEWQjDpfAn&#10;R0NwpA1wKEZb/CdOx3AAphDbKboNudQitoLM4QjOAUyVyOygcDYhnrLliYPaiNPQSAm4CuuoEGfS&#10;dCLdwI5OwLRilGgcOPmCkE32eDoRiro4gVlW0wJMS0akVBM6yY0u7Jlsg+WJpOvxM/H/gkJDUhMl&#10;uQinuFt6usX1STsXzYNpTgRcyMcuxoIAToeQ6N30NELLTh+cnjpgXvwIjYBMGMK2kH7ypmPEOKSH&#10;gQKfARhuN0/niKETr54eJn4RNrvwe9BTiNfhqkFsIKNz0tYrcYTwVYiLtSxema4FcHC4CwOFt1l+&#10;Z+c0BwOyOZ6lKMYBvxk7nkkTbLaTp4Qxx4X7eR0K7DfhAbuSKUjTrFeyZ4kAQT2YKa2CV3H6ZTgN&#10;Ix0VnYZBk0xHc8XUkS2g5DIR1k8ReMW5rPQArDCnnzwzQDzIjFZ+JZpzPAnppSJeIT31Ajs07KSb&#10;iOPpTDaOiRDrdJS1kLH4UmnIpS9BDgOeX3rBpp3i/ozfphj6XYVk3EMcLn6a8J0GlhhcfsI0uImL&#10;iafj+vb8Fvzo6cNopMSTNNFXAeD0E/MEpZ+/aS1lQJa+677+IWBhXnEdcCJWCRlDHOzAllKWnzLm&#10;eFr1AmSAghDriETheAhJjDOmWziM7Vv4MGgEvSFLF0gjjieUSCmchQNACyGrcawO2cmaxOD0WDYN&#10;wL5eJ42KpsOagLCrzNk0xDtg1JIL73RMeqCbhp//ZSgL9DKp/MPPbnPFzGYX3BBgMpdhBrjbp9md&#10;0iS2ZTduWnvNFxST+B0w3O+R4RPSqlzGdsWiErt32ABBLpqmdEK2hdIINmXNZ0DG6GHeR2Mh4ChS&#10;MBDmE8YPcX70M0Wst7AQRoEfyjYNIc4AIQ2MQiG+pf8VNg6OBN713bADwj7YJdNF8XXziSSmSg8G&#10;gxTkMLJm0R6eM54mobRCzEGXapBVcnvu4TYtH9Kdn3B/F3cz2GSoyq73Ti+FA7703t6FV8Bfftkm&#10;tprmDhytwFhh9sSWKjwV0x6mZJgDYQtlGrxjteAYJn7QCklcwLRBKVPqNCoztDqDFh28tTq9RWcg&#10;zx0E4WRKIynUMqRRAVyafHIhNzmWRbwxJZyQ7TtjyMUY4FDy5kC0p/gJQglxCkhUJBfANw13STQY&#10;jYShBsIzAzNEMOZPpmA5ZUkPwCbXJB4AwZ9kHNcY4GdPxKEEMJPefZj3RXvSVCpNb5oQvPtk7nRl&#10;ZsUZKrXHDb4Ez33T0klzL/4m87DNJ6JFK0LcntlhS34E69iPj2LVqlU7BIBkEvX7wJLAjECuIF+j&#10;DhsuxuF+LG9hG3SGxXkOZ8ABHCZPmo4gaYQQSiIMm41Wkz7f14g6gNCxVBHYH5QKjUFBoSspCQ5/&#10;MHavpww2H7jlkcREveNERDcZrUnAhR6D9yG/mHCJibFMwkhhUisNAVBHeICiMECF4YdLKBCqTV49&#10;WEXMVpPVkh8OqOJwoar9sirhra0L+gI6g5FczDD2GnWN4SgFemrVoQBUR60erxKhl2X/bss/+zXc&#10;TWxNsDvWSfYE5PTdBWzoYXZidQyozCfNhGkl79/Ut/wVD+TIHcDCkwEZRiN6Yik53wvAYt0QSiIQ&#10;w1USuJ4RC0Ygb+yQZj2ReajQAKiDcsDvLipos3ju5ttueZxMFT6vQm1y5hb6YVmJVCPOPRGWTXrF&#10;hx8+6XKgNBLyrblnCXAEvMHIBZ4LrR8uZRgC2OeKAU2EQ+ECV8lXn00Z89nnT73wUHGeKRioVehg&#10;7tJCe1LGgkaD1evXffrplOmTpsI7ZMjSn3/JOccd2Tfq80B/B2UyqI0avf3a0TcPPKrbdVdd9fmH&#10;U374burLr96fTDRGwyE1DBQ0m2yV4qTYvdOgAxnzJtiQerdvWO6C8j2dIKj2PwxYlLDKL0oxTIL9&#10;4cNwEdNM7I/9g2zuwofF84y8xVGBOJ2vQKwQ3IZIDdmVYDfQa01du5Z069mhxyGHzV+4JTe/1Sn/&#10;GdKpY5fuXbt16tiqT+824VBdPBoGhUNuCZiaSEiHcxo8TcTDRRsR9RtLIDsF2aQQ/qJmfc7SX0un&#10;zJh/1nmn2i26cMgL00w05IO1SS0rohHtTaNfmjZ72ZlnnnDEYX0iEdUrL48x6U2DjjjCH/AmJV9h&#10;ccmYj35ctnr5TaMviQT83dr3mvTz3C3l2wcPOay+rhTx33jyUMiHGDoROkRj02Re+BM42v3U/SKM&#10;f3Tng4L7P/mqRLH4EkyxgAynE5H5PuCGQ2hg2QKVAphYbWSDFsdBMNFiXZK1SK6YRX9C3kJsPnrT&#10;m7LslmyjFTQIsZ2Gdp1vO/KYAe+8eXZ9PTKiITcH6xu2G/Wy0+GEpTQcjno8jZ5Gn9WSHYtSsj9S&#10;G2x2pC8YvD54F73ROPSARLGjz7gPZr787ltjvnimpNBWtn29K8uGHveexkazNn/shxOfe/ODt95/&#10;ddCh7XyNvtxs86P3jn/tzVff++jFju0cUqIhlLCecMY1Dz88+uQTO2/atLFD8SEL5pbfdNt9Yz56&#10;om0rVXVFlclozM1DElgDhH9EBcDKRgbOFlCX/ZoMYfraN8VqwTX/icBim1j6Q9ZtoSOlTUpCs2Nd&#10;j13RzQ9g2isYX5qA4VzYIITYTmZP1ukiMV+dp7SiYk1l2ZItpfWBWNATQophqLR80fayuW5PpdPZ&#10;pd6T+92EDR9/tnTytNKqGtnpKgB9BJVEr9RY2PLr/IZPx/w6dcLWsM+ebe8oxRGKi0RqtHjG1Ci9&#10;3lCWo5W7QTdm7LRff92gSOkWzFvUq0dRfl5s7cYlG7evKNtWd8Ixhxn09qo65LfILlv2uI+/sGaZ&#10;+vU9pK7U47Q5t1Wt69KjpFVB2y8++1Zn1Gs0xkhQ//1Xi5f8WqGWbQjSPyjkitjBHwvuLf+2Bdj7&#10;2w/ZASwW/ZhuCQGceB/jCYhhOwLrbswlCTkCW6wn8jFpp2HaqEv1CeAvgCdMq9brZKNWNsEQh+bf&#10;GgRmKuN2o1klZz39/PfnXfzgXfe8/sgjH1x20T3Dr3r0+x/nR+HaiKg9NdoR1z548cXXPfvkW/fe&#10;9sywi+/97rvlelNxCCUd4OXTJsLRQH5Wttst33Dr88+98CW4XjBSP3zkhTdffw3IoUqOGjSSRqkt&#10;q3DDFyyrwvB31TUo5i9c36dXl5wsZNtBoEJsXNJi0Qw9/ujpU+euXVfhchXXVcdvu+n5Jx95F2UB&#10;yHeO9923VerApq7l6GmJ+nhgz3BQztqJYgEfbGRnwsMCUyZVFffXailGmQ0QwpxNHyZajMuMII/Q&#10;d3ic1DoNdZgHWKNxZQxam5ZC5+DTQ9JvVGHS5H700Y/PPfnkldedN3PeR3MXfrTi90mtijq98u7n&#10;jZGoy5b7zGNfJlL6Wb+OnzL9vRnTxrVq02r4TfdvLKvVGiQk7gdTQYvNUV0mXXL57Q2R0Pc/fHz0&#10;4AGekLukc0Fx6zwNUuMUSrvJJiXNz7/8flFJTs/eTnSLRhDVitW+wUcfFQnVkaULsfCSLuhv6Nen&#10;m8edWLmy3qC3GYzJCy458fSzhoQjAZPJAtcDRar/ZSLRQZnIf9pFdwIW06EM6cKf7GBmgiRYZJob&#10;sj2TnT8s8vMxLMgzqZNBqKBCymqkAAQCCMGIk6sziUmCIw+efnM8KpcUZ93z0BU3Dh+Y64DFK9Su&#10;qzT4uONjSr2EqEkEb9Q2du7Sq6CtXWEIF3U133jrqVdfOyQp10E6Q/95KLCNXtUNtz5tcTqff2G0&#10;2eCvrNoekeSqhtpGb4OvwW3RZJt1ne685+UNpevvvPeKbHsq5PNurwq4fclWrVrDqw83K4QchB+E&#10;AwGr1aRUGRo95AmwOpR33Hv5pVecghg9pK9AkRThpv+0uftHP8+uwGJskQAgBjJjTcA2a4XADauK&#10;Ge8eUynOEGLDKbvuSb0ElxRxJlQFAPXSSFXUJJKwIyjVWrnRW33emSfcd8tVq37f/sUnE15+/r2b&#10;b3p33NffpBR6CrCJec86f8CEX348bvD1t45+/dWXv8nNLX792Ts6tLGFon7EI6iTpldf+HTB7yuH&#10;nnJU9075dTWVJpNNjWhUE4VNWIz2ZCz35ptenD5rzsOPjezdq6Bm6xan2VzraUB+GSKhkxHURUIg&#10;SZqtO5xOyIT17nr4naKRaHU1MlgbxOv8o+fvH/twewAWkMEpEgws/Oamc/zJsDygh703TKUYcPRJ&#10;JmG1QuANC/XMNCkxX8wQC3KgAaBuDod9zryVA48Ydsb51z30xNOffP7J9vINakMKMR56tQEhaSed&#10;2e++R0ZkOYzLflvz7NNfHXboteee95C3LqYRt6qq8FoNhmEXnfzyKy/MWrCsoFWxx1OdigUQ0Oyw&#10;Z1XXK4Zdc9esedOefnrUKScODDQiSkmL24fCIYVWg1AOeHTSqwdwFzHdeGXY6jh9Fy5x/Ep7pURs&#10;wb+ccL9AvGdWCECwbM7YYgA1t12xqM7H4CPSKETSnAhrwQylg0uFOknYAj1Lew4QKIVoIQROJLRq&#10;86dfflcfCj7/2jPf/vjRhIlfjP/yqXNPOykS8aBwqVppDYfkY4b0eee9u3+Z8OY7r9933tnnT56y&#10;ccLkZVl5ZgRaKTTKq68747Zbz7PbCl5680dvJG42qRRBn8voXLGy8qpRd5fVb331vTv7DMypKFuL&#10;KiwoXYjYcYvJmgrGg/4A8jQo74TiaSjHIhQKRKIRRMDhgfFwMN8jQJ59lRxQ8O9nv0ZgV2AxQcqw&#10;QvYVMs54J+uGGSM729w5NktQqzRbFLyP/LwQkCkCH+nOkOJhXIUMD0s6cn5NKGzUWFq65ehBvc8e&#10;2sWg0OS5Cn110tRJixB0CsFNrbTdf+dbX30+w+mySOrIsYM7PvLgWY4cy+bycjyJTolkemtQETZl&#10;STdce/2qBVu//nKuUZ9r1rjclZr773m3uLjTt9991rdfn0BEysopzrKV6LWt4E+365SSr64x6FPq&#10;kPZK0QiIqEpJsGukUEEIBXDgBNeqrC5ba6MhC+oH1aNqYdDkfg38/+8HpzW7NBdrQhVb20F42ArK&#10;ZImNW80jRfEVG0iBLeCPPYkQrARto4UPWUwkqFAibRhFlFGEUOdXxD1azFaCgkjtFsvkX2aPHbe8&#10;Yktiyi+rrrz2ldUbKzSyNdAYsZiRQq197In3Xn539up1gQULKx569KN6z9YB/bu4qxAoDlt7IqJU&#10;ryvznnxcn6vPOPP9F7+vrFC0Kmn39NOf11WmTjvxjJoy94xJSzevDf26oGLRwq0NuG3ScFjP4lZt&#10;jDMWLlIa7CijggeJQveVs7Zs8iBfy2lDpGGkoSp50Tl33nfPq8gDRj0qoliZZKv/3wHxV73fHigW&#10;GxoADY5zZybIIX4sy1MolZDxmc1lmCYEF3zg8uNgLEHkKL4OIgr+p8piWsnt2ZSMeRAL6/d64N+7&#10;bvgFA/t1u/WO0ZdfN+LBJx7q0a/1PfePqK7Y9vtvi2rcNQ88etUFl576wotvXHX16EuG3zh/2bTH&#10;HrviiIEl/oAHF5AklARqiCsbo4kNV1w0GLroffc9Pn3OqvmL5qUSgeefevzc088bfeNdo4bfOuK6&#10;Wy6/6qqZc+cjbKd1gfnwQ3tOmbpIUhnJnE41PJJmkzxp0uKSNm1RXAXFB1VKIyiaz4eahjaE1VDw&#10;778y1n4iLh2a3PwsRgwEcADL7XazAIsP1yYF3YJLB/u5uAO2MzF9nInPOfhUXBiAEhGMoF3QvjRa&#10;fUKyz120KjfP3LtbG3dZtVaZMJi1CbVp+aaKYDzVqiC3dZ7L45Xn/bq60KUsdqhCca25sHgbLAR1&#10;AVkbbdXG5DBpSssrdUpX2CNtq6sq6lGYijfE6uryLV3WbXD7Qg1tS1xl2xpRDQleIMpThTyHLB+t&#10;1u/zulw2m15dnFswZvy8Z9/9eNy4xy2aBloX0bhK0fHiSx8648yBV1zdv2xrTUlO988/m/3jtJ/e&#10;eedBr3sjotqRJ/mXi1kkc/7lF93P6T94h+8BWHwz4ImLvLMhnlO+WJAHWeLCIWyIx8Fs6yIIqlAX&#10;xSf0KRGHTdH6CIXwG40GtRb5Uo2urBxwSY1SFfGjtgMu4k8qZFNOsT8uh/3uuLfOqHfpzQXRiA8c&#10;MxCGPyVlN7u0KgM8h5FIPVzSKaVWQuAFUqhVSl/UH48GkD2olrRWUzZYJ9J3xE31iPRKKZB0iuSN&#10;9CcciibCQT3S8vUdTzn/hhPOPPzGW/6zcNaso3sf9dFH09784IvPPntJr61udEdL8ns++cTbSU10&#10;5MgL6mu2IZOIg8r/2s//38CSR4wYsbfxykRZZcyhLKTjAwLGkaXYBubYiEWwQypLOkST+CDCHBDA&#10;KWJpyNQF/crraQCvgcAMAgZVUpINiaTG1xiI+ZGDm9RpTTBoeBvrKUOEYpiRuKUOB6CxeVGqE9U1&#10;1CqTrNAiaAJltwLBAPKkEEiowh5J4cdV/H4oDcGg1x9oFD8eX8ALWAcCKHDkw5MA5VF0MtMacvLa&#10;vvL2B7lFzk4lxeXbPc888+aFF53Yp2/bBk8dQghrKj3+YOCMM09KJZE8gpdCoj2VgPzrwfXXX/Gv&#10;Bf+BX22vwGKux7YodgJiT8b0wAk5rCdycWX8CSYoYhyAOYRrkpKI2qWIiMBh/6+96wCQqkjak/PM&#10;zmbYAEsQQQURAwbMp2dWvDOL8dcz4gX1zJ7hzBm9w4jpzOHM4KmAEfUUMyA5w8bJOfxfdb3pbWZm&#10;d4fdVdRzbg/fvOnX772ur6uqq6qrsEC0YAugDbGaSBBK0c/0r86ahLfOjHwsCUTuQfFC7hm4F7Gh&#10;GtZ7iDBEigK5bFeyI2YZ+2FEvDLlEgX9YWwSm28o7hSmfNgPTIhHhQWKAuphm8Uua2yCJEelGblj&#10;sGHMlEpyOaB4w+BBCFlwu6yjRw776usFDqfnlBMPb2ldhbBSgNXlcGyx5ZYIm0EmFGQ1EtnqRXhp&#10;78e5iyv7v8d+f8Redlhcx+LOQANWpNixI/P38b4d3mOIZSDCACl2XewMY6FJOwppXxMJEAg+MkMI&#10;FxCAhd2CFCsBuzxM70aktYGVVZeIBuxmpCWC3KK89XAUCeMRlQnhBBr4RjvFsLzM7WwSuVxEUQnO&#10;iktyRcahiI1bYi0nHkIODa0kxM5CBE1ju3Q59mqnkHsde0SN9lTcn84i6TL81HQZQn7IjmKChojN&#10;7CKOtb8/v2xRWNzyLjBBYQ7Szs4meLn9C+c5nSQH1TD3AqSge7F+xlu+xL8UYQxGAm6BzQ2UG40j&#10;QckEgYyS2D8YBw5SVO0EFMR/QX7kG8IilHY8ESrFR1jDKCWtSPMtkqRrO3jEVjrxoCKrP+8b4wxZ&#10;4qMZZgkbuDvn1c/oEuHA6lS8Aw+H8MBgqAXBYnAQiE3SdIHZgkhnMpoQPPsbUv8L/RX3FbI6Ie3v&#10;TFrV1A7M8RYuFpRozMc4KW0QvDcG5CTGIw6QJZEhSwQm5YscjupdeDUgtjx0OoDEzUnmin+FBqft&#10;slIozlsDaC8F7e5kEwgxK9obof3RGXE5bTmkpS4iONiQADMo7WoU4NQ2f1JvbHD/FVe9mgfFORYz&#10;KuITudgsZmDADWgvM4Iwo+Kyq2yj52YaVXLGetb3Oa5LbKnRWImwogqHj/BhU/kRNuvnqpgIMBWW&#10;ZtU2LCmwYlQpsem54w2DmJR9C2KjL4FY28G6wU6EnNj71UXYK0yJi4oAS3aGcec6TdLaDqqzlQEK&#10;O2jOtngOnsFV/JU/7F7kD8OFuREHN0vFn0O+cmc22NIuhB6l7WNexaDQdgx3bhju/s3zguOKNJbo&#10;/FXe9R5Exa7sElgkCHImeFatmBtBW0fkApgK+3AYGbwJjFeOOGAtng/4phsGdYkU2oIj4sNBp7ze&#10;1EwY9JPIsoGMrcjQItqyysQBdywYFenY1aa3nHql6lksTTWxKlR8TkfAf5oU5p9pW3pBF7Kvvh78&#10;AIvM/sVGn3rrgWMx7VlUAT2QejC144YIPgGwOL0R2xp4SwUDSHoYiccI2EkWhQMOs8F55nC8c5+F&#10;Lz5YNCITm1bgBQmG4thzJsAkCv2h/qXIYgedGvYIkQBBpEMQGRZyf9oxdH38wegv/0RSiM4/ZHjI&#10;/8N9aYHAawTxr7rHv/NY7iDty0GfCPdTv7g7YDGkuBwmWxw8HiRi1YK0GHPM1VhnZwnIyjgrT/xh&#10;0DCXwkfV1rmlKlX5q9i5Sh8takrLoEH9cAPWznNdMihl3gvJZQrPFFoNuLFYR2qV4nIJNZgrFmNa&#10;P3Wq/gSerwdgMfsBFCABufwEnpkDkSVQ2OLAZ4Q6rOXJ5a+4lnHACOMGjC2+ipkWb+0nzT2bBfOD&#10;LYMv4TOSn/G9WIFTz+ckmcRHLjtQSUOcJ+7yr5F3L6mzXxuJEehZFLK8qyivwL+4gFNIMtrYKMpi&#10;Tjp5QHuWkmws5XHmcsBSbeeTHCUh2R5jiM/wApM9RSqImSkyhxMx+Lx5WtObOm1WOY2pX6gs54w8&#10;6Jduf9mddAcsZjashkPTpOxCohoFvsn1IDMVKdFwwOjJ2d81FsUrR4kVhiObjhgojBLJ8yQLZGCp&#10;NJA8jzUzjZ0Uirhftm78k0dld8DCw7MdixHGfIgFGaOHjaKqws7vizaQZVwDkc9IcSlXi/InCQ5m&#10;XSwlWdgxhgqxhTNoRnH04pNjaSUYFwqZTwlnfvJE/Ck+YJe7dJh4wAdnBGFIsYbOQGFGwl8ZZAAN&#10;JagVH2ZFXNaQUZKnbEkISobEkCpUaCS2pD2Mb8qLzTx+1v0YM4g39vNTpNtP/pm6tLyDZgCK3BYh&#10;SQjQcNoZZlr4qLoON2MrPItIlpVs9GKKMo/ASbaBMQol7KSmJVHLLFBeK7sthOBPfrT/hx6wOMdi&#10;3GAZyOYGUF2G+wEfMn8kE5vZFR9LzTpPSeLd1apcY+HIsGPoMJIkL1S5F8ORycLtWQL+DxHq5/aq&#10;GwCLUcLMBkIQ70IhLsJuJDEBYcfoYW0JB6yVywNIKNUcgPUgLw/ZTMAeIeZhzPP4WgalVLykhs78&#10;iTHEj4czcjnJ8JINfm6D/0t+3g2AxWQDCIAqpj1HzuDDOf64PBjrUlIScUuViwA9rNfLNowM+a/U&#10;zRlAjFRGFTMnfBhzqo7PPcgzvSCLRGEfD3px6/+1SzqBhbFmdgIJKDKtiywr4gNiQ0JhMwXEmep+&#10;kSoUCz6pHjGwJEqkIOMDyf8YKJL5da+8SznIT/U/Jgc1R+bPCJ2d+g1kFnDDmSCxJ5iZEP4FSngx&#10;iGNmWtCx0ExyKSADDTiVg9THVf7EsJN4YtWKG0hNC7dW1XaWgMzwJNuTxyov5G7VNj+j0S/hUQud&#10;4NrgCeM2//0UdU0CFuvLIC0czDhm3ZyFDus9bEznf/ETxyJzhLukqORGuJCbsVlc8jwpxRgWLA2Z&#10;/TCvklq5ypDyEMPr0L5IwxJo+VNrIo2/RazAP7Vnlc+jJVIDCAAXkJbtVZKjMLZY0WaGAT802rCg&#10;lLZvqVzzAQNLjaLJE46MZm7JeJU9qECUmtBPdvh+fbCuRkALhMLWGgYQrwFZ2WJU8TH4Gbt00IYN&#10;EIwqubLjRR/vtQdWcttWNfcfszfW6BlDkm8xq0PPXGRFlX1SkfoVYT87BNPSXRQvAYC0+kp4B5zB&#10;tgi2CwAlDC+pQmHZyH4e1bDOyzq524IGAtIwF5sAHsiWMK4jBZ7IeBXaAW1qFTijsD4YXBl2fPcc&#10;pIRZQQuTYbUjz4Gj6Rl5orME3UvtRyNfT74h/p2eXPwrv25IffFjLoxa63LDUJ+NFW15N+qMTuwd&#10;7OSKgPrlnPIbmAb7tGIgYLFHmSnKH7AfWUIcaGDlnfNHMuNhAIF1URGvXAyCtIJqmhN2YYkKFRCi&#10;Jj2ELAIiEN0EeFBGP0TUYeMfdlTQRjGBNMQR2uzIJYncWTHs6UMuIdjIxB/uTvm0qDaACB/NFeko&#10;gglmeCVr9BIfVI9JYIR2KVJZOcKEqN5VZJdOjsBa4Kl8jE76cs0m1BhE2TgEJ6azcVSjgtYKkSC2&#10;/aBn1KKGIbA0vZvIDk6vxgIVhvpQm1xQWs9IEy7YzgnC8W9cRUabLShrJ+iX9+m5a9FCpETLrbwk&#10;PVipYqbC8g69s7GUc8twmIMUeSz4+HK+BA+KajkIwqTdVqm0y+GmwsZUvAQaFQUHY18g3gKFLFHR&#10;T9TKw6+Uwx38kV6XWqJWBMI5zTgXi4Ak2fZgAJVJkSIG84C3W3e+pBaSV4QH8FN1MRxiaIVkBoIw&#10;X1B+HvRGolTsU0PKhq736PCtc5TOz8Eguk1mTQnsekPtZwCJCheQmoFi8igonEWBBZv4wy2651tM&#10;fNwIe+fi2O6U85PlXSUSZNCeN9pu2SPtefA0jsSQSqbMJpRkxKZfCxujkVkW5WAKA6sYZz3eQr9s&#10;2TJ1qcU0kMb0zoCnnMsFqALHgm2C3X+c+pZVKOZzEHbYvkqcClviUVIZ3Ab7QPVgRWYkiqVypijY&#10;FPWXOeyhNNK6OJKRZpQsFRUG0d5i1LsN2XKzwYNE/lgwWJD9OAG5SVSIG30dHavskJMxFHIUJSTF&#10;VkFhkBA0poP8YVUVtQ2HA6PDMRRANKq54NYok2pDecpwKqaD3wEFBJAmVZTE4E09OYByBVvUxAQt&#10;sacI9XzA5lR2grkFNTPrQEpmkyWLBLuo4puJJlN+DA4mYCwewI4kurs+JjopSic+SagCr0qmkGoQ&#10;pWiRvw4TXjNHC9WAtuVGokGPuxyFfUUtIpwTaZ4VP5h8cfqRBbTUJzCN6DVQwBjUscaiCCNARygF&#10;Co6FrAiYFkUmZo86hn7x4sWq4JDzmyvnsIeYP6xiS2AJkpCNAGcYWFDLcKaiogJ5QYAnI3ahYmMz&#10;UtagYmrWMbCs6ZZbbxs4tPaIiQcn1q+qqqq86MZ7tpmw2357jvG1rbIgQzc2s6cNLsvwG699cs2q&#10;NosthewMtNMCG5bj6bK6qsbNq486YnekYQv4AzoDcAdxrOVEpbh4UtjUMoCa9TVvhqn4oCqcNCmx&#10;O9q0fMWyxsYGj9Xr74ifef6fTj3n+N133srfutpmcaAECw2xFiwNijBLFnUAiT5cfVQzJgssgK1g&#10;UHQOgwc1oG+e+sSaNX5d0nfO5GPuvue2I488fMJuY/0BH2qGs/ASlYs742zFqGKoKd8g9Y9bU5EO&#10;Q3Nz84ABVUAYNFUq8arNKTyABak5Fy9aVFc3EJem0jGgl/kWv7skH88xwoSoiM2FD4ktJ5Nuu3vp&#10;qvD1N9931OEH7P+bMW2BZio0bDCJ7bsiOlt8JJ56BNYGgb/SrIADKE+4WFqM+PlYPuLDkcS4E68i&#10;2U6BNgAZmBmJWPFJIgu30YwapG6PN+jTT3/9gwF1VTbkF8qa2tZHXn35LQTluEQ6UKHHQxmBgu9+&#10;562P2zta9j1g+112H7njrkN33rNp/IRh8XDswX9Ov/6ap0yGSrfdgREJhSMaZ6URJNpwDhy+O/Nd&#10;TA84DListURY7oCeH5lvTPrq22/+13VX35uIWWKhOOrefTjnW0DBlEUCnIQ/GEd9CvixpKpBUjuT&#10;jETAl1GICvooDDSa40vrmfgB6o9FswbntEdee/jx56rqvVuNGwpl6z8z3l67di0OIlE8VQiPF4lE&#10;OVqEnxxcH2+BkzS2QA9t1IZyUHnHzU/+/aqpTntNOET5fwSPo9rAqKJV5hxxyZ8fmzrlFZSBR39Q&#10;UkVnqNoSxYvj9XmdLjk3mYpQ6QjloyMRyGeqRpqGHITcdr35/neoSeJFkg1IA8znSCQY8Et0qjDt&#10;URSK6NCcwss8iYHC67LC64saJxU2QKBGsUsMN+pUw7SajKXBiyrd5W/O/N7jrt1twraxVEdZbeN7&#10;b80dMnj42NGbhYMBm83B26zAx5GaEaXCxm2/2WlnHRgIBE0W1FROGdMuU9xxxTVvPPLsk/Pnrxo/&#10;BsIFpVlcqWQ8iiJemHtGvcfprK0pB2EAOKT2cLscHe0dqPtUP2wwXqS1tTkYCoMvkgCiuSp2syGr&#10;oNk5rMne0ZqtKGsas9WAjrWo6+Kvrq1yuFzgVUObtjDYHB2+lZGIH/kdWPSkM6i6GB84sL7COyCT&#10;TS5eOi8SC7ocFZw7gjRzZDFEKJvTXT/c1dzm223vCdPuPTOW0rWv71i8+FvAJZrw1w1oQubmcKTD&#10;iftYUA4o0dyyHj0PGlRvMaMUOyZJaM3qtQ6HB0XEhzd5/e0Gt7OhscmdztZHoh1Aj5iKGbfHXd+k&#10;W74wvtU2Q4ePqP9+gag+FA/YHfYBA6uQDQWN2tvbgCKkWxRVjyHY0x63q65+AOjk62iPBiPEjUnH&#10;tDoqquw2K63MY5S6or66Rm8xNbe38Yq+Ry6losU4efJkyeKY8XCkHm9VZcSoyhq+8mYKadXMLSpJ&#10;FjCjwgezEKk8UZQiEU3bDcbairr7Hvg3MnEcfMi2KJ5T5h05bdobHo994mG7dLS3OB1O8DYjlaTM&#10;2i0NDz34pqs8O2ZczfcLvmxpXtbcstLf1mHOVnRELa9/8P6O2w3bcnBlRyD15POvecorqiq8waAf&#10;fnPoOk8++6Ld6aqrHdjRHHzxhTdGbbUNPJ8zXpv12cffmI1ldfVDEilsBiHtRvAqwMuUSVrfeHXB&#10;3LkLYfBtbQtVeCx2h/vO+x45+NAjxm425F+PzPjss+UQNDUDauOpOFGS+IrF42789NPvZ82as3TJ&#10;uqFDtqquGhAMtGPkaQlAxREyyNTV1hx+9fn/zv1u8eq21jXt0eaVSxvqah/71xM2l7O6sqpjXezV&#10;V2YPbho+94vv3pr5LvJWDKypd1mqPv9iwYy33v3yy/mw6zU0DqXFcFz35mvffPHFImxVa2/32+0Z&#10;b7k7ESeWhrqLsFXPfnP9h+/Od7qsq9cuhY8MVYls5rJoxDRnztcfz5k794sFdkf1wIGNqVTQpEcG&#10;crOrrGHBwtWzZ3/41dfzXe6ahkFDwv5Wp826Lmic9sy/99ltm62HVgZDOpOj4T8zP/rvZ3MGDa6D&#10;7iuQwFECPXIrakBpjHANGzx5oSfZFa/vmEUxtviYdwLyMQ4AQbfLjSwyDCxcwuUtIKLNRnM0nimz&#10;V+hi1r/dcNsBRxy0w7ihgbY15bXDLr3qgcMP/s2OY+ta2tv0KGmJ/Gvg4amMw9547/3vjNq6/uST&#10;DvC4rPU1AyrKXOWe6oqq2mkvzPngizmnHndYlcWyti1x8uQrR4zebuyWw9paVrvt1e0dhuP/cOGQ&#10;LUbsvdPO37y/7NqrH7KUD/z79VM+nPnpl5+ueO6Jjzv8mZ33HJtKB5AMCcMDiKDmOwqr3HrzfWua&#10;gwl96r0P3txi2KCBdcMeffYdr7fp/jumvTVjzheftzzz9OyOeGyv/XbWJ5Gjy7x2teG8s29/8QVk&#10;Rl0ya+a3jz/6dpmrcscdNvf516SR69lIJmKktWhrDt1x67SOkFHnsL//wdtVTsuWm4858uQzRmyz&#10;xV477/L1nBVXXzvt+9WBZ5//z1sz31nfse63E353498ev+OeR7/9fvFncxc//ey7Cxat23PPXUPt&#10;vltvvMsXTAYivs/mzh7cWDVi5PBwJAh7Buw/KGn1+MNvLFsUBQv/6MtXR40ePmaLbd9/e+F5594w&#10;+50vANAPP1zw/PMfrF3TsfceY9JhVPOrveiqh2+f8uS3X3/z30/nTXvo5fXt4T1238amy7SFbY88&#10;+dLe++06flRjSld93V0vXHfHP3bddczIkY0oUysS/9CHE2MUBZdkaax8E5di0LAjGT+zZUGKRf6V&#10;L5MGCBm9TrpUiszuUjfEhWTFQLYrzG89Fkbe9WvDqHE6auvGtvYOt636s88W6KzZ7bYf52/1o86p&#10;qFVDVeMp61FK57J71q3KvPTy3OeeX/TM86tfennto//6+PCjL5l6/+0nnrBP46DaZNputZQ73HV6&#10;azkuFeqZ0aD32D2NensZRKoT89Y9/Jnnpp85+ex3Zr38+mtPHX/0mU8+/uaixSusdgI9BglWNNwM&#10;XPPBB28aMrzRXemY/vbLu++2e1trxGat/OLLr048deILr/9jxju3TTpx0qP/euWddz90OtzJqPvW&#10;G57COz3wwG2PPXbXU09O/e0+u19zzQ2ffP5deUU9EnhD/NvMdlQMrq8fMP0/j245ZozT7Xp9+svn&#10;nnV2Nm2tHjAMHAMD5bFVOJyDvl7Scuf902a/8do919w8a+Y3z8344O6ptz755NQXX3z6sssvfe6J&#10;Z1984bVBgxoffPCfDYMGDGysee31l/dAsRYEfFvIRg25VlnpnXrvNd4K96Ahla9Mf3S3vXaYP2/p&#10;3664fszYUa+8/sTD0+56/eUnTzjymGcefXne16urq0c8//LMjz//+v6pd7zy4sP/fu6JCyef/8A/&#10;H37mxdesbm8gktbZyswo5uisuPSGO16ZNf2e+285btIxiDqgdaZmbiyNXwEnQIxM9cEgw3PLWAPm&#10;WHKpyDhlVYwFJTsBSfApMhhZZSgxLi3/kd4TstX20WcLBzcN2XJEbcjn95Q1ffjR525Xpr6hPBSN&#10;G1E1kzgszQJKKpTKepy2JYtW/f3aqX+/dtrll04765xpN98xc/S4XR74x2V/PO3ATKolkaVYQiTv&#10;o23NlN6I/oUGioTHZOYVq7JQKLDH7tsdOnG7FetmmW1tBx40vqLCiaUfjCVYK9AcIIUoEwy3Od24&#10;cSydDSNNRDDcbrGaI7Hw+J1HHXbUtgn9NzH9molHbg1P1ZqVq8u95Z98suyLr9dNfeCmPfapqSgv&#10;23qsY8rUE3fafZcnX3xLb65Jx3TmFFgW6rVAV0xEodrrgoFos8VOS4s0imLDSpzGAp6sAeGof7d9&#10;t2vYXBfzLap3ulavbU24rE2jhtY11Lo8+sN/t8M11525xchaKEw2hy2ZjifTCYfLhLraJI6FoRjq&#10;Gupqu920yIun25K6dtRDhunhgEMnXH3DmVUDdKjdstlIy6TjDxk8uH7psjZ7We2a5nabMbPF8Iba&#10;6oryKvvpp+1/7WXnVpVVAFNZo01vqUBdvsefevfFN9++5voz9tx14Pp1S6w2p4XSHNMCtWf7VY6V&#10;ka+QFSbJclR3HtvcWc2SDIlZGq8QeTnDDZjbEUgE84MyArnqMOkcTv2TL785fucdB7itlCLP5Jn7&#10;5XfjxgxBYpEY0prl8lgJNouq0frWcMu4Xevf+/j+WW/dteCLB158/J9Oa2U8Yz1s4h5mFPyKtxuQ&#10;JhdggnFLCnzidSJ3jXBNiERIieFDa6Ph5nTCr8uEMokOrISw0IElSfzKhlEsUNKQwQg/gwEYTNbh&#10;JCGP92scVN/W3haNwjIbw6YQGCTsCIO1Gb+evzhh9Fxx1bRDDrjl1FNu3H3Xqw4/9O65Xy75+ttF&#10;4XDUarHBfEuFd2CoNMRRclpniFodabsTDxoXSQ5zT0wPEBs02JlIBxKGVHOwHTaI2prqHSZMOuSI&#10;Kx967I2vv/vmlNMm7rrb6FjMh1hdyo2CxOGwCSagXRGN2cNAAoQK0Botdqfd6fC1N4/aYuj1N/45&#10;lTC8O/urWe8uuOJvL/zf5MuXrFuXNCLta2CPCeOSwfieE447btK1jz7x5lcLF51+xkm/O/CgSJvf&#10;lMqWO6oee2r6TXc8Mm7s9rvtsq3Pvx4CFyMm4MEmsO4+ysKZSkYYsS7FvxhRLE1xHRc4YaDguaXW&#10;JeHFvAptJJIYc52iV+RrMFkswXAIZFyxun1V+7odxu/oW70OZXPb2nVLlqw+cP9dM5lALIFCFZrx&#10;mx0qIkcfyt6vS2ZWZAxLlq74cMJ4+9mn/Pamm+8648//qKgdhrRcZNWm9GlIZkzPIEzGcHsnxQzI&#10;6QEo/qxL2cw2lNWxGtxogVkNmmuODM65QEMlLgAQUOIHyUxREgPWKR14IaylVcZshdXktQDIUCvR&#10;LK0LJaJGj85Tpa8f5K1rGLjZyCZPpW7HHQcffvBOVnPMUWZLwtJuQuHyeDILVo17AO3I3CyMrMKE&#10;y88nbpsyZBNW1Fp3Vgf0iaGbme+6/g+TjpwYDRluu/WBo4899/Ajzp056yvIX6TIhIED3BzOMzyk&#10;QmAqf0D5vtLWZMqGYkV2myUWiV95+cP77n305HMvveOOe+Yv/H7zLbYoqyyPpGL+eEddY9nUKdcf&#10;MfEQX2v4hmvuPnziGRP2PPz16TMH1tbA4h5PhFasn3/cSYct+X7p3bc/6ilrQI5glIEQlNUM9d1j&#10;S/5K5WKY/YAoQIPw/cHgSR5olm6spDM/40WiKgRxrcallNmIp6BqPE5HOmGtqax/YfrnTo953LhB&#10;0RXfDKwZMvOzFYFwZOTIplDQZzLakOyPbI6ULU3se8aCAF7BmM3vM4Yz9oTNvMo/73e/33r2Zwf/&#10;Z/p3Hx+xdIuhVdH2iM7gAW8gLSMZRrpHeOKwWAbZ4JljazocSdBncSINp1BGGM0BFs6qnfM1UjPk&#10;oCRwwTSSjccSYMXC7grnCdaA0C3gr0SOQitqmcNXiXZOO6rLtt55z3VOSzwQjoFF2c1it3c2sXDx&#10;knjGiEpU4J4QslRNj8wgImslvZuRqpiLZITwFQEMKcIKMhimdBmsmYAf17Y7OXbc45BF83ZcseiA&#10;VWs77pr6/L0Pz97+zm2sdmg48QxSscR8yWQUZia6Xlg2yOcgHGfwjEUCPpex7I23vnv48dfOOe+E&#10;8eObHNbkhF13XbpQN+O1l2EAMTlrLV7zNsMH7L7bZsuXjv92XvOSpZH7n3zq3ideOuKoQ5HyOpYI&#10;HH30by865+B1K9r+/cw7e+2582ZD7bFwG4oPgezkYCB4dZqCuwEZzQWuewM9CSFZ4ph8Nbw2lFYr&#10;CSy2JnCPcODgw1HwzOr4GHYsCoXIJHV6i9Na/dHMzyvKTMgngnnr9Tqf/ffTY3cYjbzcsCyWecqQ&#10;wVZT+2lSwweEmWw3Zm0Wsw3QdpZ5EtaExRs69ejfOCKmu2993mistbkdcX3KacW4GRsbagc1Ng4e&#10;Vv/d4kUo72RFtmViBcYkBpzgZUR1e1EzEeMCUQ0C07JGEJ2oA40Kzw47tNVkrABvIiYNMKRRNdNg&#10;CCOWlry/BlGuJWOFF2frzZtigfW33Pzw+vaWdW3zfIHVc7+Yv/eeh5100h/MVhsbOQUHhAgxQl/E&#10;f/BvMg6PBWqtWLDaB0+GVmmAD1qHFMDRbMaPP/hsr77p8YknnteSWDNkM/O+O42cfNa+O++y5/zV&#10;q9JGNIuD7UGHHFhT6XAisTRXOsJchEOJjPdpPbkommqG2VLlX3y+qnbQ0L9eevRvfjN29MjBupDu&#10;iUdea+uIwVjostkenPbMQUdPao601jXafrPX2D9etNc+B+y/zucPRWN6ePpT6ZryMl14/XknHl5m&#10;GHDHzc+7nF7UtoL+btDD2YUpBIVY20ssBZ8qASXUNJSwoUE6cDb4WUGSqsWz4ONLGIUsPdmyik8q&#10;gzTrWSQlXbm0fc/dxgeDUZj7UEn+2+++2HHnceAssF0RCSlhI0MLf+RfNpsqECONbLfGbJKMmAbn&#10;mraW7cfVHHfIHp+9v3LGK997y2q8XtuooUPum/L0i88v/H6Z89qbX7j3wacGVNZhyoK4KQQO6O3Q&#10;i4BUCojATDBCAUUqb/jahHlUzDt4s3WmaBysTa/rWJ/++L21urTXZilH4lurGcXPAD24KsGuLDar&#10;w2YrD7dmd5swauLBe0657el7//HfNSsa5szJXHXtC98vS/z2kGMhiVDoCRCGXwEkh3TGRMom7dkU&#10;QtkQsgELuslmKTMZ7QAW5DfWX0adzYRsq6m0x2MbMmL4Bx8suer6Ge++0z734467bn7vhdf+9Zv9&#10;t9Kb0x2+cJmrLuarmvmfddlUJXrAelboiBh81D/QlXutzStDH7y3Esu6LbYcsWLe0uuveOX115a/&#10;PnPNORf+45U3PmioH+r3h7xW3eCqqo/e/+6aG55/f07gvQ+X33XLW488OnX8dqMcRl0sHDPoHMmY&#10;PRkM1pQZzj/j7O+/WPfcE2/VDdjMoKcVNKVu1QRicWVLNUMQRVlz5zAHZlGsTkkuJTV3KQ1ZJnIz&#10;hpT6lWp9kbkrNmBg9dffLf5uwWd77b1dONJuMFu+nf/t2jVLhg+pg4lPuKHoAYhlUdJbcoZiKvuC&#10;S/3BNeCgFFQDvTRrQWLcaHrtIUduY7HE7rz1nrmffFXttZx7znH1DXXHnvCXI469ZNZ73572f6fE&#10;os2tbasR8hJJ+fzhdelkHAwDYimSDAcTzW3+lXC0AS45hyIs/elwbG0i27zPftsF/b5DDzr2jddn&#10;Ytd38/pFoWAb/MTkKqZKdJGO9tZoJJzIRND4nMm/O/74w+6+fdrRh1948qS/Nje3XH3tRb/dd29f&#10;h49qsYpJKRQq2H50gWBzwN8CVMXTIFyHr31lJNgG2x6KaHR0rNXH9RZ4UPSVLWtXH7jfVtffdOUH&#10;r37zh2OvOvHUi6+44daTT9r/lKP2Cnb44VLad5/91yz3HbDvpOmvfWQ1I+0PeYEol3TWEEnEjz9x&#10;n+WLFx1wyIlTn3xk/0O2PemIAx/6x9OTjrn0jxfdtjoYOv+S//O6Ix9+8GZLW/vBB064/aZr5rw7&#10;97RTrjz5pL/eecc/Jx667+SzTsU7xqK+dGhlNu0Hd122ZslBBw/efafRV19x43uzvyr3VmWyMJUF&#10;sRYRARRdrg4ltvQLFixgfGg8PLdqydPHO9dfPHACjpxsiHcOMiJxhhPL0BrNkKj01iQ7TOtamr2N&#10;dvjPbQk7lklrAz53TVk2FrWkhAqiT9AaihaHWEXDL1bd2h412YOeigzibigBGq2xkEgZfi1rLONF&#10;HrVqD4oCG2CpSKddYGgoBFVdY0H5iMVLFmOPbbm7PBU3+QIBu8uMXSHJeNhhNaUTJtTFGFBPvqBg&#10;IET4JQ0oAmFk0DtN+qp4zID1VqUDpnvTwrZVniqPMxOLBPw2m0und65aGy73lJU704GoT2ez11QM&#10;CnSkwsGkBeXIy61WR2bt+tXJTAo8CYsAzBOdPmGBrzFrXdMGRcxYXlVmi6QsadOatnWOaluVoywV&#10;MK5vDTirrG6r0RDL4BUydqPB7IHfOh7AjAo7ykwWRywQXA89Fb5CfdYZDkTB99xeYyrbhgIc8H6R&#10;TikmZLm30d+WCSVDelu4wuHJBE1ZPaJOYEMw1TQ4keh81cql4UR7hdcJyVRR0ZQIZcPtQfhAvZVl&#10;rirr6ua1OlgxUvbWSLiyMltmimVCVptlYDiZbA81O1xmu90ST/qyOkxLrIFQehIsgJ3TxVkXIQrA&#10;kiwqJ7zz3TjMkPI0NZxhg6rcdYPLoWbxXgzqEzVxSb+2oHB4BO+KZVbCAcUzmolF01EUArNAypAm&#10;Cz2GJgEtFEiDRzVnYzIbiidiBpSc0MNXiLgZxATaMO8NTsSe2bJxqJmJNGV9NzjsyCUJHQD6nM3m&#10;NGBdA9EDAyaUWpsdniI4caGjoCvwDxSJxt5/irYT6zOAPGZAEALyflMQht1iciM7OOxGCRsyvuvs&#10;KT2iz1CEAGu8tB7FNyEK4hBxMTL6ZlHDxQLFMqOPxzIJKHZmrNbJnkYrW9LiUlQ9D2tNsyWqNyVT&#10;qJWARUHagDrG0IiSyFmIXUlGZJY36sJmCFxdRRw+0XTYZtJBCCPmRpeOBsORjN6uNzkzehtGBy9q&#10;NFkQA5lIhCloJ2cIp0CLrIHWv5h8eiTcx6rA5IIJGfpq2hSOogR3BnWMzLAOAfspEzQQO+p5wEkD&#10;g0ACPBsGFwvC3FA5xmROJfVhAM6WcRgRTYe54XTE00AdR+YhpEK1DmmIKIqNDTgWt5C8Si735EmJ&#10;LV4bsoUdx+w3BLDAschqD1JgiayDVoEFtQGmJ4MNmAEG4eqwRVORlA62Y5shbQK1oBqT8kwPTMwd&#10;L0lrOAPS9sOUSIILBiFaaCedAF0sg42yOqvRgTUWLeFgbkwmzKY4AA63YCyBuK4MJAUNcCwOYJGt&#10;PIkkXigNh2IBWKZgIy4eWxP3hAtDEn+AdzIBV58Jbk3o8oFMBKWF7TobwvuRtBuEisRjYE4WSkIP&#10;NEFtgs6A0hYIREToHdCPxTXll9fie0miJw06pLA3RFEjSA8eRxk1kY48EQvDQQ5XEpaDqQTCcVE6&#10;L0hJ8TPeFG6HlSI0RPAv/GxKkEKos6TB+OCbxfjB64QZYEZRD7I88yJBTGA4kShiK6sLG6yIX7Lr&#10;k9jwAujB/YrU9S6YZIAfczaF6h54AYgWsbkPq1yyTgFRiJ6E2omnSKRiRhuQbbXAXRJPRBHdAJUX&#10;bkjEMMFbgRputOAlf2sel8n7ShyKOVb3H1VWqi15eQi+xekk8eEVAC+OwAjAUeDloIz+cH9imCEl&#10;KFYIHANSA2tuUU1ApIDnD/kNNO8OYj9wHQfFp4RrF5zJCCcRIR9dIzoPJQ8pYTs4BBrgMlg20UMK&#10;SwHifwAkqqigcyo8QFONAtpEUKhgV2RHEUsrWoXSAa13aCWCS8GqMH6mrAnmK1LwMWWo6iJ0Luj9&#10;aIbFHS6D6QJ+bBzQAg8vJeisGcrAq/B6tGrTmSDm0BxgoObCtEkTlfgMHg/fwU3huES3VPFVxEaQ&#10;wYJaC40XY0AjSVVgUXZK3IiNVxqw6NUplz4xSigVsJaiEVYeWLXQKgUrCRFfDXjiBNmUabKKRbEW&#10;yiyiMoSdim5PX4hseBqKqElh0Mgch+uoAyFXELTDEbxdfjpFYU/QKv4761KyIAWr9tKHqJkChSeA&#10;npAGGiNATyvCNESACWUbpahIYlbEIcnGyW4p8Zq0YKQ3xsuKKwijLGeJNERQ6kYYp9CA4ASpILw1&#10;OSsk81+mJ1lf6SftT6u7JNajxDnpQWloOa0tdSj8+QRXztksGua2iQr7PWeJ51nEi03+8BKX9VaZ&#10;aADUkkqvuJF4xc7Y1EJaiVoKuW7FeLBeU2CrpPOy7yI0V3RoScouoZEDP7+H1kyqQ13pVdyv/LVI&#10;xFXpIMvTydQ1Y+5NhDFdLIxJ2RTEE3yOB5Ts+kK70u6plQ5g3AkqMGnFgViripgt8REo0EpLMNQE&#10;FZgfiAb4EF+kO4rg2xxFGFsCkeSh5D7EmIiPgCDfXfYlv2roYZVB8/N3QdFcf6I72qPBT905vJ3r&#10;JTWsWUXmBrTnqdeFttwDXHLP0i2fyfXBI8xjIsegezzloQpfew8s9Vk7vYTiLMhJagN0Jz2kJDQL&#10;rK+Sfl84EIgH/PGALxEKJP0dMcR7hkNY+NFw5ziWoLn2hekv302yAXpt3ljLDoPcxKL2AmzsRUgG&#10;Av5gKEjLUzojSrOwy4cYYwZKWIIyqVJLKcpzIfOMAGE0UPhDAaMQjFUSS2MuGj/cEBQCkBq0mWLd&#10;07jwVj3O9xIvkRy7yw61+aX8vrGoomlXio5V9BH4ZviXM9iCNtKNTSkeolBsESuR9nor6uoqoYbD&#10;VQ1FgHzeqPwmKg1A5CQTsVZETpKWTjIQ6xZm/gQR5j2EfdIyuLCm0AyI6CgrZ7HZEMJLTnKSQsR/&#10;CDektiEDbwDZeL3lFXabHaHioSAiF0jFhtoOpogm8XjM6y3DGnbtmjU1tVXwh/j9ASwsRPSfpoMJ&#10;0lOIRm6jBENBiG8SiCwmBLRISSGuw9Dmx9beQxk7xdvObVjT6e4jOGMhBkvEUI9Y7E2DoiArPNkn&#10;YAEdvDAEtrjKHKlBmTQC2RESTgEwnsqVy9d89OEnTrubtpfojLAQwAkBQlhN8OymzBY4s8bCEo2l&#10;JBYn5AXK1aQgl4VYFwmCEcCAMESZog3s4IsWL//ws0/32W/vmgovKmsaTAjqIksrVLhMIl1VVdfW&#10;Hvz0k8+CwfCYrbcaNqIxHgtkiT2hJCJ2MCa9ZeXvf/S+w2nZbptxn3w8NxiLjt9pHAKdobYSKUlj&#10;Yiks1GWllJigMwE9p0HxJICupwGLcdAVsDbEUc/A4s43/DC+SxJqvQFOT9fIUkiyYVGo9QlYguZk&#10;XEVpnSCi8HMZreCugNuxpaWlrq7xzenvnv/HK2xY9CJy3VQRBNsw+FyWVDbmdJjg7os89fRtZeWm&#10;YDBeXlEei4XJpkVbxrCWQs4k8r5CWGHtDmOqOWu0ZlOxeLC6sunxx6ffcO+Uaf+askVjta91jcHq&#10;SMKIDf8BYsI9TY8+NuP2qQ+RL0Zv8kViex+w8+WXnmBM+snEGsu47RUtreFJp026/KrJE/c7+P1Z&#10;31x0xXUXXXH2juNHdLSvp+V6ljZp0XqBV4LMWITyzJaqXEUoHlviWJgrTGzmMUx6FRIsWQtA0gPH&#10;Ys5W8NlkqBK6gWDMXSh78lF7r2OpcVocbC87pZ/IWGoOR1p22GHLGdNffP+9N96b/drsd1+qqR92&#10;xPHH/fer2e998Po7M5995aXnnXZrNNBhyUZTwWZ9tC0ZbMnEo0bYqvQI9YzFY8FUMpxN+jPp5lhy&#10;fdwQjsHIj61J5gqba4De5oLNEzsdsevJYorBvehx1c2eveiaW6dNPOHkl2a8OGv2s3feNuX1V79+&#10;8qm3axvrsAMSFlZEEl/697sOOfyo3x146PJFy/fcddxB+x1+79TnDQYbPGaI7EjpYRAMZdIh2pbN&#10;FgK5gsshRiG3wFKJtJYaTicO804VfBUa54Z/Ar+b5K8nftYPwKLRzH14cxVUeO2k3EVNsShhVN/J&#10;6Na5PD4XtgQGWhC0mTUF06b1jvKE2RGy2p0Da0cPrt92cN3Ww0eOH9S4ldVKIQ9G2u+araxqGFQ3&#10;tqlu6yGDthw0eDD2KpMLBx4kRAlRTWmIRohLV3lZU1V5HbakoFLvzPdnuyqzx526h70K2xOn/35i&#10;0zajJrw3c2GLL2oxOyod3nff++9nC+YdefTv/GuaUeY1EGw59JA9Fs9fPWvmf6tqqqGHORzuwYOG&#10;D6xtsFkpsyG9JRvUmEFpbKqTA6moku1K4EUlU+ln2LD3HEsGz4ArcnAEr1GFcQvUIVmWSSH6xYMv&#10;4VBbOutHnAx2hdGGLUM0rWvzR1ZaXObV6xN/ueihcTueu9X2fx67/R9vv3+WP2GLJVHjPuly1L3w&#10;wucHT7xwzLaTdtzpvJuvez3aaq4wlZmScD8wS9ZHQ9ky19AHpr07bNTBb8x4P2NoPfmMPf79/N8r&#10;XYG29iUut12o4lCAEA1oi0dSJkv5iy+9PmbL4U2DaoOBQDId80Xahgyp3nW7cc89/UYoaa8d2LR+&#10;eejQ/c6YPPl6m7UCoQfK8rtAMhVlVJtSt/6pYLD3wMqZOrQ3YaEro7Xg1RGpZsj8DeUeYU+IgYRy&#10;n0rCjIvvNkSrOp1lixa1HHP8WctWrTn6xMP+7+wTtt1xh7unPn7R5X83283esrrHH377iqv/Pmh0&#10;2ennTNpvwoHPPTrnimueiCfcNmFohi8ynYo3DKh5/KGX7rr70b/89dLDDpnY3rbO7A47PMlEKFzr&#10;Ges07nbTzTO+WTj70MO306XCnjJ3e3v6m0/nHfqbXQ16bKFCXAeWEGlDJnnExP2+mPvtx58tdLkr&#10;IqHU2lUhnw9WbHM0Es2pE/nMSGNdvDhUdCH1+KdC5357jlJfrvfAUh9VLAa14BkcUOgpRptC2pIZ&#10;uMt0UXj9UTse50SUkrArxJJWo/XNV16JB1dMmXLGhZfsduZZox+879hTTvzdomWrdcYyp93z7FOz&#10;Dj/80Gl3X3r62fvedvfvzj7tsE/mfv79klVI6GyB+SBlq6zc4ql/f3rH1H9e8JdjLv7jwZmgPxOz&#10;Yb9qRxC2fPeUGx876tCLbrr98b0P2vO4Ew4Md6yvKnd/9vXipat8W48eEQo0g6maLFbkw0jGg5tt&#10;PlhnsK1bhU0Y4Ypa5533XHvJhWfr4SSGv5h0VeEmyhm3NBOX4F+dPKtQNy8kJ9Nl0/xpNmW27Pby&#10;r4vVROGL9huwOEcIpW7j5GkIvgTFyGqEpTiG3EThFthhAN+TMEphF0u4w3/2qUct/Hp6TZV+2dql&#10;i1YvXrDYH03rI1l7e9CIiIBBTU3PPzPrpn9M//yb9d8v85981v5fffTciDoXtp2mE1m3uf7tt1ed&#10;97f7jj/3lPMm/37RV98ilhhue6+pzJFyOrP22jLrvr/dduIRB78+/YNLL7vHbXLrU9kvVq3ucFkG&#10;DxtoTEVFgCGc5dlo0ufyWvRGR8v6JHzEcLmOHFU3fHB1JNhuRTgOeTPJZSMs/5pNlCyehRYm/rkY&#10;chiAm0ThFjeVT04HXOWxF39iFdGZDLsbPtgnYElpiAOIQoBK8CraYE6DSGSAKxThQCAM8GQWS3Jh&#10;KEIcM0ocxuOInXr/vXnnX3zfMadcv+/E8w457uynXp2eMTtSOnMgGj3vwsO3GjP8hqumHXrQeYcc&#10;c9HFN9332bdfurzGYDQArtfWGnj6X8/WVNd+8e13336/FFvzMVZOBzJPJrCVIdjefsKJB19w6ZFT&#10;7jzyvDNPf+ChZ2Z/MNfqcbRE/VkbeVShCVKeLlp0GLCzymxFeIw+FEnA2w8jfUdru8/nY7ch7VRS&#10;fIzF1v8bjnBR+GxKVG0AaMZFX/5Kkat9AlbeDWBAh7GUbQ1idgqHsQgtZ8O4ppRw2lx9trqq6sGH&#10;Xz7i+MvWNZsmjN/zrNP+cN/UKQceug9C/9x25JEKDd+q4oF/XXzf/X+67E+TJmy+1bOPvXPkH254&#10;+6tltnJP2oS40NYzT9ntnr+dMfOl2S+89IW7pjZhCNttrqrqpprB9QZPuiXY/PW8z5tXtR5x4HYV&#10;Ve6lHUE8ldNoQRAAng1yUFjx2dZpwSZnikGgXCcpygqHMBRsCoSfk/2JnSvgUpWMUkZ/E7Qp0SzS&#10;5yfrT2DRtnqR+YgYGDvGRGF6bYbkdF/y3SDCAVyhvf3VGW/u8du9nn3uskvOOfKMIw7YfWx5TZUH&#10;NgqbMR0PJ1+e/t661pUHHDDmuMO3f+C6Mz955Sljunr6W9/ZPbpQNOosM+wwbuCBezZM2v+gu29/&#10;Yt7SZqPTlklZzvzDVef99Wp7jQv7WmGUqqp0h/xIa5HWuRwI7qlyeHS+MBatKJeIk3g6cFirxROL&#10;UlovTwX2cBjdDseQpoaauhrKq6RZA9nwqbnH+zzsm6YDsZD+kZDVn8Di0RIe6NzmaRFEIHIMgSoU&#10;AGOxOM0mGzCGnCrYxq+3OWGFROySKZOwJE3PP/7Zk4+84nLWIrDP4Sy/5uL7rr/y2dWroGHXQNFB&#10;XiCkXBzSMBx3QdYNk8HeEYiH2+KXnHPiFg2Dr77m/qyptqzMM6hpxHOvfPLmO0u33HybLYbv7Atb&#10;r7nlwYoq55Yj62PJzOZDm8o9njlzPkfMpw02duzXoARZtpA/hsRCVQO8eOREyPzqC3Peffdbu90L&#10;dVD6QNlMWdQWvmmQsjF3ZQ+V/BOqUm/+SvQm9RuwWN8iDw+ARUEEImZB6IcwDcC3C8Ud+lUsuiYZ&#10;6zDpzcha5fS4t99p51kzPz5k4kVXXn3X74854/YpD201fLRvTfOq5nWuSvtVf71o/ty1xxx10Xl/&#10;ue3kP958yCln1DWV/WbPcYFWRFkGQ/5Wg8neEgp4q3Snn3TIh7M/evCBp4PR1rMmH/ubvfa76pKp&#10;xx1x2cUX3nDwxDM+/erLm2+8aNigqvXr1o4e1TCssea/ny6yWLy0ARobtg3YpmP58pulVZXVA2o8&#10;iMVoW5+85Py7pt7zb6e9GsG8FFlDe8K0j1CFNzR/at82zWKvtEVmHgalqa0XulZJcDaee+65JTXs&#10;thEbsdjoIOzvHDVP4boWMpbrYNaiMGOz+etvP9hm7OCdxo8NBcCq9Ntut83YsZv7Wpb52teM3War&#10;C/46ee+9tlu97KuGAe6G+ppBjQN223PHeLJ9xcr5VpfhyOMO+vOfjndZ42ZjxhdYn0i17zJhm9qB&#10;3vbA+i3Hbp7WRdevWdw0uLauYcAeu+2yWVP9ssXfxOK+HXfd9tLLz91i83o8Ukerf+jAmpXL1838&#10;4PNDDtoX+b+ThlQ45K+uGnHZtY9sPrLxjP/b39/cVumuDkfSBrv5gP13i4ZbEEpBga0sQwg87PdT&#10;CKo5Bn/6wNLkYI+evr5DovdOaPXeMoIH2DLBY0dpjjkkQdtEhmBrMvnQXk2rmSqBJQI+H212xe46&#10;kxnJNuwO07p17X4/8hSYXB53JBJGDGAkHEEQfUV5JWLGEYGDEGyocUiyaENyMLMJSzkKvYKKRMUM&#10;sl6vF6wR9ky4w7E1wFtWVlHuRdBEIISsdAFYQa0uK5StWkfN4gWZE/5wwZ13nj9+9/qV61cNr278&#10;6KOWP1x029S7Ltl+K9vypeu3HT32sUf+88a7M+79502rly2g1KSc6DT3IWaseWP7ToIfqYecKKTb&#10;/TyBJbaCcSYRmEMRTUebo2EEQAoAg1EkRozX1tbgZ2wUS8QT8CcjwQ0ib3CG8zRjSQaAcq7KIFWG&#10;ssZjqNRK+4yxZ4KSb6USkWgYYTaIyqK9AGYr1HCRtM7idDhoi4VIEQY2ifQugDaYKGHRlDSaAeh4&#10;feW211z2YKt/8dV3/7GttWP8iM1PO/Oa1bGOu269JLBmvsNWrY97p0z5554H7DRhlx0CPj+i31MZ&#10;+CVpiSgWiGLFK//3IwGjr7f5WQKLX5qN7zgAK4pGY5RvFmKRvDr4IEUgMgTDfWzB/kCxG04El5Mt&#10;XktLiaC8UDhE0W/CaITe3C4XEENAoZ0RlNyG+JvZHAj6jZThjM6gLZCHBsAogAVvMbNKXv6IoC6W&#10;y9hjlcjAtZhK2A21lrDn+JNPP+K03x137NGz/vP+bbffdOs/LquqsoXawh5bJXIoY0Oip8wudsxS&#10;wD6Qyq/Gdgee8T/mIquvsKKn7QyA/slyrLwlq6a7SmCB2UTC5GJDJhjWS8C0wKhoQUWQEnJFBHIR&#10;tcjoRf8FZhArzKgi3iCKFeAn5JQSVCSUwBlks9vAseCGERl2KLAP+IVHkryT2GWDlhq+mbVoAgy3&#10;IV8SduzDgpvMek3lvmA2pstUVHpafa3Q4qurkRvHp0tZzGkrNHVs7MHeQoPJjBwQ9KjCBsdPJQKp&#10;fwVWD1Df2FUhR4BTCmvaDst/UvPgOc3b7XP4oFhgEa3H1ixBH0pyL7J1kvQTTIBtWying12KtNGK&#10;w4+QBgNuPARRUfy8yNVC9SnSkK1kK4NTiHbMCKMZOhBpqeA94uIVlNqHNuiRpZ/i8AR7xA9IwwlX&#10;uK095EvqfSYzJGqrx4Hdp4ZwOJlBdktKioYgLGzqRMIZPASZSTRQaRYgZRlVahBW39lN33v4kcxX&#10;nWAoKeZdC48V4d0iMbrI/EEMSNgXuBpC5zwGp6F80HCR8BY/5OSHcpRLmCv5MPsWpTIJhEDfov2u&#10;WjYV2sXPyboo20ln6XIWRhwKLMZLGM9JViI4i+DAICZuxdlQBdfUDJ3CAYAvGeTIg4BG4BeM7EAf&#10;At5JhxNWEto+SzlwaX+RtjUzRxcWhyxofwSBUiqgSngUntildtjndqVxLEqWT6IIKEIm6qw+rDP6&#10;kpm2ZBoqkWAw4okFl6EDkWWEdq4KctKv4AFgMiAjeI/YpUlbJnlrpth+yc3I6iV2TfCeFtq+A3YF&#10;4UmLSioQQY4gMDLxJ1xeAlrCF4yvQBUpbhrP42or3FWOBfJWT1FrQme12LG3GUCEodRssGL3K2U4&#10;YjuC2LWpbSbkjT050yIvBsW/G9gbZYNNcsA4L+Gvz3gpuYPSgKU9NOvCWZvd1NS02eDGUQh1N2Kj&#10;L21A4OoMQv5pUxl78EXSZa38BpEBi0OuTaJZU8VWHEr5qClpkoTcUwb+Ic4EAT1dY0JM15yDnfvh&#10;y4Wn0kxSl4VejmmRs5IkqcbGWFjTNWIGCxGc40qd85meUOV8JY/nrw21ESgRWFBU0JKrQxlCfv0h&#10;vz1vwvanffz+Msr1lqEdMrk9LdQvSJurEEZch4mKDyRPjmcTpNAboMCb/sgbLFDICr1YzNGVXGhO&#10;yFZtixi3xL/4iQ8kk88dCKYjUCsemPyVObO5tqYDxHGSUxnmZsJGYKIEybMRvf0im5YGLG23Ey3p&#10;sHaDwr733vvWVg+++vK729amnTZPIhmBTBSzX0styWlCOAoeH8rDJrJwcWY2PskHGtcRZ6DlyK85&#10;MwGXMqTdi0zOTkdkztbPyOC8NwwgSXg+kGckE+KkvRtbbeEXiYAf6KVKAZaIEhNcB+aDaDwcT7Zd&#10;eMlRt91xQSAcX7osSEaBDLanbqAZQoQJBV+rSse1wfCV07tJ9EiQ8evlSR/ZDFEKMuUuQ4cb50In&#10;6FoGloyN5jYSZ+pXRjmDVWYJ+IHG93+22x6BxXoHZVwR3ALJOaHv6pfMm4/qR1mTsx05gpDfEwaI&#10;DJIZs+GILmGWwLUzmc2A8JyTTeUovN9VJvSWwGJWp+KMy2EI2ad9JCbkHZmKEnZCgaIP76SVPzHi&#10;8ZU5HF+ex+R+FXZ9nBI9Aov1ajbmCD0JGWeR9dlUbsy6kTuJ0iHAhIQMThyruyEaZOYZyZBUdgWi&#10;MscCP5OEZEmnsqJCwjPgGI5yz5m8SjItiUtV5kp9i+Euh48b/4qnPuJJXt4jsCSqNGbAo097ysnw&#10;bbJaHMk4Ensgp13OqqQ8GtNJmqCkFFNFIdgG608qnmRL2ZmqijE6uXNVMhae5MtZ8JEtrVg9M/Xk&#10;r8D6MYGl3YtJSAm+KAFpxOWmXLqfff5l40APiqpRmV0tWob4FqgFwQemwvKLCSZMnTHWluQLcNlf&#10;4b3h5R6xMao/IJzZkl1xM3ghJafhllJoSqbIdcs4kFWVgCpoVP6kwrG/hvXXfkrhWPmjBJrFMnFE&#10;Bk8+46g577/395tfSCadFkSMUx68zsYsraQKJZlHLneI5tZlNQiBCgwsVTYxySW2VEYlkSGXCOrl&#10;XPqRWZHK/FT1SwJR8sJf2VU/zgcNWJJOkpDd3AM0Q7ZAGLZOPOaApobav91w89LlqzwO5ADS0udL&#10;cnIUvFSYpCIvtSsFDRqkJHWZe3FX8l+JBnnATEu2YZHHuSrzpGdXb6SK1BIv6UcC/FK70kr3MtuQ&#10;H1VSFL458YOs3m4pu+Di27767qsZrz40ZuvGAEovmikbp0p7tOTVnOwEIONSYaywg5DM0nCAMznu&#10;RcyGIYLzslAUs0AJI+6T00YUMieJLRWpfCOp80kWKM9I4au+tcoy+x0HeVO6d1/7/an63mFxu7Mc&#10;yqLSAeSxmywt63wzZn56wsknjR83pL19OXlehOePn4kFEDMP1cQgFRp5UmhsZE2VjI1Rwos+HKgK&#10;GcOUEwhKLsWZI/hyeVKaMCTQ5UupwlF9WjmaTF3ZFT9zoRjt++j/goVvb3QsgRsjpeaPR7ArxucL&#10;ItsiJJ7w6uTcfrklG1Rpqq6jUD2PGRTyA5xhziFFp7TgM8mlH4bhqBYSL0psvoq1MeZk6kqQ2aTK&#10;aCXa+Dwaq+DuO57+F3rYOGARsQ0sm8BmoKwnXS6Hw+5B6KYMMMmb9/iK5SEb3BkrIJJUrpn3MDiY&#10;t0kMoSUqrSOBG1aREg1ywag24/Ab3ivLCChUy/ipJF4l0+JHYtjxBJCXS6nET/6/gIZ+fMeSgSXC&#10;TwQNoCwbECIswhxQKhA59ET+c5ErMe/JJNmkqGIiMZ0YZFLE4BjWBPkrN2AIqjYFvlYCi5tJZKiX&#10;y4eRKrl8njz0cEupwEkmyoyW1wdFe+5HSvzCuuoRWCzaYEfAQpDCmCDuzGbHwMa6dNqRiCBIOIy0&#10;dyIjrBZqWYgtyauYT6jshMUTX8JchwnJzcCKwMk4XaB6FdqoSJWX84KgkLswnriZukTlu0g2xnyR&#10;PwxWPmZgyfO/MAT8QK/TI7B4mKkQLXYIY5GH0IagPzHxsPP23Ot3243eelhDWSjcbDJ32Q9TCDSD&#10;eV1d30H3YkuEJBiLSN6co1IXX1UrK8NU9edwewhcKGbSO8nNGCJghGx8Z5TggBkho0p1DOAniHV0&#10;rsZZ/EBD/8vutjRgaX5Amt/C5mkevc2oP5x73C23XLz50AHYJGjErnkKflfMoxsOm6r6SDYgqEgm&#10;BmYnoDTXa5Xuv8KhZxCwFYP5k1SrxeVkelCZjQSTCk2cVLX4PGZGjvZfBV+fUa+fP39+ofiQ5BHJ&#10;NzU/NELnwF/CkZDDbh88eAh0rWXLVmFbH2ylqM+KeF9R6Jw4hXwq2Q8brmDBYibBtGSNnhPEM7HB&#10;xlwuF4457kByHbCcCCpq5gQZc6zy8nLsTZVeI/wKwEHZF9vFcru1cpYC3B1LASlA8RX3YsnLqpXU&#10;q9APnpbrZKtys1DC9nnwf9Q1wQ/x/N2MQE8cS0szht04VvzBtITSdalMeN73n3wz7wNUzUMFPdpF&#10;gxK0eor16+pOvGlCRRWOoT/Jsr/MZkBpSt0mzJgS7jgAmblMgSolcbkq+BgQfFIqVczPGGeqosbn&#10;pbyTIOabSq1O3u5HpkrfIbvJe+gJWNoDggnRNgRBWuDDjLw/bme12YT63oJF5cLGC99HkoRT/uUp&#10;xQhGVrVyKZXkgcpImH8waPBhZzMbmWQn3F6Nw2FeKFeXErLSGCa7VWEkH2CTU+hn+gAlAgv0xyYq&#10;sY8KuhRi+rI2RCQI2Ue13bIZJCe2cVx80YFQTfDcgKlIW40LVPW8HlQaM6r4X+AJLCcPQ7gWopCZ&#10;luRbfHdGGDNOeQs+Kbkjn1fR/zOl6yZ/7C6BpbEKsetFbK2h8sw5zkSxV4QhqsBHdUTFpheqGs68&#10;RH5U+jHJ2ZgpNW5ILuhPvM7nk3xfVr9UEOBXnJQWfNyCzaps1VSv5d6YO/JH2hGkVq4yp0Ix96vg&#10;6zsu8yerZCfqJO4kgxZ5zJIR9FP/ihhI5fPxIp/X9qpGzFwH2JJQkwhTQSDBkWcXJZ4nQr4kIvmO&#10;ABxbEySHk0+Sx674dpK39X1Af+2BR0DuxyppQIpyo5KuzBncC42N0nAgSc5iTuJPZXt5oQ34Sa22&#10;wj0AJXKtINkeg0xKSamWqQ//q15VIilLaUbCK6+dKsiYb+WpIKX0W9iGbwSKwgSq7rsCy8GiT0aQ&#10;og1ayk0+/JU/HMXAnI+BwsBiTUs2Y0WK7fiqSZbZGytVbA9TocwKvnqym9dEJ7/a4ruHQREdiwmW&#10;N8QqwvqCMykN1cdiSSSXafyTqgbJxnlLS35IZlp5HI4FHOOVe2M0sKtbSknZM58v8dWYp+Y9Z+/m&#10;2y/1qs7g3Twxx8TuR+nAQJGalhRSDGL8qy7ZioIbbVhuSlgwVuSjygdmwgNwcpuGvIU0vUrscm9o&#10;L12NPb41GvCCoMeWv1Tc9PheG0iEPC7Ck16d8X2UjHKiAw1yHcdEVbmLvCNkmVTM+UlkS+Y6EosQ&#10;nXmREWgMm75EHvfJwo5N7cw7JUbzznQzcCp8exzf/9kGmo6lsiuehXnsKq9B72YqsxYu58yI4W7x&#10;VTqJGbsMQWmmktyOL5crPsl1uIFq6uR+umrMgMujeilMml8cLUuRm70bpV8GFrsUhT8Qnwc92NPM&#10;Eg1fZZSBKhz5uNCUwPyGESAJwMdgWnIbPj88OwRZVc+bKqyrSRCrjLl7XsWoku27aaw+5P8gwoob&#10;SPPIxoTplw8v6MBIuE9mS0wn1sHVyAKOYsAqkhmbXMrhpDSrSkoDQ1LGyefHgaqW8Y24KxaLKkr4&#10;PN9FtavJ3qR1t0egcLdqfGK/jN7PqBNtHcQDIT/8AnLOlTJBS3xn7iqvZ6YTYAFdW0vAlxM3gAvz&#10;HvkMjAYQnrElsYIzbKZS+wdpGUBqKI58Bvma6sMzpPIEJT8hK/h5sCv64oxRdnLzA5c4Pr+YZsWB&#10;pVKxf1+16FxnnDECwLRk0AHzFemQ4SfhHqQsk2TDhUAhYyKPD7EBTAUcE16VVvI1eX3AfEvejg9Y&#10;NJdiqef+eZL0yN76d4R/Ir1pwJJTP28SFyKMp2CecMxjeHmcL+9VGQqql5BHnw0EqqlTyk1esqnd&#10;AkMylJk7ZLbEJ/F46pKW305lQvjKeOWTUg9TIcVPpcKCDfrs4e6RftJ5IFHOjFY+GD9zv3wk1bof&#10;+R6fuR8baOYG6SrhJ8t7W8kq5CirI1vKKBdiC0QCOWUEKVMUBgKMuzRNqbCWskwSWzV1MggYT5Ki&#10;8qYMI9W4IKUhY5fFn4ohleepPzHz40u6YUUqmOS91EHI679fKKpSrV867Esnmq4quyicQHLiyp/6&#10;zt6Zx4A26uzHo3DmDxZS8r4MC5kkjR+V9Wg5H5jGfBWjhKeHhKYUcLKZvETmksibIRIQEgS4HdtK&#10;eD70bkbJ3vjxfrRPX1DSi2v1CxcuzBsgOYO76k6dgqUPLuNSpTezEGnBUsGd1y0oKtdxKh+SIlJF&#10;oZSJcmWnTok8wPGFRSGFn5gF8mKTEcmXc+wyx69u1AjwdOr7zMwjTenP0AuI9O4S/eLFi1X2wO/M&#10;WicPIh9I64BKV8keurp3nrDIk6RMbxZe3YiVooCT7eW1ag+S3qLGKx4+F7iv7VEroiGptJEMlVcS&#10;chz4FnxHPlnKY/Pzy2vzbtQ7shUCq5A79EvPve5Ev2TJkk4y5PiynMdyRVYY88STr8e5IqHJB/Ir&#10;HzNeZVJaSYM8vpKHSPl4jMs8BoCTzGNyQkcY4SgaEXiiOhVFw1wLXwRneDXAnJW1NL4XeyFlPpIe&#10;B4Gv4nFWG+d97TUVCx+gdMT34qY9dk7kW7p0aWE7iRiVoiom+GnkSq2rO/ELyxkvAaEyIV6RcVip&#10;BF9RUyT3AwLzsl+yjcKhoa4ABqoVgP9RKQ1wYdpzS3vUiht7mcYSqdwnMoyVtgAAHJ1JREFUI4nf&#10;ghEsl8NyNsqDHimU11IOTo8X/uwa0EguW7asq+cuyrTzJlwebtSu5MDJeSlnrcpjpP4ko/PQTN2u&#10;I0mLA5ZNkougZ5X23FILmwaTMKT1Btphm0XlL8oAgNBqgKwHYKmgl8fqTMubRV2xq8LJxi3lfJDD&#10;woAuhe39LBCmveby5cu7fFyuySc+nRM0VweLz3c/HOrY8bGaK4u7ZY4FuEibO74ysKT2LTHKQcyq&#10;vq/yUZUHELUMqSxCHOJRk9FmMllFlQIAS9Mau8IHoz9vTNCbyrEYCjkc58NCQqdHCPYXmPqrn1KA&#10;270c7GQiK1asKKW7QgzJl5GjXEgMOfSgCu+pV1Or80MARkAbuwUZaow2ea06amz64i2pKtsTjfHX&#10;uR0DGSVQSwylDJEaB6DFfleTEYZN6GS4BVkreMOqZEXyLt0PXNF3LDqAhQAtJH8pgCilTY8zvEQS&#10;l9KsRGB17quRRMUBcxFWWtUPMtt2nsodojQSl1vif8T/lWJsgkNYrOaqqrKa6nJKU9NZ0ERjDPgP&#10;cMQ+FK0yoPQWa1ux8ROaABaERY2J8hZt2lLLcMwFMQs+CLW+ra3Fbq3+75zlyxZ3lJfVYnlHVdDF&#10;RSrvZBznvWnpX0shRl/abNSTbNSs6N1TMTso+tHowmGbsnf5TFI/1VhCjmJi9ImIsCnRyipNpSiR&#10;wgh8JkPaMaqbGlFJF2QlHoENg2iEDPDYMpZMuq1lcz6a/8C057FBkVJrweNMhZOgA6EfaNRYwRkS&#10;aeja9BTonouv4hjF39A+a0gmMuFMFolJUhldOplJ4F9RHo42OdKWEIKkVmse39ASRe6HDx27eH7w&#10;3DOuWrqk2Wp1oAQrYifwPNi8nYjHKEmJsj9H0q/Xw12UqasE6F3PpQBLpWhh+97dtxdXbSBb1Osl&#10;996AjQs2wmlBiOxgGOkMKERk1+mD0XgwjqV8WTqFWANDKBQPR4EXe0pviSWzRooFyFqzBkvSe8Xl&#10;z8yYucZdVheJh8PIsqa3RlEvOhEH0OLhtMNdlbWXmRwuu5VKvVksrlgM6DOaLbYMWlgyFpfeaMug&#10;MCaSyhitrjRqASfThqxdn7WjhDn2zOLZrFaKOHXYbWaLabPNtl65NH3heVNM+oqa2ppkOiIKm1uA&#10;W5vVgWJy0OogKqmMopK4W7JtlTyFJ+WgSdbO8Rcc9lOU2ZeCj6JtSiRwN/2X+DzMtjVuUuJdu2hG&#10;QkBqW910BdnDwMIBhs1msRpMFoPF43E3DGsYMXzIoOoql83qNemNmw0ZOqh+UF3DwJrGhqZhQxwW&#10;QyrS4XaWWe06p2dsXf0u4JA1FQPcrrpYoqLCOwQpt1Ar0Ga26tGrsyZjsBtNFpvNYzS6GuqbBjc2&#10;Ng0aXFc73O2qMZqdVrtn2JAtqyuGVpTXDxgwzOWqZKlNtYBJlMLDQ8UKo5GMwzT0uac+PfL3Zw0o&#10;b7RZbKE4akjDKEVC2GpwOcw1ZeUNdKiDDb0z8ZUc2byhKJQvKnuTk1CuSzaYln2jUD9e3SOy5b1U&#10;xtPjVV01MJ5xxhmsfavDusFQslKSU6F0qWSZ2zNv4bqrr7vfbql79MEXrrv27tZm3y47b2OxOF99&#10;5aNbb/nXP+99+YUXZi9etGrMyGE1Xltba/D8ix6ZtyQQCHS8+crTmzWUGcy1511w6+CGhq03H9ze&#10;2l5R7li5PvCni29w2y27jBu9bIn/yqvuTme990199qbr74kE4kMHb3X6GRcNG7rday/OvuXG+6e/&#10;Pnfufxd5y72NTVXxeNCAlCX6lEGfhCQORyLlnoEfzFo66cTJl1xy/tGHHj7tkYcOPGqPpiE10WDY&#10;YnWWWwZOufOxqY8+vteeuzrNELVYOXZGMfRaR8EiQAbyq510T5h+xE2PXfUIkaLcWgKjlMtZieKW&#10;ZJmEBRlLJHw4ESj7WAqt6lzMFFYkmvjZ8v/MWHDpFVPWtLeOn7Clw9rhrdTdePuzx55ycbu/Y8L2&#10;o4dWVz70z+eOnXRlMlXptpq2GzvU40wMqLXtt/eOjRXeVCQ1871PFq1cbbRa9SadyZAK+qLTZ/y3&#10;oz2hM+t865Jvz1xw2TW3tbav2WxYfV1lbTps+Wqu729/e/S1l2dutcWQEUMGvfb8O3+98JZWX8zl&#10;gfIUJqUPulXaaDHbDKZM7UDHE0/fM/kveyTTAUhbkxl5Jcx4er8/gJdYvGjZR3M+DYfCOEaJcnVB&#10;wuPIc2yjNHo1/GZDMZpvuShkhz3SrF8adKN0d9oIit2pR8gW1fC0VT3DC45VJJHCyhwHhLMc1HBj&#10;qkMqCpvivwCfy1llMJRtv+MOjz926VVX/fn8i86bM2veP+597Ja77n799RuvvX7S1Af/9MWnL69Y&#10;FHrqiXerhg077eSJFeXZgQNdZ//hmGFDm1CQuczrsTltKdRx1qVQe9lscrrLBtpsXiwEUEHFYDPt&#10;c/A+Tz1z/fU3XnzUpL2tliQANHj4kJdeueeqq8+47tbjHrxvypIl6774cpnZ6MhmEqK6uBE5lZCH&#10;KxoNNTS5ttl+QGtrQocCsBDeGSwiUJnc6HTa/NHWv9/017fffH7AgKoUamSi6Gvuk6dudjWDuyJz&#10;F/pZz5FbJVKuj81KQWcfb6Fe3pmpURWIAkn0IfNSIinCOPEP/yeJZVUkRkanrceOTCR0i+bNTwcN&#10;73/wRXWld9DA6v/8Z/HLr7734otvRUO6EYOGvvrazFBbLJxI+EOt/mBLB+RiRwcCTxJxFIqGN07U&#10;8c2aMmlTNA72kRXaUsQXWr7FmMGBsG7Jkvn+1jaTObZ89Tc77zbK5tJ9N/+T9jWB2gEOLEjD2N8F&#10;0LAVl3LsYptG2myyRyJhX8dqoympRylF3IQyxuGPSuJFMz69NVBZro+E2xG2R7U9c9y7UDfqcZb3&#10;2KAUcvZLm37ERL901bmvkF+PIcXjxeVSgaQ4AvBisWic/tjqncA/RpPLDXN23O5A7S5da3tsfUvH&#10;lZdeecHkiy++4IaLL7x94qGnLl6xqD3etrJltcttwXLS5rTY3LBLZLGmS+tNaQOqh1PogVFvtpkd&#10;iADVcnpnk0ZdQpeK4mnKvE7SXdImm81usKQjsRiaYudYMhWMwwCB5SDhCn/sqwHvoyLTTpfJbEka&#10;jEkqKUyQIiOGyE6oM1n10YQvlQiCVZFhi1CVM4CJEdAWBAJt2MfBa8ZSxKJUUuUys0eNrccGJdJY&#10;leD9AtO+d7KB40ydf51qFq0JxUdEBVBeIwT1gjNAelKMeSYai8DgbbY5h2+5xeNPT31jxjMzXvv3&#10;zOmvvfLqg3O+evKJFx6oG+BFSXizwQk4pkBpUB+KldGcTCNbbjQSiqCkfCKWRL5JII3oipVixmCB&#10;eKQ4Auh8pmzaatA7Iezg7Mnia4YSTwKFWX3aZIaMA6o4AypMWMBczGTWG1FBkYrXEz8i3VBkXcJm&#10;MyuUMJ0ZlfCAY8HqCFob8PAcD2NHE8OF2XnpZFbVjm6uUtdfJXb+o/XWx+fpziNLr60hStiy2Ogg&#10;jhA4kExGwcoSFEycjMYSVot5fXNrGFqOK+XzL9al11fV6N5488vP53xiSSYALJ0e6rMzo7cms7CP&#10;Ri0Zg9PsAa8yAGQVlvbWSCYU1Otj9D5UR0wsQwkRuJS+UFgV1gwMcrFIxTFAh8zLJM5yRMcXtAAI&#10;cnE+ZDfV4mTocgOMbE5bhcs9IIs1A1Xv7ISLFIW4A/oB45HxPIyq7uexbMAHNFw9hcb3nTH0bw99&#10;BFMRHaunHgVBBU2tVhu0LmyTMVsyNlidjFCXDYlkcO9dtw81t194wbUtPl1D40hvee07s9eefMrk&#10;6a+8YTWnY8lAPBEymz1Wt9tZUTakyVlhTc37bKHL6hgxYsvIqvTrb8wyOxx6Q1SXCZZVuF0eF7R7&#10;YUeAb49yBhrNRqvdSrKOvmZMFqPdgQWggIaI7tQK3wsAgN3KjKN2GwQapfiOILWkyVLtHbDk++Z3&#10;3/vGYnHrM5DGwpWkhLYyGkTCOS2n18YSTwKrRxna07DT7xt1d9Fhcc66Uf30vfHG7UTFSMNXDDUr&#10;GApE4xFy19BqMdPSumbzIVX33Xb1ykVLfrv/pBNOufKQ359/6pl/OvCgfS+48Kyla5b4E62jxwx9&#10;5fnXDjvkLy+9Mqt2oOW0kw54+P4Hd9zhpP879U/b7bh9Up+w2R0t7S0wjAdCwbXLV7T5fQAN3C+g&#10;c2tHh3/1srXNzaT2iVSowXAk0NbW5vMhBILs3fiDQ0mzFbAFOet0OEOh6ErfmmAgBAcO2vixHEgZ&#10;br7+ntNPPz8UTsArRZnryZ3QGXVIHDMn/nDAOCt9oKVDTHbSDXpK77bElmwqkf4A9aDEHnpsVth5&#10;0UuMZ599ds/zRiv3DEEC7wkce4ZY2owdBTvtMNLrwlIuDU9KOhoeNWrI3vvvXlFdYbc46xrrDpq4&#10;2ykn72+3BiNRn8Pt3WzEmKryOqfVOrix0ltmGDVq5FZbjYZRXpdOnHb6scecfEQ0kx239aAtB1eE&#10;woZgRjdh1x0GVrnjsaDd6rTaPKuCkf0P2LO+yhkLB5z2sqzO4k+nd5mw/QCvPZtGllv4tjUECF8T&#10;PthOY8smnFaDffudRni91nCMssCb05mq6oaFq9cec+QBNkMkhYhAo5nYsSK/pODjkRG2YU26SXFZ&#10;dDTVkSwqPfOGukcqblQD7WlL1gUL6d7N7WTjQl1TXqW20X/33Xc9A6tTu0LB+gxcg1mTO2uyY+2W&#10;TYfAQiguM5WB887hrTRaPQ748mhRGQkG1qfiIXjPIINMRrfFUgXjeDbli8db4eBzeWp1OptRBwU5&#10;3h4IJzJQl6KZSIfR5B7QODgQDCajQSNEYdZQ5q2Gvk5LyFTE19FqNtoc9jId3IiGjL9ljdtlA99K&#10;onChCB/j98wiFW/W6HXVx+PZWNKXzcZjMGnpdY1ljmBUf+Dxpz/58N3VjkRbMJ41QPcnKc8CUcSg&#10;5Ruf8rw9ecqTdqEyjrTcJLfqBv0Uqlyqv78UKnTVpkdlDheW0ob776qlVBgktmRLHj0ZP0cEKBFY&#10;ubnLmjviF8gfTA5XsX2FT2IU4wnaGEiR8kK+QADJ+hEUcIW9zljwG2hNl8qkY7R9XlwoMryL8k9G&#10;uIrDoRAlMDIj1i+NdSD6h6CDBQ338nrLEzCkIfIYwEnRhnrIQXSHn2JU8qQzSAs0JbemzQqAogc8&#10;aAoaXCi0eWP9dTfeBLl70Z//5F+3BrHx0M6YY8lh7QRZ7iTzf42rYbVJppjOdaIKLB7rorQpPFk4&#10;+3sHr9JB02P/hV3JM4XAKuxNvn5vgEUzmuLJtW0qNMQ5LsxjymovnoN3NOAkk7wT0VrYlWbHkPyA&#10;iSfcLCI6OSkC4UUUDW230elQeAKauN/vJ+0nA1MaFCcTbGyoZyGpqwoyNIZHAQ3IGKZLA9MWvX3F&#10;qhX1Q2pdDnfzmjaDmdaUhas3iRt+ftxO3UitTk0VkYUzvnuSlwKsUkHTtYWfGXAp95LPLweTOHmx&#10;3D7qW+eNPD9w74FFGOoC/4WsspS3IgwJYQQcABDAEI5DoRBOSiUabVDpxOfz4YB5Ie8jQhu0hydK&#10;opkPgE6xL4O26Oiht5M6ZYPJM+Bf5ymrSKaAYySMoKHQhiM3GThIVRKVgIU1qtC0eKzV4f5BOVap&#10;wOqJF5VCgvyJIWxLkgkx18jTClT2zHyBR0Y/T+hYHFjJZsRCDUM+c86cJfZQdQ2snt6x+O9yBNlY&#10;ADGKxwOw0FpyPhxz2DtvvZIExgEnn1EziDC20BVEMMy5WMKKBZMFX2w2E6wQephVZdirsgOHh4ZT&#10;jOCYEc8Dylb1vD1F6uB2g4P+gkjh8PXY80ahSvJjiRLm2V11Imea9NkQlghYQtGEDp7GSBvgry2+&#10;Y4TlnQa+HwxYTDx+JWALTnEcyGwOjDkwJ3jKeSupHFPWt3Becj6JA8JWEpZ90vBgEWPTF5R9t9ND&#10;AVx47w1NPxhE8DnJJnmy0SzMxT5IJEmxqz1JbooXpXThyVLo3SNoSpzGXd1LPS9Ndzy1it6aE3Dm&#10;3bSwcxKFZtiZU+k4nDMmKgLgsTjIG1x4cQ5VgsP1J8fKEytMUQYWbsNVu+TzSGHX6XQSohA4Kysr&#10;Ay9Be4kJPmCXXygcEtZ8Ij4VZ8ngteENdARDQbamMreTUxPYQlc4z49Bkypnf2e+xXkomf/LUhpy&#10;j2snm1fCMnmLGwsU2SG35BeUFCqKAxqonHqqkladYN3gLI+m8io+j385aEptJrmRbFwKQAXHmvdd&#10;JpqudtUkDOa0x5RMh1PBQCZN3lsVlhq7yp3qR2AVDqicKzgAwThKjAedIcicg4Mv5DjiKwCE9pCe&#10;KlLRAMSGoES4GQoaqoohmuG8YGad2RkYWPiJU2HhVwm1vMmt3l1tI99IPgZfyM/MFMrrU/ZclBnI&#10;ASn8VQVl96xLXithlDdKPFDqeHID9aY8+EVvlAdH/bdffWkzODIx95R/PrFw3bIjjjtgr922Cfrb&#10;SCKKwGVtsvKU/RGBhRfgPJF4Wy5WKF9JKokcaqG+qtvtBq+WpQb4V8Yc+gEHkrxBMiFgEVo/sCWL&#10;1ElggWnhJzm+KvklShjlKj2Yv8rJIJ+cmRkehmNN8y7Mm2Cyw0KYFtK1K8DlcbU8HikZcB6suTdV&#10;05IX8mAWBZZKBZo5sBlCDCTS2YrKhrVLA9deOWXBwtXYbkCTe5N+mGewBs05amWiZda0eFMrT33J&#10;xoADzlnKYyE/MkOpPC9fjjsprPkLNKsAZUTKjzCfadUJpHklb3AliPkq3AjpdzkFEm3hyG27wN3l&#10;Rz45n5FtGIXqG6nHag9dHUuprUIWT8UahdQrJD+TzVQu1Q2C1cEh9mxC1FIqbnPpL7viiIcemBqP&#10;pjt8MbvDnVte8UKw1IiRfoEiPyIjgA/UDdA8BJCPOC/Ta8lR5pHKQwlTS5YKy3tInoLq8HEDVvlx&#10;oGp4/BM35j05NIi5fLiSt+GAf5JQY2Rwh5LjFhJV0pV/UiPF1ca9OJZd8fBKoZyHKvmTfFN1uCSw&#10;VBjlHXN7CDsKTIrE275fuDoWbcX7RxEaJdz+uc8mwBbfWnJdMCGMCyc9Y+JxTm8OW5CSiKkIpgUg&#10;quqCilHWu/NmHp+RaOZ+WPFnQORBBJ0wK+XElvJpuT3TTBUZEoj8CnLZW0geeaNuKNeXn9C/fNO8&#10;AzkmKr9XUbVRxxgyI1x/YFsuR8ZugdBJhKIUKIcoUezOo2CprFmmPNiorktpXDgD5EySZOZK0jK9&#10;jOyWV4tsJuWxYFriXwidvCQRfBWnH+Jb5E1EYJF3+vPQ86+MEhZebIDgX/EVP3FGZ8afxLe8FlIv&#10;7+1ktZXCt5YPo2JOfcKiQrCUEZZtuhKj8nze7Yp2rjLgrjrkC0V8E7lsEbmXMpuMDqcrkU5mERls&#10;gC8O0wv+DnjxOJdG116DjXrFnhrzuMv5JILtU2BO9Lg50jJuZFloFSh4YTaf5jEt7lMdGnXQWTnj&#10;laDahpPbAHb4V7I6fjYWVYV34Rux5MWxbKC+Vx6y5ZOwcY5p1tM49f/vXT0V30lSpJQbc3Ql1UeF&#10;cmm3YdmSbG32e70IQ0DaDOgxiLPDJOasZT/sq3bF4Vnw4WXUhCKsy7NyLZfu/PL4l/UGGesnz+NX&#10;qOQAELMZFViclYThmzd3cZ7CuUTlsDx6c+yylJVSiOAMJ0FhLTDvdipHzOuQuWmhol0KLfulTVdU&#10;6B5zhbc2nnvWOSJJhymbjNXXN2Qtla9On5mJBUduNhyRSog2oXBhA9msKRi9kxT98hYldcJCByQH&#10;dcFXJJFYTvHqjJeNKlAwEPiJ+Yp6Gx4g1sclA2Mmh/Ocf4Y5kxxK5kySXRX2Jm+tjr56Mu9e6IF5&#10;EtpI0S/Rz/3jSViPzNPw8kBf0ghuikYI3SNWhPmPOdzhW3fiiQcMqGm64rLrWpr9DruL6kADVWBa&#10;0oT1wzxl9xMCg8vSTS1RwbBgQKjnmUK8CFKZFj84LuEFL+vdUjwx1GR9lDw4MvmLAkj1G+ZRXaKz&#10;6NvxDMnDFvfA84HNGRL9RQd+k0jMUiDAohBkoJHE5L/44lvXrF31yGMPDhxYheAqbJjR61jHoncs&#10;pcd+b8OigZ2AqqbFKGG6ck25PNWEtaJCWcmsDh9VhjLO2KYliS2xKHsuyj8YxF0pRl3RXmVjhYMm&#10;1x896ls/TWyx+KDdzRazMxLOzJw56/hJvz/woPHYRoVpL4zvsMfw5qpN9mFeBV8NUML6tZzZ+AnL&#10;RhZVOGC0ScwxB5IMQ/In4IPTnBaqODgpsSi7krytKzKjZ0jqQu7Fd+SfcCAXH8yT8GFLKYtF7lw+&#10;klqphVlX93x9k5Gn2I2FM1ZsT9DrbIkYfHOInUuuXt0eCgW199ASzWxKYDFQQAbWo/PQgOdkJSwP&#10;c7iKA2lU9Ytpw+FWXIYub1hYUObJUCYqX1sUW7x4xFWqni6vkv4iFeIsB/nxVODK5ykKo58LvGj3&#10;sFjwQaDEozEUqOk02Gw66Vd87mH0OaAgz0bFmKO0kLkwBL6e8STNBCocQR6wN7aj5tFPNSLkXcJE&#10;lTwm7ynRoWrxl2IUHeInng8sr+WFvNLsitN0I+N++qwLqMLSCQFw2CeIrcfWUBDxT2IF1IWvcdPy&#10;Wy50yMu9PKqzsUDlQIwDnEH8FgQfW71ZpjAWIVsLlTbmc2jDNe5U4SUvzwukkXJZNczKuzP/w93Z&#10;XMKd8yWMKqk7skCXHFGuGKRE7gaCPzVOBkhB8yTTjtc9aNWyALYgl1fbRbr9TSz78gaRiQEys8Uh&#10;zzKEoWcDvdTiVYHCJqU84xB6YJWIYVr0dmxzV39ipAIBeZ4AFmdsW1clL4tOXg1IhU+ySXlf4Yai&#10;+As5YTaWJ3XD3jYJL0AaoajFlg0Go5dffvMFf71k9OhBw4Z4o5EANmwVeaCNdxtKPaPowca+Mwff&#10;STEnWQWGlQ307K6W3fLsxyXAAf8kCcAHYCSchjnP+MnoyasMJbvFjXhNoJKfJZ3UmfLgCGxhYQvo&#10;cAh1Hg5wBllX8BNDsOiwFNXt1BHY2MH8QdsjLSy9LLb9mTypvQ/e+tZbLqxyWZCpAzZjddR4RpNl&#10;Imd1KMX20OO0k2gr8SV5yYb5Db1but7owYTqw1Xp2NjNlOMDfLpy/rC/j53Z3F7+i59kbyr/YwmF&#10;f1UPtAQKw4K5lAoFXMIIlpGDUurhQHqopHFLXi7hy3yaO5dvJwewG9iVOLb920y/YN58KMPYg1Lm&#10;LcNT+n1+BIPjHrzdqo+f7oHVI+xUxqNOTVyI/V4gvIotSSd29eQpWyAJsAh4sUFVfhgf+LCpgsnG&#10;ByzvgFegOe9R+V6q3oavqvmA/dmFvIf7yWNX8r5yPqhPKG8tr5Jn8vilnBJ9pFq/XA4ndJa8zYnE&#10;iuUr8AdqwUXSD5hSZn9X0rB3L8C9AQdQydk4lAcUfOXpruISNGb5lUdXVqsZXowDSS2GlFSY1A6Z&#10;Y6nw5aeS8JIqf95V3byyZJbSaV14x8JX4w7ZbIEe8tS73o1wv1xFiYH4BSgni/DOFk7QfrlTv3TC&#10;IgYfFmGq2sSkZbbBjjaJEikNgR6oTazm8/Ow8o7GXPCXl2lS+oDGgB0vNotaUwFuSVopjNCY14Do&#10;h6EvO5SDUOhr4p+KMi15VSHjVEe18C79Mua964TcVUwMnq+sQBTl1Rt1g7wh2Khru2/MjweSQyXn&#10;oIM8iQAdmbeC4V0k5+A+AUe0lxoVn+SXlQs99e78E+tnRRePDDt1NceXozc8BmDHynjeeDJjK/qa&#10;6k+FY8jEyntC7jzvTWWbvpOyd7T7f4IdrP34x8ZtAAAAAElFTkSuQmCCUEsBAi0AFAAGAAgAAAAh&#10;ALGCZ7YKAQAAEwIAABMAAAAAAAAAAAAAAAAAAAAAAFtDb250ZW50X1R5cGVzXS54bWxQSwECLQAU&#10;AAYACAAAACEAOP0h/9YAAACUAQAACwAAAAAAAAAAAAAAAAA7AQAAX3JlbHMvLnJlbHNQSwECLQAU&#10;AAYACAAAACEAtRjuRewCAADeCAAADgAAAAAAAAAAAAAAAAA6AgAAZHJzL2Uyb0RvYy54bWxQSwEC&#10;LQAUAAYACAAAACEALmzwAMUAAAClAQAAGQAAAAAAAAAAAAAAAABSBQAAZHJzL19yZWxzL2Uyb0Rv&#10;Yy54bWwucmVsc1BLAQItABQABgAIAAAAIQC1SDVs4AAAAAgBAAAPAAAAAAAAAAAAAAAAAE4GAABk&#10;cnMvZG93bnJldi54bWxQSwECLQAKAAAAAAAAACEADgbZoly/AQBcvwEAFAAAAAAAAAAAAAAAAABb&#10;BwAAZHJzL21lZGlhL2ltYWdlMS5wbmdQSwECLQAKAAAAAAAAACEAUIo32LkcAQC5HAEAFAAAAAAA&#10;AAAAAAAAAADpxgEAZHJzL21lZGlhL2ltYWdlMi5wbmdQSwUGAAAAAAcABwC+AQAA1OMCAAAA&#10;">
                      <v:shape id="Grafik 105" o:spid="_x0000_s1027" type="#_x0000_t75" style="position:absolute;left:10387;width:24429;height:1958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d1WF7BAAAA3AAAAA8AAABkcnMvZG93bnJldi54bWxET82KwjAQvgv7DmEWvGmqiyLVtOwKsnpQ&#10;1N0HGJqxrTaT0sRa394Igrf5+H5nkXamEi01rrSsYDSMQBBnVpecK/j/Ww1mIJxH1lhZJgV3cpAm&#10;H70Fxtre+EDt0ecihLCLUUHhfR1L6bKCDLqhrYkDd7KNQR9gk0vd4C2Em0qOo2gqDZYcGgqsaVlQ&#10;djlejQL9c92NJnL2u7Vltjm0X/vzuMqV6n9233MQnjr/Fr/cax3mRxN4PhMukMkD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Bd1WF7BAAAA3AAAAA8AAAAAAAAAAAAAAAAAnwIA&#10;AGRycy9kb3ducmV2LnhtbFBLBQYAAAAABAAEAPcAAACNAwAAAAA=&#10;">
                        <v:imagedata r:id="rId145" o:title=""/>
                        <v:path arrowok="t"/>
                      </v:shape>
                      <v:shape id="Grafik 128" o:spid="_x0000_s1028" type="#_x0000_t75" style="position:absolute;top:1389;width:10382;height:1817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1oBJ3FAAAA3AAAAA8AAABkcnMvZG93bnJldi54bWxEj0FLAzEQhe+C/yGM0JvNWkVk27RUUShW&#10;EGsvvQ2b6e7SzWRJ0m7233cOgrcZ3pv3vlmssuvUhUJsPRt4mBagiCtvW64N7H8/7l9AxYRssfNM&#10;BkaKsFre3iywtH7gH7rsUq0khGOJBpqU+lLrWDXkME59Tyza0QeHSdZQaxtwkHDX6VlRPGuHLUtD&#10;gz29NVSddmdn4PvTBS629P76+DSc3fCVD+OYjZnc5fUcVKKc/s1/1xsr+DOhlWdkAr28Ag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D9aASdxQAAANwAAAAPAAAAAAAAAAAAAAAA&#10;AJ8CAABkcnMvZG93bnJldi54bWxQSwUGAAAAAAQABAD3AAAAkQMAAAAA&#10;">
                        <v:imagedata r:id="rId146" o:title=""/>
                        <v:path arrowok="t"/>
                      </v:shape>
                      <w10:wrap type="tight"/>
                    </v:group>
                  </w:pict>
                </mc:Fallback>
              </mc:AlternateContent>
            </w:r>
            <w:r>
              <w:rPr>
                <w:lang w:val="en-GB"/>
              </w:rPr>
              <w:t xml:space="preserve">- round robin scheduling don’t allow pre-emption </w:t>
            </w:r>
            <w:r w:rsidRPr="00E911EE">
              <w:rPr>
                <w:lang w:val="en-GB"/>
              </w:rPr>
              <w:sym w:font="Wingdings" w:char="F0E0"/>
            </w:r>
            <w:r>
              <w:rPr>
                <w:lang w:val="en-GB"/>
              </w:rPr>
              <w:t xml:space="preserve"> e.g. Task 2 cannot pre-empt (unterbrechen) Task 1 </w:t>
            </w:r>
          </w:p>
          <w:p w:rsidR="005144EF" w:rsidRDefault="005144EF" w:rsidP="00C6238E">
            <w:pPr>
              <w:rPr>
                <w:b/>
                <w:u w:val="single"/>
                <w:lang w:val="en-GB"/>
              </w:rPr>
            </w:pPr>
            <w:r>
              <w:rPr>
                <w:b/>
                <w:highlight w:val="yellow"/>
                <w:u w:val="single"/>
                <w:lang w:val="en-GB"/>
              </w:rPr>
              <w:t>Cooperative Scheduling</w:t>
            </w:r>
            <w:r w:rsidRPr="00D6718D">
              <w:rPr>
                <w:b/>
                <w:highlight w:val="yellow"/>
                <w:u w:val="single"/>
                <w:lang w:val="en-GB"/>
              </w:rPr>
              <w:t>:</w:t>
            </w:r>
          </w:p>
          <w:p w:rsidR="005144EF" w:rsidRDefault="005144EF" w:rsidP="00C6238E">
            <w:pPr>
              <w:rPr>
                <w:lang w:val="en-GB"/>
              </w:rPr>
            </w:pPr>
            <w:r>
              <w:rPr>
                <w:lang w:val="en-GB"/>
              </w:rPr>
              <w:t xml:space="preserve">- This scheduling technique checks e.g. every 1 ms if a task shall run and then execute the task </w:t>
            </w:r>
          </w:p>
          <w:p w:rsidR="005144EF" w:rsidRDefault="005144EF" w:rsidP="00C6238E">
            <w:pPr>
              <w:rPr>
                <w:lang w:val="en-GB"/>
              </w:rPr>
            </w:pPr>
            <w:r>
              <w:rPr>
                <w:lang w:val="en-GB"/>
              </w:rPr>
              <w:t xml:space="preserve">- interrupts with hard real time (high priority events) can also occur </w:t>
            </w:r>
          </w:p>
          <w:p w:rsidR="005144EF" w:rsidRDefault="005144EF" w:rsidP="00C6238E">
            <w:pPr>
              <w:rPr>
                <w:lang w:val="en-GB"/>
              </w:rPr>
            </w:pPr>
            <w:r>
              <w:rPr>
                <w:lang w:val="en-GB"/>
              </w:rPr>
              <w:t xml:space="preserve">- cooperative scheduling don’t allow pre-emption </w:t>
            </w:r>
            <w:r w:rsidRPr="00E911EE">
              <w:rPr>
                <w:lang w:val="en-GB"/>
              </w:rPr>
              <w:sym w:font="Wingdings" w:char="F0E0"/>
            </w:r>
            <w:r>
              <w:rPr>
                <w:lang w:val="en-GB"/>
              </w:rPr>
              <w:t xml:space="preserve"> Task 2 cannot pre-empt (unterbrechen) Task 1</w:t>
            </w:r>
          </w:p>
          <w:p w:rsidR="005144EF" w:rsidRPr="00C6238E" w:rsidRDefault="005144EF" w:rsidP="005144EF">
            <w:pPr>
              <w:rPr>
                <w:lang w:val="en-GB"/>
              </w:rPr>
            </w:pPr>
            <w:r>
              <w:rPr>
                <w:noProof/>
                <w:lang w:eastAsia="de-CH"/>
              </w:rPr>
              <w:drawing>
                <wp:anchor distT="0" distB="0" distL="114300" distR="114300" simplePos="0" relativeHeight="251948032" behindDoc="1" locked="0" layoutInCell="1" allowOverlap="1" wp14:anchorId="37D4B3E6" wp14:editId="76064EBA">
                  <wp:simplePos x="0" y="0"/>
                  <wp:positionH relativeFrom="column">
                    <wp:posOffset>9550</wp:posOffset>
                  </wp:positionH>
                  <wp:positionV relativeFrom="paragraph">
                    <wp:posOffset>320040</wp:posOffset>
                  </wp:positionV>
                  <wp:extent cx="3028492" cy="1293252"/>
                  <wp:effectExtent l="0" t="0" r="635" b="2540"/>
                  <wp:wrapTight wrapText="bothSides">
                    <wp:wrapPolygon edited="0">
                      <wp:start x="0" y="0"/>
                      <wp:lineTo x="0" y="21324"/>
                      <wp:lineTo x="21469" y="21324"/>
                      <wp:lineTo x="21469" y="0"/>
                      <wp:lineTo x="0" y="0"/>
                    </wp:wrapPolygon>
                  </wp:wrapTight>
                  <wp:docPr id="130" name="Grafik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7" cstate="print">
                            <a:extLst>
                              <a:ext uri="{28A0092B-C50C-407E-A947-70E740481C1C}">
                                <a14:useLocalDpi xmlns:a14="http://schemas.microsoft.com/office/drawing/2010/main" val="0"/>
                              </a:ext>
                            </a:extLst>
                          </a:blip>
                          <a:stretch>
                            <a:fillRect/>
                          </a:stretch>
                        </pic:blipFill>
                        <pic:spPr>
                          <a:xfrm>
                            <a:off x="0" y="0"/>
                            <a:ext cx="3028492" cy="1293252"/>
                          </a:xfrm>
                          <a:prstGeom prst="rect">
                            <a:avLst/>
                          </a:prstGeom>
                        </pic:spPr>
                      </pic:pic>
                    </a:graphicData>
                  </a:graphic>
                </wp:anchor>
              </w:drawing>
            </w:r>
            <w:r>
              <w:rPr>
                <w:lang w:val="en-GB"/>
              </w:rPr>
              <w:t>- it is important that all Tasks are done within the system tick time (e.g. 1 ms)</w:t>
            </w:r>
          </w:p>
        </w:tc>
        <w:tc>
          <w:tcPr>
            <w:tcW w:w="5074" w:type="dxa"/>
            <w:gridSpan w:val="2"/>
            <w:tcBorders>
              <w:left w:val="dashed" w:sz="4" w:space="0" w:color="auto"/>
              <w:bottom w:val="dashed" w:sz="4" w:space="0" w:color="auto"/>
            </w:tcBorders>
          </w:tcPr>
          <w:p w:rsidR="005144EF" w:rsidRDefault="005144EF" w:rsidP="00C6238E">
            <w:pPr>
              <w:pStyle w:val="berschrift2"/>
              <w:outlineLvl w:val="1"/>
              <w:rPr>
                <w:lang w:val="en-GB"/>
              </w:rPr>
            </w:pPr>
            <w:r>
              <w:rPr>
                <w:lang w:val="en-GB"/>
              </w:rPr>
              <w:t>RTOS Characteristics</w:t>
            </w:r>
          </w:p>
          <w:p w:rsidR="005144EF" w:rsidRDefault="005144EF" w:rsidP="00C6238E">
            <w:pPr>
              <w:rPr>
                <w:lang w:val="en-GB"/>
              </w:rPr>
            </w:pPr>
            <w:r>
              <w:rPr>
                <w:lang w:val="en-GB"/>
              </w:rPr>
              <w:t xml:space="preserve">A RTOS can make Tasks appear (erscheinen) to be concurrent </w:t>
            </w:r>
            <w:r w:rsidRPr="000069A2">
              <w:rPr>
                <w:lang w:val="en-GB"/>
              </w:rPr>
              <w:sym w:font="Wingdings" w:char="F0E0"/>
            </w:r>
            <w:r>
              <w:rPr>
                <w:lang w:val="en-GB"/>
              </w:rPr>
              <w:t xml:space="preserve"> to make them look like they are all running together in parallel </w:t>
            </w:r>
          </w:p>
          <w:p w:rsidR="005144EF" w:rsidRDefault="005144EF" w:rsidP="00C6238E">
            <w:pPr>
              <w:rPr>
                <w:b/>
                <w:u w:val="single"/>
                <w:lang w:val="en-GB"/>
              </w:rPr>
            </w:pPr>
            <w:r w:rsidRPr="000069A2">
              <w:rPr>
                <w:b/>
                <w:highlight w:val="yellow"/>
                <w:u w:val="single"/>
                <w:lang w:val="en-GB"/>
              </w:rPr>
              <w:t>six important characteristics of an RTOS:</w:t>
            </w:r>
          </w:p>
          <w:p w:rsidR="005144EF" w:rsidRPr="00C6238E" w:rsidRDefault="005144EF" w:rsidP="00C6238E">
            <w:pPr>
              <w:rPr>
                <w:noProof/>
                <w:lang w:val="en-GB" w:eastAsia="de-CH"/>
              </w:rPr>
            </w:pPr>
            <w:r>
              <w:rPr>
                <w:lang w:val="en-GB"/>
              </w:rPr>
              <w:t xml:space="preserve">- Reliability (Zuverlässigkeit), Predictability (Vorhersehbarkeit), Performance, Compactness, Scalability (Skalierbarkeit </w:t>
            </w:r>
            <w:r w:rsidRPr="000069A2">
              <w:rPr>
                <w:lang w:val="en-GB"/>
              </w:rPr>
              <w:sym w:font="Wingdings" w:char="F0E0"/>
            </w:r>
            <w:r>
              <w:rPr>
                <w:lang w:val="en-GB"/>
              </w:rPr>
              <w:t xml:space="preserve"> </w:t>
            </w:r>
            <w:r w:rsidRPr="000069A2">
              <w:rPr>
                <w:lang w:val="en-GB"/>
              </w:rPr>
              <w:t>usable in many different types of devices</w:t>
            </w:r>
            <w:r>
              <w:rPr>
                <w:lang w:val="en-GB"/>
              </w:rPr>
              <w:t>), Multi-Tasking (pre-empt Tasks)</w:t>
            </w:r>
          </w:p>
        </w:tc>
      </w:tr>
      <w:tr w:rsidR="005144EF" w:rsidRPr="00F419A5" w:rsidTr="00FA0FF1">
        <w:trPr>
          <w:trHeight w:val="8186"/>
        </w:trPr>
        <w:tc>
          <w:tcPr>
            <w:tcW w:w="4986" w:type="dxa"/>
            <w:vMerge/>
            <w:tcBorders>
              <w:bottom w:val="dashed" w:sz="4" w:space="0" w:color="auto"/>
              <w:right w:val="dashed" w:sz="4" w:space="0" w:color="auto"/>
            </w:tcBorders>
          </w:tcPr>
          <w:p w:rsidR="005144EF" w:rsidRDefault="005144EF" w:rsidP="00C6238E">
            <w:pPr>
              <w:pStyle w:val="berschrift1"/>
              <w:numPr>
                <w:ilvl w:val="0"/>
                <w:numId w:val="1"/>
              </w:numPr>
              <w:outlineLvl w:val="0"/>
              <w:rPr>
                <w:lang w:val="en-GB"/>
              </w:rPr>
            </w:pPr>
          </w:p>
        </w:tc>
        <w:tc>
          <w:tcPr>
            <w:tcW w:w="5074" w:type="dxa"/>
            <w:gridSpan w:val="2"/>
            <w:vMerge w:val="restart"/>
            <w:tcBorders>
              <w:top w:val="dashed" w:sz="4" w:space="0" w:color="auto"/>
              <w:left w:val="dashed" w:sz="4" w:space="0" w:color="auto"/>
            </w:tcBorders>
          </w:tcPr>
          <w:p w:rsidR="005144EF" w:rsidRDefault="005144EF" w:rsidP="005144EF">
            <w:pPr>
              <w:pStyle w:val="berschrift2"/>
              <w:outlineLvl w:val="1"/>
              <w:rPr>
                <w:lang w:val="en-GB"/>
              </w:rPr>
            </w:pPr>
            <w:r>
              <w:rPr>
                <w:lang w:val="en-GB"/>
              </w:rPr>
              <w:t>FreeRTOS Task Fundamentals</w:t>
            </w:r>
          </w:p>
          <w:p w:rsidR="005144EF" w:rsidRPr="0049184C" w:rsidRDefault="005144EF" w:rsidP="005144EF">
            <w:pPr>
              <w:rPr>
                <w:b/>
                <w:u w:val="single"/>
                <w:lang w:val="en-GB"/>
              </w:rPr>
            </w:pPr>
            <w:r w:rsidRPr="0049184C">
              <w:rPr>
                <w:b/>
                <w:highlight w:val="yellow"/>
                <w:u w:val="single"/>
                <w:lang w:val="en-GB"/>
              </w:rPr>
              <w:t>Task Control Block (TCB)</w:t>
            </w:r>
            <w:r>
              <w:rPr>
                <w:b/>
                <w:u w:val="single"/>
                <w:lang w:val="en-GB"/>
              </w:rPr>
              <w:t>:</w:t>
            </w:r>
          </w:p>
          <w:p w:rsidR="005144EF" w:rsidRDefault="005144EF" w:rsidP="005144EF">
            <w:pPr>
              <w:rPr>
                <w:lang w:val="en-GB"/>
              </w:rPr>
            </w:pPr>
            <w:r>
              <w:rPr>
                <w:noProof/>
                <w:lang w:eastAsia="de-CH"/>
              </w:rPr>
              <w:drawing>
                <wp:anchor distT="0" distB="0" distL="114300" distR="114300" simplePos="0" relativeHeight="251953152" behindDoc="1" locked="0" layoutInCell="1" allowOverlap="1" wp14:anchorId="4528EB3D" wp14:editId="4DD55AC0">
                  <wp:simplePos x="0" y="0"/>
                  <wp:positionH relativeFrom="column">
                    <wp:posOffset>148371</wp:posOffset>
                  </wp:positionH>
                  <wp:positionV relativeFrom="paragraph">
                    <wp:posOffset>300990</wp:posOffset>
                  </wp:positionV>
                  <wp:extent cx="2911447" cy="1448410"/>
                  <wp:effectExtent l="0" t="0" r="3810" b="0"/>
                  <wp:wrapTight wrapText="bothSides">
                    <wp:wrapPolygon edited="0">
                      <wp:start x="0" y="0"/>
                      <wp:lineTo x="0" y="21316"/>
                      <wp:lineTo x="21487" y="21316"/>
                      <wp:lineTo x="21487" y="0"/>
                      <wp:lineTo x="0" y="0"/>
                    </wp:wrapPolygon>
                  </wp:wrapTight>
                  <wp:docPr id="136" name="Grafik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8" cstate="print">
                            <a:extLst>
                              <a:ext uri="{28A0092B-C50C-407E-A947-70E740481C1C}">
                                <a14:useLocalDpi xmlns:a14="http://schemas.microsoft.com/office/drawing/2010/main" val="0"/>
                              </a:ext>
                            </a:extLst>
                          </a:blip>
                          <a:stretch>
                            <a:fillRect/>
                          </a:stretch>
                        </pic:blipFill>
                        <pic:spPr>
                          <a:xfrm>
                            <a:off x="0" y="0"/>
                            <a:ext cx="2911447" cy="1448410"/>
                          </a:xfrm>
                          <a:prstGeom prst="rect">
                            <a:avLst/>
                          </a:prstGeom>
                        </pic:spPr>
                      </pic:pic>
                    </a:graphicData>
                  </a:graphic>
                </wp:anchor>
              </w:drawing>
            </w:r>
            <w:r>
              <w:rPr>
                <w:lang w:val="en-GB"/>
              </w:rPr>
              <w:t xml:space="preserve">- every single task is like its own application </w:t>
            </w:r>
            <w:r w:rsidRPr="0049184C">
              <w:rPr>
                <w:lang w:val="en-GB"/>
              </w:rPr>
              <w:sym w:font="Wingdings" w:char="F0E0"/>
            </w:r>
            <w:r>
              <w:rPr>
                <w:lang w:val="en-GB"/>
              </w:rPr>
              <w:t xml:space="preserve"> has its own stack and also an infinite loop (for(;;)) to keep the task running</w:t>
            </w:r>
          </w:p>
          <w:p w:rsidR="005144EF" w:rsidRPr="0007617F" w:rsidRDefault="005144EF" w:rsidP="005144EF">
            <w:pPr>
              <w:rPr>
                <w:b/>
                <w:u w:val="single"/>
                <w:lang w:val="en-GB"/>
              </w:rPr>
            </w:pPr>
            <w:r w:rsidRPr="0007617F">
              <w:rPr>
                <w:b/>
                <w:highlight w:val="yellow"/>
                <w:u w:val="single"/>
                <w:lang w:val="en-GB"/>
              </w:rPr>
              <w:t>Creating a Task in FreeRTOS</w:t>
            </w:r>
            <w:r>
              <w:rPr>
                <w:b/>
                <w:u w:val="single"/>
                <w:lang w:val="en-GB"/>
              </w:rPr>
              <w:t>:</w:t>
            </w:r>
          </w:p>
          <w:p w:rsidR="005144EF" w:rsidRDefault="005144EF" w:rsidP="005144EF">
            <w:pPr>
              <w:rPr>
                <w:lang w:val="en-GB"/>
              </w:rPr>
            </w:pPr>
            <w:r>
              <w:rPr>
                <w:lang w:val="en-GB"/>
              </w:rPr>
              <w:t>- We used NULL instead of 0 in our INTRO-programs</w:t>
            </w:r>
          </w:p>
          <w:p w:rsidR="005144EF" w:rsidRDefault="005144EF" w:rsidP="005144EF">
            <w:pPr>
              <w:rPr>
                <w:lang w:val="en-GB"/>
              </w:rPr>
            </w:pPr>
            <w:r>
              <w:rPr>
                <w:noProof/>
                <w:lang w:eastAsia="de-CH"/>
              </w:rPr>
              <w:drawing>
                <wp:anchor distT="0" distB="0" distL="114300" distR="114300" simplePos="0" relativeHeight="251954176" behindDoc="1" locked="0" layoutInCell="1" allowOverlap="1" wp14:anchorId="0D075E8E" wp14:editId="6EC32927">
                  <wp:simplePos x="0" y="0"/>
                  <wp:positionH relativeFrom="column">
                    <wp:posOffset>147574</wp:posOffset>
                  </wp:positionH>
                  <wp:positionV relativeFrom="paragraph">
                    <wp:posOffset>305460</wp:posOffset>
                  </wp:positionV>
                  <wp:extent cx="2874264" cy="989137"/>
                  <wp:effectExtent l="0" t="0" r="2540" b="1905"/>
                  <wp:wrapTight wrapText="bothSides">
                    <wp:wrapPolygon edited="0">
                      <wp:start x="0" y="0"/>
                      <wp:lineTo x="0" y="21225"/>
                      <wp:lineTo x="21476" y="21225"/>
                      <wp:lineTo x="21476" y="0"/>
                      <wp:lineTo x="0" y="0"/>
                    </wp:wrapPolygon>
                  </wp:wrapTight>
                  <wp:docPr id="137" name="Grafik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9" cstate="print">
                            <a:extLst>
                              <a:ext uri="{28A0092B-C50C-407E-A947-70E740481C1C}">
                                <a14:useLocalDpi xmlns:a14="http://schemas.microsoft.com/office/drawing/2010/main" val="0"/>
                              </a:ext>
                            </a:extLst>
                          </a:blip>
                          <a:stretch>
                            <a:fillRect/>
                          </a:stretch>
                        </pic:blipFill>
                        <pic:spPr>
                          <a:xfrm>
                            <a:off x="0" y="0"/>
                            <a:ext cx="2874264" cy="989137"/>
                          </a:xfrm>
                          <a:prstGeom prst="rect">
                            <a:avLst/>
                          </a:prstGeom>
                        </pic:spPr>
                      </pic:pic>
                    </a:graphicData>
                  </a:graphic>
                </wp:anchor>
              </w:drawing>
            </w:r>
            <w:r>
              <w:rPr>
                <w:lang w:val="en-GB"/>
              </w:rPr>
              <w:t xml:space="preserve">- if </w:t>
            </w:r>
            <w:r w:rsidRPr="0007617F">
              <w:rPr>
                <w:b/>
                <w:highlight w:val="yellow"/>
                <w:lang w:val="en-GB"/>
              </w:rPr>
              <w:t>stack depth</w:t>
            </w:r>
            <w:r>
              <w:rPr>
                <w:lang w:val="en-GB"/>
              </w:rPr>
              <w:t xml:space="preserve"> is e.g. 200 (Minimal Stack Size) </w:t>
            </w:r>
            <w:r w:rsidRPr="0049184C">
              <w:rPr>
                <w:lang w:val="en-GB"/>
              </w:rPr>
              <w:sym w:font="Wingdings" w:char="F0E0"/>
            </w:r>
            <w:r>
              <w:rPr>
                <w:lang w:val="en-GB"/>
              </w:rPr>
              <w:t xml:space="preserve"> that means on a 32bit microprocessor 200*32bit= 200*4Byte= 800Byte</w:t>
            </w:r>
          </w:p>
          <w:p w:rsidR="005144EF" w:rsidRDefault="005144EF" w:rsidP="005144EF">
            <w:pPr>
              <w:rPr>
                <w:lang w:val="en-GB"/>
              </w:rPr>
            </w:pPr>
            <w:r w:rsidRPr="0007617F">
              <w:rPr>
                <w:b/>
                <w:highlight w:val="yellow"/>
                <w:u w:val="single"/>
                <w:lang w:val="en-GB"/>
              </w:rPr>
              <w:t>Context Switching:</w:t>
            </w:r>
            <w:r w:rsidRPr="0007617F">
              <w:rPr>
                <w:lang w:val="en-GB"/>
              </w:rPr>
              <w:t xml:space="preserve"> </w:t>
            </w:r>
            <w:r>
              <w:rPr>
                <w:lang w:val="en-GB"/>
              </w:rPr>
              <w:t>(</w:t>
            </w:r>
            <w:r w:rsidRPr="0007617F">
              <w:rPr>
                <w:lang w:val="en-GB"/>
              </w:rPr>
              <w:t xml:space="preserve">Task </w:t>
            </w:r>
            <w:r>
              <w:rPr>
                <w:lang w:val="en-GB"/>
              </w:rPr>
              <w:t>1 (lowest prio), Task 4 (highest prio))</w:t>
            </w:r>
          </w:p>
          <w:p w:rsidR="005144EF" w:rsidRDefault="005144EF" w:rsidP="005144EF">
            <w:pPr>
              <w:rPr>
                <w:lang w:val="en-GB"/>
              </w:rPr>
            </w:pPr>
            <w:r>
              <w:rPr>
                <w:lang w:val="en-GB"/>
              </w:rPr>
              <w:t>- Context Switching means change between tasks depend on their priority</w:t>
            </w:r>
          </w:p>
          <w:p w:rsidR="005144EF" w:rsidRDefault="005144EF" w:rsidP="005144EF">
            <w:pPr>
              <w:rPr>
                <w:lang w:val="en-GB"/>
              </w:rPr>
            </w:pPr>
            <w:r>
              <w:rPr>
                <w:noProof/>
                <w:lang w:eastAsia="de-CH"/>
              </w:rPr>
              <w:drawing>
                <wp:anchor distT="0" distB="0" distL="114300" distR="114300" simplePos="0" relativeHeight="251955200" behindDoc="1" locked="0" layoutInCell="1" allowOverlap="1" wp14:anchorId="500EA684" wp14:editId="5D16FEC7">
                  <wp:simplePos x="0" y="0"/>
                  <wp:positionH relativeFrom="column">
                    <wp:posOffset>90018</wp:posOffset>
                  </wp:positionH>
                  <wp:positionV relativeFrom="paragraph">
                    <wp:posOffset>444932</wp:posOffset>
                  </wp:positionV>
                  <wp:extent cx="2889504" cy="888319"/>
                  <wp:effectExtent l="0" t="0" r="6350" b="7620"/>
                  <wp:wrapTight wrapText="bothSides">
                    <wp:wrapPolygon edited="0">
                      <wp:start x="0" y="0"/>
                      <wp:lineTo x="0" y="21322"/>
                      <wp:lineTo x="21505" y="21322"/>
                      <wp:lineTo x="21505" y="0"/>
                      <wp:lineTo x="0" y="0"/>
                    </wp:wrapPolygon>
                  </wp:wrapTight>
                  <wp:docPr id="138" name="Grafik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0" cstate="print">
                            <a:extLst>
                              <a:ext uri="{28A0092B-C50C-407E-A947-70E740481C1C}">
                                <a14:useLocalDpi xmlns:a14="http://schemas.microsoft.com/office/drawing/2010/main" val="0"/>
                              </a:ext>
                            </a:extLst>
                          </a:blip>
                          <a:stretch>
                            <a:fillRect/>
                          </a:stretch>
                        </pic:blipFill>
                        <pic:spPr>
                          <a:xfrm>
                            <a:off x="0" y="0"/>
                            <a:ext cx="2889504" cy="888319"/>
                          </a:xfrm>
                          <a:prstGeom prst="rect">
                            <a:avLst/>
                          </a:prstGeom>
                        </pic:spPr>
                      </pic:pic>
                    </a:graphicData>
                  </a:graphic>
                </wp:anchor>
              </w:drawing>
            </w:r>
            <w:r w:rsidRPr="00B96415">
              <w:rPr>
                <w:lang w:val="en-GB"/>
              </w:rPr>
              <w:t xml:space="preserve">- be aware of average switch time (Durchschnittszeit zum Wechseln zwischen Tasks), because </w:t>
            </w:r>
            <w:r>
              <w:rPr>
                <w:lang w:val="en-GB"/>
              </w:rPr>
              <w:t xml:space="preserve">if </w:t>
            </w:r>
            <w:r w:rsidRPr="00B96415">
              <w:rPr>
                <w:lang w:val="en-GB"/>
              </w:rPr>
              <w:t xml:space="preserve">there are many context switches over the time </w:t>
            </w:r>
            <w:r>
              <w:sym w:font="Wingdings" w:char="F0E0"/>
            </w:r>
            <w:r w:rsidRPr="00B96415">
              <w:rPr>
                <w:lang w:val="en-GB"/>
              </w:rPr>
              <w:t xml:space="preserve"> </w:t>
            </w:r>
            <w:r>
              <w:rPr>
                <w:lang w:val="en-GB"/>
              </w:rPr>
              <w:t>CPU time gets wasted</w:t>
            </w:r>
          </w:p>
          <w:p w:rsidR="005144EF" w:rsidRDefault="005144EF" w:rsidP="00AD6C28">
            <w:pPr>
              <w:rPr>
                <w:lang w:val="en-GB"/>
              </w:rPr>
            </w:pPr>
          </w:p>
        </w:tc>
      </w:tr>
      <w:tr w:rsidR="005144EF" w:rsidRPr="00F419A5" w:rsidTr="00FA0FF1">
        <w:trPr>
          <w:trHeight w:val="829"/>
        </w:trPr>
        <w:tc>
          <w:tcPr>
            <w:tcW w:w="4986" w:type="dxa"/>
            <w:tcBorders>
              <w:top w:val="dashed" w:sz="4" w:space="0" w:color="auto"/>
              <w:bottom w:val="single" w:sz="4" w:space="0" w:color="auto"/>
              <w:right w:val="dashed" w:sz="4" w:space="0" w:color="auto"/>
            </w:tcBorders>
          </w:tcPr>
          <w:p w:rsidR="005144EF" w:rsidRDefault="005144EF" w:rsidP="005144EF">
            <w:pPr>
              <w:pStyle w:val="berschrift2"/>
              <w:outlineLvl w:val="1"/>
              <w:rPr>
                <w:lang w:val="en-GB"/>
              </w:rPr>
            </w:pPr>
            <w:r>
              <w:rPr>
                <w:lang w:val="en-GB"/>
              </w:rPr>
              <w:t xml:space="preserve">Baremetal or RTOS? </w:t>
            </w:r>
            <w:r w:rsidRPr="000069A2">
              <w:rPr>
                <w:lang w:val="en-GB"/>
              </w:rPr>
              <w:sym w:font="Wingdings" w:char="F0E0"/>
            </w:r>
            <w:r>
              <w:rPr>
                <w:lang w:val="en-GB"/>
              </w:rPr>
              <w:t xml:space="preserve"> 7 reasons to choose an RTOS</w:t>
            </w:r>
          </w:p>
          <w:p w:rsidR="005144EF" w:rsidRDefault="005144EF" w:rsidP="005144EF">
            <w:pPr>
              <w:rPr>
                <w:lang w:val="en-GB"/>
              </w:rPr>
            </w:pPr>
            <w:r>
              <w:rPr>
                <w:lang w:val="en-GB"/>
              </w:rPr>
              <w:t>- Concurrency, Pre-emption, Available RAM, Available flash, Synchronization tools, 3</w:t>
            </w:r>
            <w:r w:rsidRPr="009A1611">
              <w:rPr>
                <w:vertAlign w:val="superscript"/>
                <w:lang w:val="en-GB"/>
              </w:rPr>
              <w:t>rd</w:t>
            </w:r>
            <w:r>
              <w:rPr>
                <w:lang w:val="en-GB"/>
              </w:rPr>
              <w:t xml:space="preserve"> party software (), Ease of use</w:t>
            </w:r>
          </w:p>
        </w:tc>
        <w:tc>
          <w:tcPr>
            <w:tcW w:w="5074" w:type="dxa"/>
            <w:gridSpan w:val="2"/>
            <w:vMerge/>
            <w:tcBorders>
              <w:left w:val="dashed" w:sz="4" w:space="0" w:color="auto"/>
              <w:bottom w:val="single" w:sz="4" w:space="0" w:color="auto"/>
            </w:tcBorders>
          </w:tcPr>
          <w:p w:rsidR="005144EF" w:rsidRDefault="005144EF" w:rsidP="00C6238E">
            <w:pPr>
              <w:pStyle w:val="berschrift2"/>
              <w:outlineLvl w:val="1"/>
              <w:rPr>
                <w:lang w:val="en-GB"/>
              </w:rPr>
            </w:pPr>
          </w:p>
        </w:tc>
      </w:tr>
      <w:tr w:rsidR="00C6238E" w:rsidRPr="00F419A5" w:rsidTr="00FA0FF1">
        <w:tc>
          <w:tcPr>
            <w:tcW w:w="5240" w:type="dxa"/>
            <w:gridSpan w:val="2"/>
            <w:tcBorders>
              <w:top w:val="single" w:sz="4" w:space="0" w:color="auto"/>
              <w:left w:val="single" w:sz="4" w:space="0" w:color="auto"/>
              <w:bottom w:val="dashed" w:sz="4" w:space="0" w:color="auto"/>
              <w:right w:val="dashed" w:sz="4" w:space="0" w:color="auto"/>
            </w:tcBorders>
          </w:tcPr>
          <w:p w:rsidR="00C6238E" w:rsidRDefault="00C6238E" w:rsidP="00773880">
            <w:pPr>
              <w:pStyle w:val="berschrift1"/>
              <w:numPr>
                <w:ilvl w:val="0"/>
                <w:numId w:val="1"/>
              </w:numPr>
              <w:outlineLvl w:val="0"/>
              <w:rPr>
                <w:lang w:val="en-GB"/>
              </w:rPr>
            </w:pPr>
            <w:r>
              <w:rPr>
                <w:lang w:val="en-GB"/>
              </w:rPr>
              <w:t>Webinar 2 RTOS Fundamentals using FreeRTOS</w:t>
            </w:r>
          </w:p>
          <w:p w:rsidR="00C6238E" w:rsidRDefault="00C6238E" w:rsidP="00773880">
            <w:pPr>
              <w:pStyle w:val="berschrift2"/>
              <w:outlineLvl w:val="1"/>
              <w:rPr>
                <w:lang w:val="en-GB"/>
              </w:rPr>
            </w:pPr>
            <w:r w:rsidRPr="00C320B9">
              <w:rPr>
                <w:b/>
                <w:noProof/>
                <w:highlight w:val="yellow"/>
                <w:u w:val="single"/>
                <w:lang w:eastAsia="de-CH"/>
              </w:rPr>
              <w:drawing>
                <wp:anchor distT="0" distB="0" distL="114300" distR="114300" simplePos="0" relativeHeight="251921408" behindDoc="1" locked="0" layoutInCell="1" allowOverlap="1" wp14:anchorId="3D3AF5C9" wp14:editId="19F3FAAF">
                  <wp:simplePos x="0" y="0"/>
                  <wp:positionH relativeFrom="column">
                    <wp:posOffset>1709420</wp:posOffset>
                  </wp:positionH>
                  <wp:positionV relativeFrom="paragraph">
                    <wp:posOffset>147116</wp:posOffset>
                  </wp:positionV>
                  <wp:extent cx="1517650" cy="555625"/>
                  <wp:effectExtent l="0" t="0" r="6350" b="0"/>
                  <wp:wrapTight wrapText="bothSides">
                    <wp:wrapPolygon edited="0">
                      <wp:start x="0" y="0"/>
                      <wp:lineTo x="0" y="20736"/>
                      <wp:lineTo x="21419" y="20736"/>
                      <wp:lineTo x="21419" y="0"/>
                      <wp:lineTo x="0" y="0"/>
                    </wp:wrapPolygon>
                  </wp:wrapTight>
                  <wp:docPr id="134" name="Grafik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1">
                            <a:extLst>
                              <a:ext uri="{28A0092B-C50C-407E-A947-70E740481C1C}">
                                <a14:useLocalDpi xmlns:a14="http://schemas.microsoft.com/office/drawing/2010/main" val="0"/>
                              </a:ext>
                            </a:extLst>
                          </a:blip>
                          <a:stretch>
                            <a:fillRect/>
                          </a:stretch>
                        </pic:blipFill>
                        <pic:spPr>
                          <a:xfrm>
                            <a:off x="0" y="0"/>
                            <a:ext cx="1517650" cy="555625"/>
                          </a:xfrm>
                          <a:prstGeom prst="rect">
                            <a:avLst/>
                          </a:prstGeom>
                        </pic:spPr>
                      </pic:pic>
                    </a:graphicData>
                  </a:graphic>
                  <wp14:sizeRelH relativeFrom="margin">
                    <wp14:pctWidth>0</wp14:pctWidth>
                  </wp14:sizeRelH>
                  <wp14:sizeRelV relativeFrom="margin">
                    <wp14:pctHeight>0</wp14:pctHeight>
                  </wp14:sizeRelV>
                </wp:anchor>
              </w:drawing>
            </w:r>
            <w:r>
              <w:rPr>
                <w:lang w:val="en-GB"/>
              </w:rPr>
              <w:t>Synchronization Fundamentals</w:t>
            </w:r>
          </w:p>
          <w:p w:rsidR="00C6238E" w:rsidRDefault="00C6238E" w:rsidP="00773880">
            <w:pPr>
              <w:rPr>
                <w:b/>
                <w:u w:val="single"/>
                <w:lang w:val="en-GB"/>
              </w:rPr>
            </w:pPr>
            <w:r w:rsidRPr="00C320B9">
              <w:rPr>
                <w:b/>
                <w:highlight w:val="yellow"/>
                <w:u w:val="single"/>
                <w:lang w:val="en-GB"/>
              </w:rPr>
              <w:t>Semaphore (Sync and Notify):</w:t>
            </w:r>
            <w:r w:rsidRPr="00C320B9">
              <w:rPr>
                <w:b/>
                <w:u w:val="single"/>
                <w:lang w:val="en-GB"/>
              </w:rPr>
              <w:t xml:space="preserve"> </w:t>
            </w:r>
          </w:p>
          <w:p w:rsidR="00C6238E" w:rsidRDefault="00C6238E" w:rsidP="00773880">
            <w:pPr>
              <w:rPr>
                <w:lang w:val="en-GB"/>
              </w:rPr>
            </w:pPr>
            <w:r>
              <w:rPr>
                <w:lang w:val="en-GB"/>
              </w:rPr>
              <w:t>- using semaphores in order to synchronize tasks or to notify that events have occurred</w:t>
            </w:r>
          </w:p>
          <w:p w:rsidR="00C6238E" w:rsidRDefault="00C6238E" w:rsidP="00773880">
            <w:pPr>
              <w:rPr>
                <w:lang w:val="en-GB"/>
              </w:rPr>
            </w:pPr>
            <w:r>
              <w:rPr>
                <w:lang w:val="en-GB"/>
              </w:rPr>
              <w:t>- Typically we have a flag or token that we are giving and taking from a task to the next. So may have a task which gives the token first then another task can take the token.</w:t>
            </w:r>
          </w:p>
          <w:p w:rsidR="00C6238E" w:rsidRPr="00C6238E" w:rsidRDefault="00C6238E" w:rsidP="00773880">
            <w:pPr>
              <w:rPr>
                <w:noProof/>
                <w:lang w:val="en-GB" w:eastAsia="de-CH"/>
              </w:rPr>
            </w:pPr>
            <w:r>
              <w:rPr>
                <w:noProof/>
                <w:lang w:eastAsia="de-CH"/>
              </w:rPr>
              <w:drawing>
                <wp:anchor distT="0" distB="0" distL="114300" distR="114300" simplePos="0" relativeHeight="251922432" behindDoc="1" locked="0" layoutInCell="1" allowOverlap="1" wp14:anchorId="3FE4DD2C" wp14:editId="4A05B368">
                  <wp:simplePos x="0" y="0"/>
                  <wp:positionH relativeFrom="column">
                    <wp:posOffset>1661820</wp:posOffset>
                  </wp:positionH>
                  <wp:positionV relativeFrom="paragraph">
                    <wp:posOffset>33147</wp:posOffset>
                  </wp:positionV>
                  <wp:extent cx="1586865" cy="549275"/>
                  <wp:effectExtent l="0" t="0" r="0" b="3175"/>
                  <wp:wrapTight wrapText="bothSides">
                    <wp:wrapPolygon edited="0">
                      <wp:start x="0" y="0"/>
                      <wp:lineTo x="0" y="20976"/>
                      <wp:lineTo x="21263" y="20976"/>
                      <wp:lineTo x="21263" y="0"/>
                      <wp:lineTo x="0" y="0"/>
                    </wp:wrapPolygon>
                  </wp:wrapTight>
                  <wp:docPr id="135" name="Grafik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2">
                            <a:extLst>
                              <a:ext uri="{28A0092B-C50C-407E-A947-70E740481C1C}">
                                <a14:useLocalDpi xmlns:a14="http://schemas.microsoft.com/office/drawing/2010/main" val="0"/>
                              </a:ext>
                            </a:extLst>
                          </a:blip>
                          <a:stretch>
                            <a:fillRect/>
                          </a:stretch>
                        </pic:blipFill>
                        <pic:spPr>
                          <a:xfrm>
                            <a:off x="0" y="0"/>
                            <a:ext cx="1586865" cy="549275"/>
                          </a:xfrm>
                          <a:prstGeom prst="rect">
                            <a:avLst/>
                          </a:prstGeom>
                        </pic:spPr>
                      </pic:pic>
                    </a:graphicData>
                  </a:graphic>
                  <wp14:sizeRelH relativeFrom="margin">
                    <wp14:pctWidth>0</wp14:pctWidth>
                  </wp14:sizeRelH>
                  <wp14:sizeRelV relativeFrom="margin">
                    <wp14:pctHeight>0</wp14:pctHeight>
                  </wp14:sizeRelV>
                </wp:anchor>
              </w:drawing>
            </w:r>
            <w:r w:rsidRPr="00C320B9">
              <w:rPr>
                <w:b/>
                <w:highlight w:val="yellow"/>
                <w:u w:val="single"/>
                <w:lang w:val="en-GB"/>
              </w:rPr>
              <w:t>Mutex (Mutual Exclusion):</w:t>
            </w:r>
            <w:r w:rsidRPr="00C6238E">
              <w:rPr>
                <w:noProof/>
                <w:lang w:val="en-GB" w:eastAsia="de-CH"/>
              </w:rPr>
              <w:t xml:space="preserve"> </w:t>
            </w:r>
          </w:p>
          <w:p w:rsidR="00C6238E" w:rsidRPr="00C6238E" w:rsidRDefault="00C6238E" w:rsidP="00773880">
            <w:pPr>
              <w:rPr>
                <w:noProof/>
                <w:lang w:val="en-GB" w:eastAsia="de-CH"/>
              </w:rPr>
            </w:pPr>
            <w:r w:rsidRPr="00C6238E">
              <w:rPr>
                <w:noProof/>
                <w:lang w:val="en-GB" w:eastAsia="de-CH"/>
              </w:rPr>
              <w:t>- special type of a semaphore</w:t>
            </w:r>
          </w:p>
          <w:p w:rsidR="00C6238E" w:rsidRPr="00C320B9" w:rsidRDefault="00C6238E" w:rsidP="00773880">
            <w:pPr>
              <w:rPr>
                <w:noProof/>
                <w:lang w:val="en-GB" w:eastAsia="de-CH"/>
              </w:rPr>
            </w:pPr>
            <w:r w:rsidRPr="00C320B9">
              <w:rPr>
                <w:noProof/>
                <w:lang w:val="en-GB" w:eastAsia="de-CH"/>
              </w:rPr>
              <w:t xml:space="preserve">- trying to protect a resource </w:t>
            </w:r>
            <w:r>
              <w:rPr>
                <w:noProof/>
                <w:lang w:eastAsia="de-CH"/>
              </w:rPr>
              <w:sym w:font="Wingdings" w:char="F0E0"/>
            </w:r>
            <w:r w:rsidRPr="00C320B9">
              <w:rPr>
                <w:noProof/>
                <w:lang w:val="en-GB" w:eastAsia="de-CH"/>
              </w:rPr>
              <w:t xml:space="preserve"> </w:t>
            </w:r>
            <w:r>
              <w:rPr>
                <w:noProof/>
                <w:lang w:val="en-GB" w:eastAsia="de-CH"/>
              </w:rPr>
              <w:t xml:space="preserve">is </w:t>
            </w:r>
            <w:r w:rsidRPr="00C320B9">
              <w:rPr>
                <w:noProof/>
                <w:lang w:val="en-GB" w:eastAsia="de-CH"/>
              </w:rPr>
              <w:t xml:space="preserve">going to </w:t>
            </w:r>
            <w:r>
              <w:rPr>
                <w:noProof/>
                <w:lang w:val="en-GB" w:eastAsia="de-CH"/>
              </w:rPr>
              <w:t xml:space="preserve">give (unlock) or to take (lock) a resource </w:t>
            </w:r>
            <w:r w:rsidRPr="00C320B9">
              <w:rPr>
                <w:noProof/>
                <w:lang w:val="en-GB" w:eastAsia="de-CH"/>
              </w:rPr>
              <w:sym w:font="Wingdings" w:char="F0E0"/>
            </w:r>
            <w:r>
              <w:rPr>
                <w:noProof/>
                <w:lang w:val="en-GB" w:eastAsia="de-CH"/>
              </w:rPr>
              <w:t xml:space="preserve"> resource could be e.g. memory or a peripherial (e.g. LCD-Display)</w:t>
            </w:r>
          </w:p>
          <w:p w:rsidR="00C6238E" w:rsidRPr="000069A2" w:rsidRDefault="00C6238E" w:rsidP="00773880">
            <w:pPr>
              <w:rPr>
                <w:lang w:val="en-GB"/>
              </w:rPr>
            </w:pPr>
            <w:r w:rsidRPr="00C6238E">
              <w:rPr>
                <w:lang w:val="en-GB"/>
              </w:rPr>
              <w:t>- only the task which has the key can use the resource</w:t>
            </w:r>
            <w:r>
              <w:rPr>
                <w:lang w:val="en-GB"/>
              </w:rPr>
              <w:t xml:space="preserve"> </w:t>
            </w:r>
            <w:r w:rsidRPr="00C6238E">
              <w:rPr>
                <w:lang w:val="en-GB"/>
              </w:rPr>
              <w:sym w:font="Wingdings" w:char="F0E0"/>
            </w:r>
            <w:r w:rsidRPr="00303094">
              <w:rPr>
                <w:b/>
                <w:lang w:val="en-GB"/>
              </w:rPr>
              <w:t xml:space="preserve"> </w:t>
            </w:r>
            <w:r w:rsidRPr="00303094">
              <w:rPr>
                <w:b/>
                <w:highlight w:val="yellow"/>
                <w:lang w:val="en-GB"/>
              </w:rPr>
              <w:t>ownership</w:t>
            </w:r>
          </w:p>
        </w:tc>
        <w:tc>
          <w:tcPr>
            <w:tcW w:w="4820" w:type="dxa"/>
            <w:tcBorders>
              <w:top w:val="single" w:sz="4" w:space="0" w:color="auto"/>
              <w:left w:val="dashed" w:sz="4" w:space="0" w:color="auto"/>
              <w:bottom w:val="dashed" w:sz="4" w:space="0" w:color="auto"/>
              <w:right w:val="single" w:sz="4" w:space="0" w:color="auto"/>
            </w:tcBorders>
          </w:tcPr>
          <w:p w:rsidR="00C6238E" w:rsidRDefault="00D628EA" w:rsidP="00D628EA">
            <w:pPr>
              <w:rPr>
                <w:b/>
                <w:u w:val="single"/>
                <w:lang w:val="en-GB"/>
              </w:rPr>
            </w:pPr>
            <w:r w:rsidRPr="00D628EA">
              <w:rPr>
                <w:b/>
                <w:highlight w:val="yellow"/>
                <w:u w:val="single"/>
                <w:lang w:val="en-GB"/>
              </w:rPr>
              <w:t>Message Queues (Communication):</w:t>
            </w:r>
          </w:p>
          <w:p w:rsidR="00D628EA" w:rsidRPr="00303094" w:rsidRDefault="00303094" w:rsidP="00D628EA">
            <w:pPr>
              <w:rPr>
                <w:lang w:val="en-GB"/>
              </w:rPr>
            </w:pPr>
            <w:r>
              <w:rPr>
                <w:lang w:val="en-GB"/>
              </w:rPr>
              <w:t xml:space="preserve">- not much using for synchronization tasks </w:t>
            </w:r>
            <w:r w:rsidRPr="00303094">
              <w:rPr>
                <w:lang w:val="en-GB"/>
              </w:rPr>
              <w:sym w:font="Wingdings" w:char="F0E0"/>
            </w:r>
            <w:r>
              <w:rPr>
                <w:lang w:val="en-GB"/>
              </w:rPr>
              <w:t xml:space="preserve"> more likely used to transmit messages from one task to another</w:t>
            </w:r>
          </w:p>
          <w:p w:rsidR="005A5616" w:rsidRDefault="005A5616" w:rsidP="00D628EA">
            <w:pPr>
              <w:rPr>
                <w:b/>
                <w:highlight w:val="yellow"/>
                <w:u w:val="single"/>
                <w:lang w:val="en-GB"/>
              </w:rPr>
            </w:pPr>
            <w:r w:rsidRPr="00303094">
              <w:rPr>
                <w:noProof/>
                <w:lang w:eastAsia="de-CH"/>
              </w:rPr>
              <w:drawing>
                <wp:anchor distT="0" distB="0" distL="114300" distR="114300" simplePos="0" relativeHeight="251957248" behindDoc="1" locked="0" layoutInCell="1" allowOverlap="1" wp14:anchorId="6E6C6F96" wp14:editId="5101B38B">
                  <wp:simplePos x="0" y="0"/>
                  <wp:positionH relativeFrom="margin">
                    <wp:posOffset>1452778</wp:posOffset>
                  </wp:positionH>
                  <wp:positionV relativeFrom="paragraph">
                    <wp:posOffset>17221</wp:posOffset>
                  </wp:positionV>
                  <wp:extent cx="1532890" cy="416560"/>
                  <wp:effectExtent l="0" t="0" r="0" b="2540"/>
                  <wp:wrapTight wrapText="bothSides">
                    <wp:wrapPolygon edited="0">
                      <wp:start x="0" y="0"/>
                      <wp:lineTo x="0" y="20744"/>
                      <wp:lineTo x="21206" y="20744"/>
                      <wp:lineTo x="21206" y="0"/>
                      <wp:lineTo x="0" y="0"/>
                    </wp:wrapPolygon>
                  </wp:wrapTight>
                  <wp:docPr id="140" name="Grafik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3">
                            <a:extLst>
                              <a:ext uri="{28A0092B-C50C-407E-A947-70E740481C1C}">
                                <a14:useLocalDpi xmlns:a14="http://schemas.microsoft.com/office/drawing/2010/main" val="0"/>
                              </a:ext>
                            </a:extLst>
                          </a:blip>
                          <a:stretch>
                            <a:fillRect/>
                          </a:stretch>
                        </pic:blipFill>
                        <pic:spPr>
                          <a:xfrm>
                            <a:off x="0" y="0"/>
                            <a:ext cx="1532890" cy="416560"/>
                          </a:xfrm>
                          <a:prstGeom prst="rect">
                            <a:avLst/>
                          </a:prstGeom>
                        </pic:spPr>
                      </pic:pic>
                    </a:graphicData>
                  </a:graphic>
                  <wp14:sizeRelH relativeFrom="margin">
                    <wp14:pctWidth>0</wp14:pctWidth>
                  </wp14:sizeRelH>
                  <wp14:sizeRelV relativeFrom="margin">
                    <wp14:pctHeight>0</wp14:pctHeight>
                  </wp14:sizeRelV>
                </wp:anchor>
              </w:drawing>
            </w:r>
            <w:r w:rsidR="00303094" w:rsidRPr="00303094">
              <w:rPr>
                <w:lang w:val="en-GB"/>
              </w:rPr>
              <w:t xml:space="preserve">- </w:t>
            </w:r>
            <w:r>
              <w:rPr>
                <w:lang w:val="en-GB"/>
              </w:rPr>
              <w:t xml:space="preserve">typically the type of information that we will sending is perhaps pointers to data structures </w:t>
            </w:r>
          </w:p>
          <w:p w:rsidR="00D628EA" w:rsidRDefault="005A5616" w:rsidP="00D628EA">
            <w:pPr>
              <w:rPr>
                <w:b/>
                <w:u w:val="single"/>
                <w:lang w:val="en-GB"/>
              </w:rPr>
            </w:pPr>
            <w:r>
              <w:rPr>
                <w:noProof/>
                <w:lang w:eastAsia="de-CH"/>
              </w:rPr>
              <w:drawing>
                <wp:anchor distT="0" distB="0" distL="114300" distR="114300" simplePos="0" relativeHeight="251959296" behindDoc="1" locked="0" layoutInCell="1" allowOverlap="1" wp14:anchorId="13544087" wp14:editId="223C4872">
                  <wp:simplePos x="0" y="0"/>
                  <wp:positionH relativeFrom="margin">
                    <wp:posOffset>1552397</wp:posOffset>
                  </wp:positionH>
                  <wp:positionV relativeFrom="paragraph">
                    <wp:posOffset>21336</wp:posOffset>
                  </wp:positionV>
                  <wp:extent cx="1403985" cy="450215"/>
                  <wp:effectExtent l="0" t="0" r="5715" b="6985"/>
                  <wp:wrapTight wrapText="bothSides">
                    <wp:wrapPolygon edited="0">
                      <wp:start x="0" y="0"/>
                      <wp:lineTo x="0" y="21021"/>
                      <wp:lineTo x="21395" y="21021"/>
                      <wp:lineTo x="21395" y="0"/>
                      <wp:lineTo x="0" y="0"/>
                    </wp:wrapPolygon>
                  </wp:wrapTight>
                  <wp:docPr id="141" name="Grafik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4">
                            <a:extLst>
                              <a:ext uri="{28A0092B-C50C-407E-A947-70E740481C1C}">
                                <a14:useLocalDpi xmlns:a14="http://schemas.microsoft.com/office/drawing/2010/main" val="0"/>
                              </a:ext>
                            </a:extLst>
                          </a:blip>
                          <a:stretch>
                            <a:fillRect/>
                          </a:stretch>
                        </pic:blipFill>
                        <pic:spPr>
                          <a:xfrm>
                            <a:off x="0" y="0"/>
                            <a:ext cx="1403985" cy="450215"/>
                          </a:xfrm>
                          <a:prstGeom prst="rect">
                            <a:avLst/>
                          </a:prstGeom>
                        </pic:spPr>
                      </pic:pic>
                    </a:graphicData>
                  </a:graphic>
                  <wp14:sizeRelH relativeFrom="margin">
                    <wp14:pctWidth>0</wp14:pctWidth>
                  </wp14:sizeRelH>
                  <wp14:sizeRelV relativeFrom="margin">
                    <wp14:pctHeight>0</wp14:pctHeight>
                  </wp14:sizeRelV>
                </wp:anchor>
              </w:drawing>
            </w:r>
            <w:r w:rsidR="00D628EA">
              <w:rPr>
                <w:b/>
                <w:highlight w:val="yellow"/>
                <w:u w:val="single"/>
                <w:lang w:val="en-GB"/>
              </w:rPr>
              <w:t>Event Flags</w:t>
            </w:r>
            <w:r w:rsidR="00D628EA" w:rsidRPr="00D628EA">
              <w:rPr>
                <w:b/>
                <w:highlight w:val="yellow"/>
                <w:u w:val="single"/>
                <w:lang w:val="en-GB"/>
              </w:rPr>
              <w:t xml:space="preserve"> (</w:t>
            </w:r>
            <w:r w:rsidR="00D628EA">
              <w:rPr>
                <w:b/>
                <w:highlight w:val="yellow"/>
                <w:u w:val="single"/>
                <w:lang w:val="en-GB"/>
              </w:rPr>
              <w:t>Synchronization</w:t>
            </w:r>
            <w:r w:rsidR="00D628EA" w:rsidRPr="00D628EA">
              <w:rPr>
                <w:b/>
                <w:highlight w:val="yellow"/>
                <w:u w:val="single"/>
                <w:lang w:val="en-GB"/>
              </w:rPr>
              <w:t>):</w:t>
            </w:r>
          </w:p>
          <w:p w:rsidR="005A5616" w:rsidRDefault="005A5616" w:rsidP="005A5616">
            <w:pPr>
              <w:rPr>
                <w:lang w:val="en-GB"/>
              </w:rPr>
            </w:pPr>
            <w:r w:rsidRPr="005A5616">
              <w:rPr>
                <w:lang w:val="en-GB"/>
              </w:rPr>
              <w:t>Event bits are used to indicate if an event has occurred or not. Event bits are often referred to as event flags. F</w:t>
            </w:r>
            <w:r>
              <w:rPr>
                <w:lang w:val="en-GB"/>
              </w:rPr>
              <w:t xml:space="preserve">or example, an application may: </w:t>
            </w:r>
          </w:p>
          <w:p w:rsidR="005A5616" w:rsidRPr="005A5616" w:rsidRDefault="005A5616" w:rsidP="00D628EA">
            <w:pPr>
              <w:rPr>
                <w:lang w:val="en-GB"/>
              </w:rPr>
            </w:pPr>
            <w:r w:rsidRPr="005A5616">
              <w:rPr>
                <w:lang w:val="en-GB"/>
              </w:rPr>
              <w:sym w:font="Wingdings" w:char="F0E0"/>
            </w:r>
            <w:r>
              <w:rPr>
                <w:lang w:val="en-GB"/>
              </w:rPr>
              <w:t xml:space="preserve"> </w:t>
            </w:r>
            <w:r w:rsidRPr="005A5616">
              <w:rPr>
                <w:lang w:val="en-GB"/>
              </w:rPr>
              <w:t xml:space="preserve">Define a bit (or flag) that means "A message has been received and is ready for processing" when it is set to 1, and "there are no messages waiting to be </w:t>
            </w:r>
            <w:r>
              <w:rPr>
                <w:lang w:val="en-GB"/>
              </w:rPr>
              <w:t xml:space="preserve">processed" when it is set to 0. </w:t>
            </w:r>
          </w:p>
        </w:tc>
      </w:tr>
    </w:tbl>
    <w:p w:rsidR="005A5616" w:rsidRDefault="005A5616" w:rsidP="00AD6C28">
      <w:pPr>
        <w:rPr>
          <w:lang w:val="en-GB"/>
        </w:rPr>
      </w:pPr>
    </w:p>
    <w:tbl>
      <w:tblPr>
        <w:tblStyle w:val="Tabellenraster"/>
        <w:tblW w:w="10060" w:type="dxa"/>
        <w:tblLayout w:type="fixed"/>
        <w:tblLook w:val="04A0" w:firstRow="1" w:lastRow="0" w:firstColumn="1" w:lastColumn="0" w:noHBand="0" w:noVBand="1"/>
      </w:tblPr>
      <w:tblGrid>
        <w:gridCol w:w="4432"/>
        <w:gridCol w:w="507"/>
        <w:gridCol w:w="5121"/>
      </w:tblGrid>
      <w:tr w:rsidR="005C55F0" w:rsidRPr="00F419A5" w:rsidTr="00FA0FF1">
        <w:trPr>
          <w:trHeight w:val="5134"/>
        </w:trPr>
        <w:tc>
          <w:tcPr>
            <w:tcW w:w="4939" w:type="dxa"/>
            <w:gridSpan w:val="2"/>
            <w:tcBorders>
              <w:top w:val="dashed" w:sz="4" w:space="0" w:color="auto"/>
              <w:bottom w:val="dashed" w:sz="4" w:space="0" w:color="auto"/>
              <w:right w:val="dashed" w:sz="4" w:space="0" w:color="auto"/>
            </w:tcBorders>
          </w:tcPr>
          <w:p w:rsidR="005C55F0" w:rsidRDefault="005C55F0" w:rsidP="00B05AAE">
            <w:pPr>
              <w:pStyle w:val="berschrift2"/>
              <w:outlineLvl w:val="1"/>
              <w:rPr>
                <w:lang w:val="en-GB"/>
              </w:rPr>
            </w:pPr>
            <w:r>
              <w:rPr>
                <w:lang w:val="en-GB"/>
              </w:rPr>
              <w:t>Semaphore Fundamentals</w:t>
            </w:r>
          </w:p>
          <w:p w:rsidR="005C55F0" w:rsidRDefault="005C55F0" w:rsidP="00B05AAE">
            <w:pPr>
              <w:rPr>
                <w:lang w:val="en-GB"/>
              </w:rPr>
            </w:pPr>
            <w:r>
              <w:rPr>
                <w:lang w:val="en-GB"/>
              </w:rPr>
              <w:t>counting semaphore (e.g. 0 to 255) or binary semaphore (0 or 1)</w:t>
            </w:r>
          </w:p>
          <w:p w:rsidR="005C55F0" w:rsidRDefault="005C55F0" w:rsidP="00B05AAE">
            <w:pPr>
              <w:rPr>
                <w:b/>
                <w:u w:val="single"/>
                <w:lang w:val="en-GB"/>
              </w:rPr>
            </w:pPr>
            <w:r w:rsidRPr="001855D8">
              <w:rPr>
                <w:b/>
                <w:highlight w:val="yellow"/>
                <w:u w:val="single"/>
                <w:lang w:val="en-GB"/>
              </w:rPr>
              <w:t>3 different</w:t>
            </w:r>
            <w:r>
              <w:rPr>
                <w:b/>
                <w:highlight w:val="yellow"/>
                <w:u w:val="single"/>
                <w:lang w:val="en-GB"/>
              </w:rPr>
              <w:t xml:space="preserve"> possible</w:t>
            </w:r>
            <w:r w:rsidRPr="001855D8">
              <w:rPr>
                <w:b/>
                <w:highlight w:val="yellow"/>
                <w:u w:val="single"/>
                <w:lang w:val="en-GB"/>
              </w:rPr>
              <w:t xml:space="preserve"> ways to use a semaphore:</w:t>
            </w:r>
          </w:p>
          <w:p w:rsidR="005C55F0" w:rsidRPr="001D718B" w:rsidRDefault="005C55F0" w:rsidP="00B05AAE">
            <w:pPr>
              <w:rPr>
                <w:lang w:val="en-GB"/>
              </w:rPr>
            </w:pPr>
            <w:r w:rsidRPr="00EA7E71">
              <w:rPr>
                <w:b/>
                <w:highlight w:val="yellow"/>
                <w:lang w:val="en-GB"/>
              </w:rPr>
              <w:t>1.</w:t>
            </w:r>
            <w:r w:rsidRPr="00EA7E71">
              <w:rPr>
                <w:lang w:val="en-GB"/>
              </w:rPr>
              <w:t xml:space="preserve"> </w:t>
            </w:r>
            <w:r>
              <w:rPr>
                <w:noProof/>
                <w:lang w:eastAsia="de-CH"/>
              </w:rPr>
              <w:drawing>
                <wp:anchor distT="0" distB="0" distL="114300" distR="114300" simplePos="0" relativeHeight="251988992" behindDoc="1" locked="0" layoutInCell="1" allowOverlap="1" wp14:anchorId="269725DB" wp14:editId="0F93F729">
                  <wp:simplePos x="0" y="0"/>
                  <wp:positionH relativeFrom="margin">
                    <wp:posOffset>1581048</wp:posOffset>
                  </wp:positionH>
                  <wp:positionV relativeFrom="paragraph">
                    <wp:posOffset>26467</wp:posOffset>
                  </wp:positionV>
                  <wp:extent cx="1382395" cy="529590"/>
                  <wp:effectExtent l="0" t="0" r="8255" b="3810"/>
                  <wp:wrapTight wrapText="bothSides">
                    <wp:wrapPolygon edited="0">
                      <wp:start x="0" y="0"/>
                      <wp:lineTo x="0" y="20978"/>
                      <wp:lineTo x="21431" y="20978"/>
                      <wp:lineTo x="21431" y="0"/>
                      <wp:lineTo x="0" y="0"/>
                    </wp:wrapPolygon>
                  </wp:wrapTight>
                  <wp:docPr id="131" name="Grafik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5">
                            <a:extLst>
                              <a:ext uri="{28A0092B-C50C-407E-A947-70E740481C1C}">
                                <a14:useLocalDpi xmlns:a14="http://schemas.microsoft.com/office/drawing/2010/main" val="0"/>
                              </a:ext>
                            </a:extLst>
                          </a:blip>
                          <a:stretch>
                            <a:fillRect/>
                          </a:stretch>
                        </pic:blipFill>
                        <pic:spPr>
                          <a:xfrm>
                            <a:off x="0" y="0"/>
                            <a:ext cx="1382395" cy="529590"/>
                          </a:xfrm>
                          <a:prstGeom prst="rect">
                            <a:avLst/>
                          </a:prstGeom>
                        </pic:spPr>
                      </pic:pic>
                    </a:graphicData>
                  </a:graphic>
                  <wp14:sizeRelH relativeFrom="margin">
                    <wp14:pctWidth>0</wp14:pctWidth>
                  </wp14:sizeRelH>
                  <wp14:sizeRelV relativeFrom="margin">
                    <wp14:pctHeight>0</wp14:pctHeight>
                  </wp14:sizeRelV>
                </wp:anchor>
              </w:drawing>
            </w:r>
            <w:r w:rsidRPr="001D718B">
              <w:rPr>
                <w:lang w:val="en-GB"/>
              </w:rPr>
              <w:t xml:space="preserve">a task takes a particular semaphore </w:t>
            </w:r>
            <w:r w:rsidRPr="001D718B">
              <w:rPr>
                <w:lang w:val="en-GB"/>
              </w:rPr>
              <w:sym w:font="Wingdings" w:char="F0E0"/>
            </w:r>
            <w:r w:rsidRPr="001D718B">
              <w:rPr>
                <w:lang w:val="en-GB"/>
              </w:rPr>
              <w:t xml:space="preserve"> no one else can take that semaphore </w:t>
            </w:r>
            <w:r w:rsidRPr="001D718B">
              <w:rPr>
                <w:lang w:val="en-GB"/>
              </w:rPr>
              <w:sym w:font="Wingdings" w:char="F0E0"/>
            </w:r>
            <w:r w:rsidRPr="001D718B">
              <w:rPr>
                <w:lang w:val="en-GB"/>
              </w:rPr>
              <w:t xml:space="preserve"> and then does what it need to and gives the semaphore back</w:t>
            </w:r>
          </w:p>
          <w:p w:rsidR="005C55F0" w:rsidRDefault="005C55F0" w:rsidP="00B05AAE">
            <w:pPr>
              <w:rPr>
                <w:lang w:val="en-GB"/>
              </w:rPr>
            </w:pPr>
            <w:r w:rsidRPr="00EA7E71">
              <w:rPr>
                <w:b/>
                <w:noProof/>
                <w:highlight w:val="yellow"/>
                <w:lang w:eastAsia="de-CH"/>
              </w:rPr>
              <w:drawing>
                <wp:anchor distT="0" distB="0" distL="114300" distR="114300" simplePos="0" relativeHeight="251990016" behindDoc="1" locked="0" layoutInCell="1" allowOverlap="1" wp14:anchorId="3A7DA701" wp14:editId="017C934E">
                  <wp:simplePos x="0" y="0"/>
                  <wp:positionH relativeFrom="margin">
                    <wp:posOffset>1124408</wp:posOffset>
                  </wp:positionH>
                  <wp:positionV relativeFrom="paragraph">
                    <wp:posOffset>19990</wp:posOffset>
                  </wp:positionV>
                  <wp:extent cx="1762760" cy="400050"/>
                  <wp:effectExtent l="0" t="0" r="8890" b="0"/>
                  <wp:wrapTight wrapText="bothSides">
                    <wp:wrapPolygon edited="0">
                      <wp:start x="0" y="0"/>
                      <wp:lineTo x="0" y="20571"/>
                      <wp:lineTo x="21476" y="20571"/>
                      <wp:lineTo x="21476" y="0"/>
                      <wp:lineTo x="0" y="0"/>
                    </wp:wrapPolygon>
                  </wp:wrapTight>
                  <wp:docPr id="132" name="Grafik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6" cstate="print">
                            <a:extLst>
                              <a:ext uri="{28A0092B-C50C-407E-A947-70E740481C1C}">
                                <a14:useLocalDpi xmlns:a14="http://schemas.microsoft.com/office/drawing/2010/main" val="0"/>
                              </a:ext>
                            </a:extLst>
                          </a:blip>
                          <a:stretch>
                            <a:fillRect/>
                          </a:stretch>
                        </pic:blipFill>
                        <pic:spPr>
                          <a:xfrm>
                            <a:off x="0" y="0"/>
                            <a:ext cx="1762760" cy="400050"/>
                          </a:xfrm>
                          <a:prstGeom prst="rect">
                            <a:avLst/>
                          </a:prstGeom>
                        </pic:spPr>
                      </pic:pic>
                    </a:graphicData>
                  </a:graphic>
                  <wp14:sizeRelH relativeFrom="margin">
                    <wp14:pctWidth>0</wp14:pctWidth>
                  </wp14:sizeRelH>
                  <wp14:sizeRelV relativeFrom="margin">
                    <wp14:pctHeight>0</wp14:pctHeight>
                  </wp14:sizeRelV>
                </wp:anchor>
              </w:drawing>
            </w:r>
            <w:r w:rsidRPr="00EA7E71">
              <w:rPr>
                <w:b/>
                <w:highlight w:val="yellow"/>
                <w:lang w:val="en-GB"/>
              </w:rPr>
              <w:t>2.</w:t>
            </w:r>
            <w:r w:rsidRPr="00EA7E71">
              <w:rPr>
                <w:lang w:val="en-GB"/>
              </w:rPr>
              <w:t xml:space="preserve"> </w:t>
            </w:r>
            <w:r>
              <w:rPr>
                <w:lang w:val="en-GB"/>
              </w:rPr>
              <w:t xml:space="preserve">two different tasks </w:t>
            </w:r>
            <w:r w:rsidRPr="00EA7E71">
              <w:rPr>
                <w:lang w:val="en-GB"/>
              </w:rPr>
              <w:sym w:font="Wingdings" w:char="F0E0"/>
            </w:r>
            <w:r>
              <w:rPr>
                <w:lang w:val="en-GB"/>
              </w:rPr>
              <w:t xml:space="preserve"> one task gives the semaphore and when the semaphore appears </w:t>
            </w:r>
            <w:r w:rsidRPr="00EA7E71">
              <w:rPr>
                <w:lang w:val="en-GB"/>
              </w:rPr>
              <w:sym w:font="Wingdings" w:char="F0E0"/>
            </w:r>
            <w:r>
              <w:rPr>
                <w:lang w:val="en-GB"/>
              </w:rPr>
              <w:t xml:space="preserve"> a second task takes it</w:t>
            </w:r>
          </w:p>
          <w:p w:rsidR="005C55F0" w:rsidRDefault="005C55F0" w:rsidP="00B05AAE">
            <w:pPr>
              <w:rPr>
                <w:lang w:val="en-GB"/>
              </w:rPr>
            </w:pPr>
            <w:r w:rsidRPr="000E69EE">
              <w:rPr>
                <w:b/>
                <w:highlight w:val="yellow"/>
                <w:u w:val="single"/>
                <w:lang w:val="en-GB"/>
              </w:rPr>
              <w:t>Example:</w:t>
            </w:r>
            <w:r>
              <w:rPr>
                <w:b/>
                <w:u w:val="single"/>
                <w:lang w:val="en-GB"/>
              </w:rPr>
              <w:t xml:space="preserve"> </w:t>
            </w:r>
            <w:r>
              <w:rPr>
                <w:lang w:val="en-GB"/>
              </w:rPr>
              <w:t xml:space="preserve">data coming in and task 1 is receiving that data and if the data is ready gives a semaphore </w:t>
            </w:r>
            <w:r w:rsidRPr="00402928">
              <w:rPr>
                <w:lang w:val="en-GB"/>
              </w:rPr>
              <w:sym w:font="Wingdings" w:char="F0E0"/>
            </w:r>
            <w:r>
              <w:rPr>
                <w:lang w:val="en-GB"/>
              </w:rPr>
              <w:t xml:space="preserve"> task 2 sees there is a semaphore available and takes it to process the data. Task 2 don’t have to give the semaphore back at the end</w:t>
            </w:r>
          </w:p>
          <w:p w:rsidR="005C55F0" w:rsidRPr="001D718B" w:rsidRDefault="005C55F0" w:rsidP="00B05AAE">
            <w:pPr>
              <w:rPr>
                <w:lang w:val="en-GB"/>
              </w:rPr>
            </w:pPr>
            <w:r>
              <w:rPr>
                <w:noProof/>
                <w:lang w:eastAsia="de-CH"/>
              </w:rPr>
              <w:drawing>
                <wp:anchor distT="0" distB="0" distL="114300" distR="114300" simplePos="0" relativeHeight="251991040" behindDoc="1" locked="0" layoutInCell="1" allowOverlap="1" wp14:anchorId="232BC4D2" wp14:editId="612A6994">
                  <wp:simplePos x="0" y="0"/>
                  <wp:positionH relativeFrom="margin">
                    <wp:posOffset>1093877</wp:posOffset>
                  </wp:positionH>
                  <wp:positionV relativeFrom="paragraph">
                    <wp:posOffset>8179</wp:posOffset>
                  </wp:positionV>
                  <wp:extent cx="1796415" cy="403225"/>
                  <wp:effectExtent l="0" t="0" r="0" b="0"/>
                  <wp:wrapTight wrapText="bothSides">
                    <wp:wrapPolygon edited="0">
                      <wp:start x="0" y="0"/>
                      <wp:lineTo x="0" y="20409"/>
                      <wp:lineTo x="21302" y="20409"/>
                      <wp:lineTo x="21302" y="0"/>
                      <wp:lineTo x="0" y="0"/>
                    </wp:wrapPolygon>
                  </wp:wrapTight>
                  <wp:docPr id="133" name="Grafik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7">
                            <a:extLst>
                              <a:ext uri="{28A0092B-C50C-407E-A947-70E740481C1C}">
                                <a14:useLocalDpi xmlns:a14="http://schemas.microsoft.com/office/drawing/2010/main" val="0"/>
                              </a:ext>
                            </a:extLst>
                          </a:blip>
                          <a:stretch>
                            <a:fillRect/>
                          </a:stretch>
                        </pic:blipFill>
                        <pic:spPr>
                          <a:xfrm>
                            <a:off x="0" y="0"/>
                            <a:ext cx="1796415" cy="403225"/>
                          </a:xfrm>
                          <a:prstGeom prst="rect">
                            <a:avLst/>
                          </a:prstGeom>
                        </pic:spPr>
                      </pic:pic>
                    </a:graphicData>
                  </a:graphic>
                  <wp14:sizeRelH relativeFrom="margin">
                    <wp14:pctWidth>0</wp14:pctWidth>
                  </wp14:sizeRelH>
                  <wp14:sizeRelV relativeFrom="margin">
                    <wp14:pctHeight>0</wp14:pctHeight>
                  </wp14:sizeRelV>
                </wp:anchor>
              </w:drawing>
            </w:r>
            <w:r>
              <w:rPr>
                <w:b/>
                <w:highlight w:val="yellow"/>
                <w:lang w:val="en-GB"/>
              </w:rPr>
              <w:t>3</w:t>
            </w:r>
            <w:r w:rsidRPr="00EA7E71">
              <w:rPr>
                <w:b/>
                <w:highlight w:val="yellow"/>
                <w:lang w:val="en-GB"/>
              </w:rPr>
              <w:t>.</w:t>
            </w:r>
            <w:r w:rsidRPr="00EA7E71">
              <w:rPr>
                <w:lang w:val="en-GB"/>
              </w:rPr>
              <w:t xml:space="preserve"> </w:t>
            </w:r>
            <w:r>
              <w:rPr>
                <w:lang w:val="en-GB"/>
              </w:rPr>
              <w:t xml:space="preserve">an ISR and a Task </w:t>
            </w:r>
            <w:r w:rsidRPr="00982BC0">
              <w:rPr>
                <w:lang w:val="en-GB"/>
              </w:rPr>
              <w:sym w:font="Wingdings" w:char="F0E0"/>
            </w:r>
            <w:r>
              <w:rPr>
                <w:lang w:val="en-GB"/>
              </w:rPr>
              <w:t xml:space="preserve"> e.g. interrupt fires if data is available on the UART bus </w:t>
            </w:r>
            <w:r w:rsidRPr="00982BC0">
              <w:rPr>
                <w:lang w:val="en-GB"/>
              </w:rPr>
              <w:sym w:font="Wingdings" w:char="F0E0"/>
            </w:r>
            <w:r>
              <w:rPr>
                <w:lang w:val="en-GB"/>
              </w:rPr>
              <w:t xml:space="preserve"> the the ISR stores the data in a buffer and gives a particular semaphore, because the data is ready to process </w:t>
            </w:r>
            <w:r w:rsidRPr="00982BC0">
              <w:rPr>
                <w:lang w:val="en-GB"/>
              </w:rPr>
              <w:sym w:font="Wingdings" w:char="F0E0"/>
            </w:r>
            <w:r>
              <w:rPr>
                <w:lang w:val="en-GB"/>
              </w:rPr>
              <w:t xml:space="preserve"> a task take that semaphore an process the data</w:t>
            </w:r>
          </w:p>
        </w:tc>
        <w:tc>
          <w:tcPr>
            <w:tcW w:w="5121" w:type="dxa"/>
            <w:tcBorders>
              <w:top w:val="dashed" w:sz="4" w:space="0" w:color="auto"/>
              <w:left w:val="dashed" w:sz="4" w:space="0" w:color="auto"/>
              <w:bottom w:val="dashed" w:sz="4" w:space="0" w:color="auto"/>
            </w:tcBorders>
          </w:tcPr>
          <w:p w:rsidR="005C55F0" w:rsidRDefault="005C55F0" w:rsidP="00B05AAE">
            <w:pPr>
              <w:pStyle w:val="berschrift2"/>
              <w:outlineLvl w:val="1"/>
              <w:rPr>
                <w:lang w:val="en-GB"/>
              </w:rPr>
            </w:pPr>
            <w:r>
              <w:rPr>
                <w:lang w:val="en-GB"/>
              </w:rPr>
              <w:t xml:space="preserve">Mutex Fundamentals </w:t>
            </w:r>
          </w:p>
          <w:p w:rsidR="005C55F0" w:rsidRDefault="005C55F0" w:rsidP="00B05AAE">
            <w:pPr>
              <w:rPr>
                <w:lang w:val="en-GB"/>
              </w:rPr>
            </w:pPr>
            <w:r>
              <w:rPr>
                <w:lang w:val="en-GB"/>
              </w:rPr>
              <w:t xml:space="preserve">- a task is taking </w:t>
            </w:r>
            <w:r w:rsidRPr="00067731">
              <w:rPr>
                <w:b/>
                <w:highlight w:val="yellow"/>
                <w:lang w:val="en-GB"/>
              </w:rPr>
              <w:t>ownership</w:t>
            </w:r>
            <w:r>
              <w:rPr>
                <w:lang w:val="en-GB"/>
              </w:rPr>
              <w:t xml:space="preserve"> of a particular resource </w:t>
            </w:r>
            <w:r w:rsidRPr="00536935">
              <w:rPr>
                <w:lang w:val="en-GB"/>
              </w:rPr>
              <w:sym w:font="Wingdings" w:char="F0E0"/>
            </w:r>
            <w:r>
              <w:rPr>
                <w:lang w:val="en-GB"/>
              </w:rPr>
              <w:t xml:space="preserve"> no other task has acces to this resource until we are done with the resource</w:t>
            </w:r>
          </w:p>
          <w:p w:rsidR="005C55F0" w:rsidRDefault="005C55F0" w:rsidP="00B05AAE">
            <w:pPr>
              <w:rPr>
                <w:lang w:val="en-GB"/>
              </w:rPr>
            </w:pPr>
            <w:r w:rsidRPr="00536935">
              <w:rPr>
                <w:b/>
                <w:highlight w:val="yellow"/>
                <w:u w:val="single"/>
                <w:lang w:val="en-GB"/>
              </w:rPr>
              <w:t>Example:</w:t>
            </w:r>
            <w:r>
              <w:rPr>
                <w:b/>
                <w:u w:val="single"/>
                <w:lang w:val="en-GB"/>
              </w:rPr>
              <w:t xml:space="preserve"> </w:t>
            </w:r>
            <w:r>
              <w:rPr>
                <w:lang w:val="en-GB"/>
              </w:rPr>
              <w:t>Mutex (key) gives access to an UART bus</w:t>
            </w:r>
          </w:p>
          <w:p w:rsidR="005C55F0" w:rsidRPr="00116AD2" w:rsidRDefault="005C55F0" w:rsidP="00B05AAE">
            <w:pPr>
              <w:rPr>
                <w:lang w:val="en-GB"/>
              </w:rPr>
            </w:pPr>
            <w:r w:rsidRPr="00116AD2">
              <w:rPr>
                <w:b/>
                <w:noProof/>
                <w:highlight w:val="yellow"/>
                <w:lang w:eastAsia="de-CH"/>
              </w:rPr>
              <w:drawing>
                <wp:anchor distT="0" distB="0" distL="114300" distR="114300" simplePos="0" relativeHeight="251993088" behindDoc="1" locked="0" layoutInCell="1" allowOverlap="1" wp14:anchorId="33214E70" wp14:editId="1FCADDA1">
                  <wp:simplePos x="0" y="0"/>
                  <wp:positionH relativeFrom="margin">
                    <wp:posOffset>1642110</wp:posOffset>
                  </wp:positionH>
                  <wp:positionV relativeFrom="paragraph">
                    <wp:posOffset>183515</wp:posOffset>
                  </wp:positionV>
                  <wp:extent cx="1530985" cy="1323975"/>
                  <wp:effectExtent l="0" t="0" r="0" b="9525"/>
                  <wp:wrapTight wrapText="bothSides">
                    <wp:wrapPolygon edited="0">
                      <wp:start x="0" y="0"/>
                      <wp:lineTo x="0" y="21445"/>
                      <wp:lineTo x="21233" y="21445"/>
                      <wp:lineTo x="21233" y="0"/>
                      <wp:lineTo x="0" y="0"/>
                    </wp:wrapPolygon>
                  </wp:wrapTight>
                  <wp:docPr id="143" name="Grafik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8">
                            <a:extLst>
                              <a:ext uri="{28A0092B-C50C-407E-A947-70E740481C1C}">
                                <a14:useLocalDpi xmlns:a14="http://schemas.microsoft.com/office/drawing/2010/main" val="0"/>
                              </a:ext>
                            </a:extLst>
                          </a:blip>
                          <a:stretch>
                            <a:fillRect/>
                          </a:stretch>
                        </pic:blipFill>
                        <pic:spPr>
                          <a:xfrm>
                            <a:off x="0" y="0"/>
                            <a:ext cx="1530985" cy="1323975"/>
                          </a:xfrm>
                          <a:prstGeom prst="rect">
                            <a:avLst/>
                          </a:prstGeom>
                        </pic:spPr>
                      </pic:pic>
                    </a:graphicData>
                  </a:graphic>
                  <wp14:sizeRelH relativeFrom="margin">
                    <wp14:pctWidth>0</wp14:pctWidth>
                  </wp14:sizeRelH>
                  <wp14:sizeRelV relativeFrom="margin">
                    <wp14:pctHeight>0</wp14:pctHeight>
                  </wp14:sizeRelV>
                </wp:anchor>
              </w:drawing>
            </w:r>
            <w:r w:rsidRPr="00116AD2">
              <w:rPr>
                <w:b/>
                <w:noProof/>
                <w:highlight w:val="yellow"/>
                <w:lang w:eastAsia="de-CH"/>
              </w:rPr>
              <w:drawing>
                <wp:anchor distT="0" distB="0" distL="114300" distR="114300" simplePos="0" relativeHeight="251992064" behindDoc="1" locked="0" layoutInCell="1" allowOverlap="1" wp14:anchorId="44A53325" wp14:editId="10A7DB20">
                  <wp:simplePos x="0" y="0"/>
                  <wp:positionH relativeFrom="margin">
                    <wp:posOffset>-25400</wp:posOffset>
                  </wp:positionH>
                  <wp:positionV relativeFrom="paragraph">
                    <wp:posOffset>183515</wp:posOffset>
                  </wp:positionV>
                  <wp:extent cx="1518920" cy="1323975"/>
                  <wp:effectExtent l="0" t="0" r="5080" b="9525"/>
                  <wp:wrapTight wrapText="bothSides">
                    <wp:wrapPolygon edited="0">
                      <wp:start x="0" y="0"/>
                      <wp:lineTo x="0" y="21445"/>
                      <wp:lineTo x="21401" y="21445"/>
                      <wp:lineTo x="21401" y="0"/>
                      <wp:lineTo x="0" y="0"/>
                    </wp:wrapPolygon>
                  </wp:wrapTight>
                  <wp:docPr id="139" name="Grafik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9">
                            <a:extLst>
                              <a:ext uri="{28A0092B-C50C-407E-A947-70E740481C1C}">
                                <a14:useLocalDpi xmlns:a14="http://schemas.microsoft.com/office/drawing/2010/main" val="0"/>
                              </a:ext>
                            </a:extLst>
                          </a:blip>
                          <a:stretch>
                            <a:fillRect/>
                          </a:stretch>
                        </pic:blipFill>
                        <pic:spPr>
                          <a:xfrm>
                            <a:off x="0" y="0"/>
                            <a:ext cx="1518920" cy="1323975"/>
                          </a:xfrm>
                          <a:prstGeom prst="rect">
                            <a:avLst/>
                          </a:prstGeom>
                        </pic:spPr>
                      </pic:pic>
                    </a:graphicData>
                  </a:graphic>
                  <wp14:sizeRelH relativeFrom="margin">
                    <wp14:pctWidth>0</wp14:pctWidth>
                  </wp14:sizeRelH>
                  <wp14:sizeRelV relativeFrom="margin">
                    <wp14:pctHeight>0</wp14:pctHeight>
                  </wp14:sizeRelV>
                </wp:anchor>
              </w:drawing>
            </w:r>
            <w:r w:rsidRPr="00116AD2">
              <w:rPr>
                <w:b/>
                <w:highlight w:val="yellow"/>
                <w:lang w:val="en-GB"/>
              </w:rPr>
              <w:t>1</w:t>
            </w:r>
            <w:r w:rsidRPr="00C87A33">
              <w:rPr>
                <w:b/>
                <w:highlight w:val="yellow"/>
                <w:lang w:val="en-GB"/>
              </w:rPr>
              <w:t>. Task 1 Take (Lock)</w:t>
            </w:r>
            <w:r w:rsidRPr="00116AD2">
              <w:rPr>
                <w:b/>
                <w:lang w:val="en-GB"/>
              </w:rPr>
              <w:t xml:space="preserve">  </w:t>
            </w:r>
            <w:r>
              <w:rPr>
                <w:b/>
                <w:lang w:val="en-GB"/>
              </w:rPr>
              <w:t xml:space="preserve">                        </w:t>
            </w:r>
            <w:r w:rsidRPr="00C87A33">
              <w:rPr>
                <w:b/>
                <w:highlight w:val="yellow"/>
                <w:lang w:val="en-GB"/>
              </w:rPr>
              <w:t>2. No one else can take</w:t>
            </w:r>
          </w:p>
          <w:p w:rsidR="005C55F0" w:rsidRDefault="005C55F0" w:rsidP="00B05AAE">
            <w:pPr>
              <w:rPr>
                <w:lang w:val="en-GB"/>
              </w:rPr>
            </w:pPr>
            <w:r w:rsidRPr="00C87A33">
              <w:rPr>
                <w:b/>
                <w:noProof/>
                <w:highlight w:val="yellow"/>
                <w:lang w:eastAsia="de-CH"/>
              </w:rPr>
              <w:drawing>
                <wp:anchor distT="0" distB="0" distL="114300" distR="114300" simplePos="0" relativeHeight="251995136" behindDoc="1" locked="0" layoutInCell="1" allowOverlap="1" wp14:anchorId="128E1572" wp14:editId="6FD98071">
                  <wp:simplePos x="0" y="0"/>
                  <wp:positionH relativeFrom="margin">
                    <wp:posOffset>171450</wp:posOffset>
                  </wp:positionH>
                  <wp:positionV relativeFrom="paragraph">
                    <wp:posOffset>1536700</wp:posOffset>
                  </wp:positionV>
                  <wp:extent cx="1126490" cy="967105"/>
                  <wp:effectExtent l="0" t="0" r="0" b="4445"/>
                  <wp:wrapTight wrapText="bothSides">
                    <wp:wrapPolygon edited="0">
                      <wp:start x="0" y="0"/>
                      <wp:lineTo x="0" y="21274"/>
                      <wp:lineTo x="21186" y="21274"/>
                      <wp:lineTo x="21186" y="0"/>
                      <wp:lineTo x="0" y="0"/>
                    </wp:wrapPolygon>
                  </wp:wrapTight>
                  <wp:docPr id="144" name="Grafik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0" cstate="print">
                            <a:extLst>
                              <a:ext uri="{28A0092B-C50C-407E-A947-70E740481C1C}">
                                <a14:useLocalDpi xmlns:a14="http://schemas.microsoft.com/office/drawing/2010/main" val="0"/>
                              </a:ext>
                            </a:extLst>
                          </a:blip>
                          <a:stretch>
                            <a:fillRect/>
                          </a:stretch>
                        </pic:blipFill>
                        <pic:spPr>
                          <a:xfrm>
                            <a:off x="0" y="0"/>
                            <a:ext cx="1126490" cy="967105"/>
                          </a:xfrm>
                          <a:prstGeom prst="rect">
                            <a:avLst/>
                          </a:prstGeom>
                        </pic:spPr>
                      </pic:pic>
                    </a:graphicData>
                  </a:graphic>
                  <wp14:sizeRelH relativeFrom="margin">
                    <wp14:pctWidth>0</wp14:pctWidth>
                  </wp14:sizeRelH>
                  <wp14:sizeRelV relativeFrom="margin">
                    <wp14:pctHeight>0</wp14:pctHeight>
                  </wp14:sizeRelV>
                </wp:anchor>
              </w:drawing>
            </w:r>
            <w:r w:rsidRPr="00C87A33">
              <w:rPr>
                <w:b/>
                <w:noProof/>
                <w:highlight w:val="yellow"/>
                <w:lang w:eastAsia="de-CH"/>
              </w:rPr>
              <w:drawing>
                <wp:anchor distT="0" distB="0" distL="114300" distR="114300" simplePos="0" relativeHeight="251994112" behindDoc="1" locked="0" layoutInCell="1" allowOverlap="1" wp14:anchorId="06215A94" wp14:editId="489C860E">
                  <wp:simplePos x="0" y="0"/>
                  <wp:positionH relativeFrom="column">
                    <wp:posOffset>1817345</wp:posOffset>
                  </wp:positionH>
                  <wp:positionV relativeFrom="paragraph">
                    <wp:posOffset>1536065</wp:posOffset>
                  </wp:positionV>
                  <wp:extent cx="1126490" cy="965200"/>
                  <wp:effectExtent l="0" t="0" r="0" b="6350"/>
                  <wp:wrapTight wrapText="bothSides">
                    <wp:wrapPolygon edited="0">
                      <wp:start x="0" y="0"/>
                      <wp:lineTo x="0" y="21316"/>
                      <wp:lineTo x="21186" y="21316"/>
                      <wp:lineTo x="21186" y="0"/>
                      <wp:lineTo x="0" y="0"/>
                    </wp:wrapPolygon>
                  </wp:wrapTight>
                  <wp:docPr id="145" name="Grafik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1" cstate="print">
                            <a:extLst>
                              <a:ext uri="{28A0092B-C50C-407E-A947-70E740481C1C}">
                                <a14:useLocalDpi xmlns:a14="http://schemas.microsoft.com/office/drawing/2010/main" val="0"/>
                              </a:ext>
                            </a:extLst>
                          </a:blip>
                          <a:stretch>
                            <a:fillRect/>
                          </a:stretch>
                        </pic:blipFill>
                        <pic:spPr>
                          <a:xfrm>
                            <a:off x="0" y="0"/>
                            <a:ext cx="1126490" cy="965200"/>
                          </a:xfrm>
                          <a:prstGeom prst="rect">
                            <a:avLst/>
                          </a:prstGeom>
                        </pic:spPr>
                      </pic:pic>
                    </a:graphicData>
                  </a:graphic>
                  <wp14:sizeRelH relativeFrom="margin">
                    <wp14:pctWidth>0</wp14:pctWidth>
                  </wp14:sizeRelH>
                  <wp14:sizeRelV relativeFrom="margin">
                    <wp14:pctHeight>0</wp14:pctHeight>
                  </wp14:sizeRelV>
                </wp:anchor>
              </w:drawing>
            </w:r>
            <w:r w:rsidRPr="00C87A33">
              <w:rPr>
                <w:b/>
                <w:highlight w:val="yellow"/>
                <w:lang w:val="en-GB"/>
              </w:rPr>
              <w:t>3. Task 1 Give (Unlock</w:t>
            </w:r>
            <w:r w:rsidRPr="00C87A33">
              <w:rPr>
                <w:highlight w:val="yellow"/>
                <w:lang w:val="en-GB"/>
              </w:rPr>
              <w:t>)</w:t>
            </w:r>
            <w:r>
              <w:rPr>
                <w:lang w:val="en-GB"/>
              </w:rPr>
              <w:t xml:space="preserve">                       </w:t>
            </w:r>
            <w:r w:rsidRPr="00C87A33">
              <w:rPr>
                <w:b/>
                <w:highlight w:val="yellow"/>
                <w:lang w:val="en-GB"/>
              </w:rPr>
              <w:t>4. E.g. Task 2 can Take (Lock)</w:t>
            </w:r>
          </w:p>
          <w:p w:rsidR="005C55F0" w:rsidRDefault="005C55F0" w:rsidP="00B05AAE">
            <w:pPr>
              <w:rPr>
                <w:lang w:val="en-GB"/>
              </w:rPr>
            </w:pPr>
          </w:p>
          <w:p w:rsidR="005C55F0" w:rsidRDefault="005C55F0" w:rsidP="00B05AAE">
            <w:pPr>
              <w:rPr>
                <w:lang w:val="en-GB"/>
              </w:rPr>
            </w:pPr>
          </w:p>
          <w:p w:rsidR="005C55F0" w:rsidRDefault="005C55F0" w:rsidP="00B05AAE">
            <w:pPr>
              <w:rPr>
                <w:lang w:val="en-GB"/>
              </w:rPr>
            </w:pPr>
          </w:p>
          <w:p w:rsidR="005C55F0" w:rsidRPr="00536935" w:rsidRDefault="005C55F0" w:rsidP="00B05AAE">
            <w:pPr>
              <w:rPr>
                <w:lang w:val="en-GB"/>
              </w:rPr>
            </w:pPr>
          </w:p>
        </w:tc>
      </w:tr>
      <w:tr w:rsidR="005C55F0" w:rsidRPr="00F419A5" w:rsidTr="00FA0FF1">
        <w:trPr>
          <w:trHeight w:val="1310"/>
        </w:trPr>
        <w:tc>
          <w:tcPr>
            <w:tcW w:w="4432" w:type="dxa"/>
            <w:vMerge w:val="restart"/>
            <w:tcBorders>
              <w:top w:val="dashed" w:sz="4" w:space="0" w:color="auto"/>
              <w:right w:val="dashed" w:sz="4" w:space="0" w:color="auto"/>
            </w:tcBorders>
          </w:tcPr>
          <w:p w:rsidR="005C55F0" w:rsidRDefault="005C55F0" w:rsidP="00B05AAE">
            <w:pPr>
              <w:pStyle w:val="berschrift2"/>
              <w:outlineLvl w:val="1"/>
              <w:rPr>
                <w:lang w:val="en-GB"/>
              </w:rPr>
            </w:pPr>
            <w:r>
              <w:rPr>
                <w:lang w:val="en-GB"/>
              </w:rPr>
              <w:t>Message Queue Fundamentals</w:t>
            </w:r>
          </w:p>
          <w:p w:rsidR="005C55F0" w:rsidRDefault="005C55F0" w:rsidP="00B05AAE">
            <w:pPr>
              <w:rPr>
                <w:b/>
                <w:u w:val="single"/>
                <w:lang w:val="en-GB"/>
              </w:rPr>
            </w:pPr>
            <w:r>
              <w:rPr>
                <w:b/>
                <w:highlight w:val="yellow"/>
                <w:u w:val="single"/>
                <w:lang w:val="en-GB"/>
              </w:rPr>
              <w:t>2</w:t>
            </w:r>
            <w:r w:rsidRPr="001855D8">
              <w:rPr>
                <w:b/>
                <w:highlight w:val="yellow"/>
                <w:u w:val="single"/>
                <w:lang w:val="en-GB"/>
              </w:rPr>
              <w:t xml:space="preserve"> different</w:t>
            </w:r>
            <w:r>
              <w:rPr>
                <w:b/>
                <w:highlight w:val="yellow"/>
                <w:u w:val="single"/>
                <w:lang w:val="en-GB"/>
              </w:rPr>
              <w:t xml:space="preserve"> possible</w:t>
            </w:r>
            <w:r w:rsidRPr="001855D8">
              <w:rPr>
                <w:b/>
                <w:highlight w:val="yellow"/>
                <w:u w:val="single"/>
                <w:lang w:val="en-GB"/>
              </w:rPr>
              <w:t xml:space="preserve"> ways to use a </w:t>
            </w:r>
            <w:r>
              <w:rPr>
                <w:b/>
                <w:highlight w:val="yellow"/>
                <w:u w:val="single"/>
                <w:lang w:val="en-GB"/>
              </w:rPr>
              <w:t>message queue</w:t>
            </w:r>
            <w:r w:rsidRPr="001855D8">
              <w:rPr>
                <w:b/>
                <w:highlight w:val="yellow"/>
                <w:u w:val="single"/>
                <w:lang w:val="en-GB"/>
              </w:rPr>
              <w:t>:</w:t>
            </w:r>
          </w:p>
          <w:p w:rsidR="005C55F0" w:rsidRPr="003A1FA7" w:rsidRDefault="005C55F0" w:rsidP="00B05AAE">
            <w:pPr>
              <w:rPr>
                <w:lang w:val="en-GB"/>
              </w:rPr>
            </w:pPr>
            <w:r w:rsidRPr="003A1FA7">
              <w:rPr>
                <w:noProof/>
                <w:highlight w:val="yellow"/>
                <w:lang w:eastAsia="de-CH"/>
              </w:rPr>
              <w:drawing>
                <wp:anchor distT="0" distB="0" distL="114300" distR="114300" simplePos="0" relativeHeight="251997184" behindDoc="1" locked="0" layoutInCell="1" allowOverlap="1" wp14:anchorId="4470AF3F" wp14:editId="31FFEDB0">
                  <wp:simplePos x="0" y="0"/>
                  <wp:positionH relativeFrom="margin">
                    <wp:posOffset>35078</wp:posOffset>
                  </wp:positionH>
                  <wp:positionV relativeFrom="paragraph">
                    <wp:posOffset>574675</wp:posOffset>
                  </wp:positionV>
                  <wp:extent cx="2491740" cy="1038225"/>
                  <wp:effectExtent l="0" t="0" r="3810" b="9525"/>
                  <wp:wrapTight wrapText="bothSides">
                    <wp:wrapPolygon edited="0">
                      <wp:start x="0" y="0"/>
                      <wp:lineTo x="0" y="21402"/>
                      <wp:lineTo x="21468" y="21402"/>
                      <wp:lineTo x="21468" y="0"/>
                      <wp:lineTo x="0" y="0"/>
                    </wp:wrapPolygon>
                  </wp:wrapTight>
                  <wp:docPr id="146" name="Grafik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2">
                            <a:extLst>
                              <a:ext uri="{28A0092B-C50C-407E-A947-70E740481C1C}">
                                <a14:useLocalDpi xmlns:a14="http://schemas.microsoft.com/office/drawing/2010/main" val="0"/>
                              </a:ext>
                            </a:extLst>
                          </a:blip>
                          <a:stretch>
                            <a:fillRect/>
                          </a:stretch>
                        </pic:blipFill>
                        <pic:spPr>
                          <a:xfrm>
                            <a:off x="0" y="0"/>
                            <a:ext cx="2491740" cy="1038225"/>
                          </a:xfrm>
                          <a:prstGeom prst="rect">
                            <a:avLst/>
                          </a:prstGeom>
                        </pic:spPr>
                      </pic:pic>
                    </a:graphicData>
                  </a:graphic>
                  <wp14:sizeRelH relativeFrom="margin">
                    <wp14:pctWidth>0</wp14:pctWidth>
                  </wp14:sizeRelH>
                  <wp14:sizeRelV relativeFrom="margin">
                    <wp14:pctHeight>0</wp14:pctHeight>
                  </wp14:sizeRelV>
                </wp:anchor>
              </w:drawing>
            </w:r>
            <w:r w:rsidRPr="003A1FA7">
              <w:rPr>
                <w:b/>
                <w:highlight w:val="yellow"/>
                <w:lang w:val="en-GB"/>
              </w:rPr>
              <w:t>1.</w:t>
            </w:r>
            <w:r>
              <w:rPr>
                <w:b/>
                <w:highlight w:val="yellow"/>
                <w:lang w:val="en-GB"/>
              </w:rPr>
              <w:t xml:space="preserve"> </w:t>
            </w:r>
            <w:r w:rsidRPr="003A1FA7">
              <w:rPr>
                <w:b/>
                <w:highlight w:val="yellow"/>
                <w:lang w:val="en-GB"/>
              </w:rPr>
              <w:t>primary</w:t>
            </w:r>
            <w:r>
              <w:rPr>
                <w:b/>
                <w:highlight w:val="yellow"/>
                <w:lang w:val="en-GB"/>
              </w:rPr>
              <w:t xml:space="preserve"> purpose</w:t>
            </w:r>
            <w:r>
              <w:rPr>
                <w:b/>
                <w:lang w:val="en-GB"/>
              </w:rPr>
              <w:t xml:space="preserve"> </w:t>
            </w:r>
            <w:r w:rsidRPr="003A1FA7">
              <w:rPr>
                <w:b/>
                <w:lang w:val="en-GB"/>
              </w:rPr>
              <w:sym w:font="Wingdings" w:char="F0E0"/>
            </w:r>
            <w:r>
              <w:rPr>
                <w:b/>
                <w:lang w:val="en-GB"/>
              </w:rPr>
              <w:t xml:space="preserve"> </w:t>
            </w:r>
            <w:r w:rsidRPr="003A1FA7">
              <w:rPr>
                <w:lang w:val="en-GB"/>
              </w:rPr>
              <w:t xml:space="preserve">two different task which need to communicate to each other </w:t>
            </w:r>
            <w:r w:rsidRPr="00E83CB4">
              <w:rPr>
                <w:lang w:val="en-GB"/>
              </w:rPr>
              <w:sym w:font="Wingdings" w:char="F0E0"/>
            </w:r>
            <w:r w:rsidRPr="003A1FA7">
              <w:rPr>
                <w:lang w:val="en-GB"/>
              </w:rPr>
              <w:t xml:space="preserve"> queues are unidirectional </w:t>
            </w:r>
            <w:r w:rsidRPr="00F31B4C">
              <w:rPr>
                <w:lang w:val="en-GB"/>
              </w:rPr>
              <w:sym w:font="Wingdings" w:char="F0E0"/>
            </w:r>
            <w:r w:rsidRPr="003A1FA7">
              <w:rPr>
                <w:lang w:val="en-GB"/>
              </w:rPr>
              <w:t xml:space="preserve"> so we need in this example two different message queues </w:t>
            </w:r>
          </w:p>
          <w:p w:rsidR="005C55F0" w:rsidRDefault="005C55F0" w:rsidP="00B05AAE">
            <w:pPr>
              <w:rPr>
                <w:lang w:val="en-GB"/>
              </w:rPr>
            </w:pPr>
            <w:r w:rsidRPr="00A244A6">
              <w:rPr>
                <w:b/>
                <w:highlight w:val="yellow"/>
                <w:lang w:val="en-GB"/>
              </w:rPr>
              <w:t>Recommendation</w:t>
            </w:r>
            <w:r>
              <w:rPr>
                <w:lang w:val="en-GB"/>
              </w:rPr>
              <w:t xml:space="preserve"> </w:t>
            </w:r>
            <w:r w:rsidRPr="00A244A6">
              <w:rPr>
                <w:lang w:val="en-GB"/>
              </w:rPr>
              <w:sym w:font="Wingdings" w:char="F0E0"/>
            </w:r>
            <w:r>
              <w:rPr>
                <w:lang w:val="en-GB"/>
              </w:rPr>
              <w:t xml:space="preserve"> if sending more than 16 bytes worth of information across a message queue </w:t>
            </w:r>
            <w:r w:rsidRPr="00E83CB4">
              <w:rPr>
                <w:lang w:val="en-GB"/>
              </w:rPr>
              <w:sym w:font="Wingdings" w:char="F0E0"/>
            </w:r>
            <w:r>
              <w:rPr>
                <w:lang w:val="en-GB"/>
              </w:rPr>
              <w:t xml:space="preserve"> better sending a pointer to that data instead</w:t>
            </w:r>
          </w:p>
          <w:p w:rsidR="005C55F0" w:rsidRPr="003A1FA7" w:rsidRDefault="005C55F0" w:rsidP="00B05AAE">
            <w:pPr>
              <w:rPr>
                <w:lang w:val="en-GB"/>
              </w:rPr>
            </w:pPr>
            <w:r>
              <w:rPr>
                <w:noProof/>
                <w:lang w:eastAsia="de-CH"/>
              </w:rPr>
              <w:drawing>
                <wp:anchor distT="0" distB="0" distL="114300" distR="114300" simplePos="0" relativeHeight="251998208" behindDoc="1" locked="0" layoutInCell="1" allowOverlap="1" wp14:anchorId="424E3EB2" wp14:editId="4EC810A0">
                  <wp:simplePos x="0" y="0"/>
                  <wp:positionH relativeFrom="margin">
                    <wp:posOffset>-51435</wp:posOffset>
                  </wp:positionH>
                  <wp:positionV relativeFrom="paragraph">
                    <wp:posOffset>597484</wp:posOffset>
                  </wp:positionV>
                  <wp:extent cx="2677647" cy="570586"/>
                  <wp:effectExtent l="0" t="0" r="0" b="1270"/>
                  <wp:wrapTight wrapText="bothSides">
                    <wp:wrapPolygon edited="0">
                      <wp:start x="0" y="0"/>
                      <wp:lineTo x="0" y="20927"/>
                      <wp:lineTo x="21364" y="20927"/>
                      <wp:lineTo x="21364" y="0"/>
                      <wp:lineTo x="0" y="0"/>
                    </wp:wrapPolygon>
                  </wp:wrapTight>
                  <wp:docPr id="147" name="Grafik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3">
                            <a:extLst>
                              <a:ext uri="{28A0092B-C50C-407E-A947-70E740481C1C}">
                                <a14:useLocalDpi xmlns:a14="http://schemas.microsoft.com/office/drawing/2010/main" val="0"/>
                              </a:ext>
                            </a:extLst>
                          </a:blip>
                          <a:stretch>
                            <a:fillRect/>
                          </a:stretch>
                        </pic:blipFill>
                        <pic:spPr>
                          <a:xfrm>
                            <a:off x="0" y="0"/>
                            <a:ext cx="2677647" cy="570586"/>
                          </a:xfrm>
                          <a:prstGeom prst="rect">
                            <a:avLst/>
                          </a:prstGeom>
                        </pic:spPr>
                      </pic:pic>
                    </a:graphicData>
                  </a:graphic>
                  <wp14:sizeRelH relativeFrom="margin">
                    <wp14:pctWidth>0</wp14:pctWidth>
                  </wp14:sizeRelH>
                  <wp14:sizeRelV relativeFrom="margin">
                    <wp14:pctHeight>0</wp14:pctHeight>
                  </wp14:sizeRelV>
                </wp:anchor>
              </w:drawing>
            </w:r>
            <w:r>
              <w:rPr>
                <w:b/>
                <w:highlight w:val="yellow"/>
                <w:lang w:val="en-GB"/>
              </w:rPr>
              <w:t>2</w:t>
            </w:r>
            <w:r w:rsidRPr="00A244A6">
              <w:rPr>
                <w:b/>
                <w:highlight w:val="yellow"/>
                <w:lang w:val="en-GB"/>
              </w:rPr>
              <w:t>.</w:t>
            </w:r>
            <w:r>
              <w:rPr>
                <w:b/>
                <w:lang w:val="en-GB"/>
              </w:rPr>
              <w:t xml:space="preserve"> </w:t>
            </w:r>
            <w:r w:rsidRPr="003A1FA7">
              <w:rPr>
                <w:lang w:val="en-GB"/>
              </w:rPr>
              <w:t xml:space="preserve">an ISR and a task </w:t>
            </w:r>
            <w:r w:rsidRPr="003A1FA7">
              <w:rPr>
                <w:lang w:val="en-GB"/>
              </w:rPr>
              <w:sym w:font="Wingdings" w:char="F0E0"/>
            </w:r>
            <w:r w:rsidRPr="003A1FA7">
              <w:rPr>
                <w:lang w:val="en-GB"/>
              </w:rPr>
              <w:t xml:space="preserve"> </w:t>
            </w:r>
            <w:r>
              <w:rPr>
                <w:lang w:val="en-GB"/>
              </w:rPr>
              <w:t xml:space="preserve">e.g. interrupt fires if data is available on the UART bus and then transmit the data to a task over the message queue </w:t>
            </w:r>
            <w:r w:rsidRPr="003A1FA7">
              <w:rPr>
                <w:lang w:val="en-GB"/>
              </w:rPr>
              <w:sym w:font="Wingdings" w:char="F0E0"/>
            </w:r>
            <w:r>
              <w:rPr>
                <w:lang w:val="en-GB"/>
              </w:rPr>
              <w:t xml:space="preserve"> the task then process the data</w:t>
            </w:r>
          </w:p>
        </w:tc>
        <w:tc>
          <w:tcPr>
            <w:tcW w:w="5628" w:type="dxa"/>
            <w:gridSpan w:val="2"/>
            <w:tcBorders>
              <w:top w:val="dashed" w:sz="4" w:space="0" w:color="auto"/>
              <w:left w:val="dashed" w:sz="4" w:space="0" w:color="auto"/>
              <w:bottom w:val="dashed" w:sz="4" w:space="0" w:color="auto"/>
            </w:tcBorders>
          </w:tcPr>
          <w:p w:rsidR="005C55F0" w:rsidRDefault="005C55F0" w:rsidP="00B05AAE">
            <w:pPr>
              <w:pStyle w:val="berschrift2"/>
              <w:outlineLvl w:val="1"/>
              <w:rPr>
                <w:lang w:val="en-GB"/>
              </w:rPr>
            </w:pPr>
            <w:r>
              <w:rPr>
                <w:lang w:val="en-GB"/>
              </w:rPr>
              <w:t xml:space="preserve">RTOS Dangers </w:t>
            </w:r>
            <w:r w:rsidRPr="00D70A62">
              <w:rPr>
                <w:lang w:val="en-GB"/>
              </w:rPr>
              <w:sym w:font="Wingdings" w:char="F0E0"/>
            </w:r>
            <w:r>
              <w:rPr>
                <w:lang w:val="en-GB"/>
              </w:rPr>
              <w:t xml:space="preserve"> Priority Inversion</w:t>
            </w:r>
          </w:p>
          <w:p w:rsidR="005C55F0" w:rsidRPr="000F0F7E" w:rsidRDefault="005C55F0" w:rsidP="00B05AAE">
            <w:pPr>
              <w:rPr>
                <w:lang w:val="en-GB"/>
              </w:rPr>
            </w:pPr>
            <w:r>
              <w:rPr>
                <w:lang w:val="en-GB"/>
              </w:rPr>
              <w:t xml:space="preserve">- </w:t>
            </w:r>
            <w:r w:rsidRPr="00D70A62">
              <w:rPr>
                <w:b/>
                <w:highlight w:val="yellow"/>
                <w:lang w:val="en-GB"/>
              </w:rPr>
              <w:t>Priority Inversion</w:t>
            </w:r>
            <w:r>
              <w:rPr>
                <w:lang w:val="en-GB"/>
              </w:rPr>
              <w:t xml:space="preserve"> occurs when a high priority task is blocked by a lower priority task </w:t>
            </w:r>
            <w:r w:rsidRPr="00D70A62">
              <w:rPr>
                <w:lang w:val="en-GB"/>
              </w:rPr>
              <w:sym w:font="Wingdings" w:char="F0E0"/>
            </w:r>
            <w:r>
              <w:rPr>
                <w:lang w:val="en-GB"/>
              </w:rPr>
              <w:t xml:space="preserve"> e.g. a low priority task actually has a shared resource and then the high priority task also wants this resource but don’t get the resource </w:t>
            </w:r>
            <w:r w:rsidRPr="000F0F7E">
              <w:rPr>
                <w:b/>
                <w:highlight w:val="yellow"/>
                <w:u w:val="single"/>
                <w:lang w:val="en-GB"/>
              </w:rPr>
              <w:t>Solutions:</w:t>
            </w:r>
            <w:r>
              <w:rPr>
                <w:lang w:val="en-GB"/>
              </w:rPr>
              <w:t xml:space="preserve"> - use mutex with priority inheritance </w:t>
            </w:r>
            <w:r w:rsidRPr="000F0F7E">
              <w:rPr>
                <w:lang w:val="en-GB"/>
              </w:rPr>
              <w:sym w:font="Wingdings" w:char="F0E0"/>
            </w:r>
            <w:r>
              <w:rPr>
                <w:lang w:val="en-GB"/>
              </w:rPr>
              <w:t xml:space="preserve"> Lower priority task gets temporarily the priority of the blocked task, - Properly select task priorities </w:t>
            </w:r>
          </w:p>
        </w:tc>
      </w:tr>
      <w:tr w:rsidR="005C55F0" w:rsidRPr="00F419A5" w:rsidTr="00FA0FF1">
        <w:trPr>
          <w:trHeight w:val="1612"/>
        </w:trPr>
        <w:tc>
          <w:tcPr>
            <w:tcW w:w="4432" w:type="dxa"/>
            <w:vMerge/>
            <w:tcBorders>
              <w:right w:val="dashed" w:sz="4" w:space="0" w:color="auto"/>
            </w:tcBorders>
          </w:tcPr>
          <w:p w:rsidR="005C55F0" w:rsidRDefault="005C55F0" w:rsidP="00B05AAE">
            <w:pPr>
              <w:pStyle w:val="berschrift2"/>
              <w:outlineLvl w:val="1"/>
              <w:rPr>
                <w:lang w:val="en-GB"/>
              </w:rPr>
            </w:pPr>
          </w:p>
        </w:tc>
        <w:tc>
          <w:tcPr>
            <w:tcW w:w="5628" w:type="dxa"/>
            <w:gridSpan w:val="2"/>
            <w:tcBorders>
              <w:top w:val="dashed" w:sz="4" w:space="0" w:color="auto"/>
              <w:left w:val="dashed" w:sz="4" w:space="0" w:color="auto"/>
              <w:bottom w:val="dashed" w:sz="4" w:space="0" w:color="auto"/>
            </w:tcBorders>
          </w:tcPr>
          <w:p w:rsidR="005C55F0" w:rsidRDefault="005C55F0" w:rsidP="00B05AAE">
            <w:pPr>
              <w:pStyle w:val="berschrift2"/>
              <w:outlineLvl w:val="1"/>
              <w:rPr>
                <w:lang w:val="en-GB"/>
              </w:rPr>
            </w:pPr>
            <w:r>
              <w:rPr>
                <w:lang w:val="en-GB"/>
              </w:rPr>
              <w:t xml:space="preserve">RTOS Dangers </w:t>
            </w:r>
            <w:r w:rsidRPr="00D70A62">
              <w:rPr>
                <w:lang w:val="en-GB"/>
              </w:rPr>
              <w:sym w:font="Wingdings" w:char="F0E0"/>
            </w:r>
            <w:r>
              <w:rPr>
                <w:lang w:val="en-GB"/>
              </w:rPr>
              <w:t xml:space="preserve"> Deadlock and Thread Starvation</w:t>
            </w:r>
          </w:p>
          <w:p w:rsidR="005C55F0" w:rsidRDefault="005C55F0" w:rsidP="00B05AAE">
            <w:pPr>
              <w:rPr>
                <w:lang w:val="en-GB"/>
              </w:rPr>
            </w:pPr>
            <w:r>
              <w:rPr>
                <w:lang w:val="en-GB"/>
              </w:rPr>
              <w:t xml:space="preserve">- </w:t>
            </w:r>
            <w:r w:rsidRPr="007D5032">
              <w:rPr>
                <w:b/>
                <w:highlight w:val="yellow"/>
                <w:lang w:val="en-GB"/>
              </w:rPr>
              <w:t>Deadlock</w:t>
            </w:r>
            <w:r>
              <w:rPr>
                <w:lang w:val="en-GB"/>
              </w:rPr>
              <w:t xml:space="preserve"> occurs when two tasks need access to two or more resources to proceed but each task has only one of the resources </w:t>
            </w:r>
            <w:r w:rsidRPr="000F0F7E">
              <w:rPr>
                <w:b/>
                <w:highlight w:val="yellow"/>
                <w:u w:val="single"/>
                <w:lang w:val="en-GB"/>
              </w:rPr>
              <w:t>Solutions:</w:t>
            </w:r>
            <w:r>
              <w:rPr>
                <w:lang w:val="en-GB"/>
              </w:rPr>
              <w:t xml:space="preserve">  - Tasks that require two or more resources should acquire them in the same order, - use timeouts to release the first resource if the second can’t be acquired</w:t>
            </w:r>
          </w:p>
          <w:p w:rsidR="005C55F0" w:rsidRPr="007D5032" w:rsidRDefault="005C55F0" w:rsidP="00B05AAE">
            <w:pPr>
              <w:rPr>
                <w:lang w:val="en-GB"/>
              </w:rPr>
            </w:pPr>
            <w:r>
              <w:rPr>
                <w:lang w:val="en-GB"/>
              </w:rPr>
              <w:t xml:space="preserve">- </w:t>
            </w:r>
            <w:r w:rsidRPr="007D5032">
              <w:rPr>
                <w:b/>
                <w:highlight w:val="yellow"/>
                <w:lang w:val="en-GB"/>
              </w:rPr>
              <w:t>Thread Starvation</w:t>
            </w:r>
            <w:r>
              <w:rPr>
                <w:b/>
                <w:lang w:val="en-GB"/>
              </w:rPr>
              <w:t xml:space="preserve"> </w:t>
            </w:r>
            <w:r>
              <w:rPr>
                <w:lang w:val="en-GB"/>
              </w:rPr>
              <w:t>occurs when a low priority thread is rarely executed due to higher priority tasks always using the CPU</w:t>
            </w:r>
          </w:p>
        </w:tc>
      </w:tr>
      <w:tr w:rsidR="005C55F0" w:rsidTr="00FA0FF1">
        <w:trPr>
          <w:trHeight w:val="2602"/>
        </w:trPr>
        <w:tc>
          <w:tcPr>
            <w:tcW w:w="4432" w:type="dxa"/>
            <w:vMerge/>
            <w:tcBorders>
              <w:right w:val="dashed" w:sz="4" w:space="0" w:color="auto"/>
            </w:tcBorders>
          </w:tcPr>
          <w:p w:rsidR="005C55F0" w:rsidRDefault="005C55F0" w:rsidP="00B05AAE">
            <w:pPr>
              <w:pStyle w:val="berschrift2"/>
              <w:outlineLvl w:val="1"/>
              <w:rPr>
                <w:lang w:val="en-GB"/>
              </w:rPr>
            </w:pPr>
          </w:p>
        </w:tc>
        <w:tc>
          <w:tcPr>
            <w:tcW w:w="5628" w:type="dxa"/>
            <w:gridSpan w:val="2"/>
            <w:tcBorders>
              <w:top w:val="dashed" w:sz="4" w:space="0" w:color="auto"/>
              <w:left w:val="dashed" w:sz="4" w:space="0" w:color="auto"/>
            </w:tcBorders>
          </w:tcPr>
          <w:p w:rsidR="005C55F0" w:rsidRPr="007D5032" w:rsidRDefault="005C55F0" w:rsidP="00B05AAE">
            <w:pPr>
              <w:pStyle w:val="berschrift2"/>
              <w:outlineLvl w:val="1"/>
              <w:rPr>
                <w:lang w:val="en-GB"/>
              </w:rPr>
            </w:pPr>
            <w:r>
              <w:rPr>
                <w:noProof/>
                <w:lang w:eastAsia="de-CH"/>
              </w:rPr>
              <w:drawing>
                <wp:anchor distT="0" distB="0" distL="114300" distR="114300" simplePos="0" relativeHeight="251999232" behindDoc="1" locked="0" layoutInCell="1" allowOverlap="1" wp14:anchorId="6C329B6B" wp14:editId="6C815B25">
                  <wp:simplePos x="0" y="0"/>
                  <wp:positionH relativeFrom="column">
                    <wp:posOffset>-62865</wp:posOffset>
                  </wp:positionH>
                  <wp:positionV relativeFrom="paragraph">
                    <wp:posOffset>165735</wp:posOffset>
                  </wp:positionV>
                  <wp:extent cx="3533140" cy="1405255"/>
                  <wp:effectExtent l="0" t="0" r="0" b="4445"/>
                  <wp:wrapTight wrapText="bothSides">
                    <wp:wrapPolygon edited="0">
                      <wp:start x="0" y="0"/>
                      <wp:lineTo x="0" y="21376"/>
                      <wp:lineTo x="21429" y="21376"/>
                      <wp:lineTo x="21429" y="0"/>
                      <wp:lineTo x="0" y="0"/>
                    </wp:wrapPolygon>
                  </wp:wrapTight>
                  <wp:docPr id="150" name="Grafik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4">
                            <a:extLst>
                              <a:ext uri="{28A0092B-C50C-407E-A947-70E740481C1C}">
                                <a14:useLocalDpi xmlns:a14="http://schemas.microsoft.com/office/drawing/2010/main" val="0"/>
                              </a:ext>
                            </a:extLst>
                          </a:blip>
                          <a:stretch>
                            <a:fillRect/>
                          </a:stretch>
                        </pic:blipFill>
                        <pic:spPr>
                          <a:xfrm>
                            <a:off x="0" y="0"/>
                            <a:ext cx="3533140" cy="1405255"/>
                          </a:xfrm>
                          <a:prstGeom prst="rect">
                            <a:avLst/>
                          </a:prstGeom>
                        </pic:spPr>
                      </pic:pic>
                    </a:graphicData>
                  </a:graphic>
                  <wp14:sizeRelH relativeFrom="page">
                    <wp14:pctWidth>0</wp14:pctWidth>
                  </wp14:sizeRelH>
                  <wp14:sizeRelV relativeFrom="page">
                    <wp14:pctHeight>0</wp14:pctHeight>
                  </wp14:sizeRelV>
                </wp:anchor>
              </w:drawing>
            </w:r>
            <w:r>
              <w:rPr>
                <w:lang w:val="en-GB"/>
              </w:rPr>
              <w:t xml:space="preserve">RTOS Dangers </w:t>
            </w:r>
            <w:r w:rsidRPr="00D70A62">
              <w:rPr>
                <w:lang w:val="en-GB"/>
              </w:rPr>
              <w:sym w:font="Wingdings" w:char="F0E0"/>
            </w:r>
            <w:r>
              <w:rPr>
                <w:lang w:val="en-GB"/>
              </w:rPr>
              <w:t xml:space="preserve"> Best Practices</w:t>
            </w:r>
          </w:p>
        </w:tc>
      </w:tr>
    </w:tbl>
    <w:p w:rsidR="005C55F0" w:rsidRDefault="005C55F0" w:rsidP="005C55F0">
      <w:pPr>
        <w:rPr>
          <w:lang w:val="en-GB"/>
        </w:rPr>
      </w:pPr>
    </w:p>
    <w:p w:rsidR="005C55F0" w:rsidRDefault="005C55F0" w:rsidP="005C55F0">
      <w:pPr>
        <w:rPr>
          <w:lang w:val="en-GB"/>
        </w:rPr>
      </w:pPr>
    </w:p>
    <w:p w:rsidR="005C55F0" w:rsidRDefault="005C55F0" w:rsidP="005C55F0">
      <w:pPr>
        <w:rPr>
          <w:lang w:val="en-GB"/>
        </w:rPr>
      </w:pPr>
    </w:p>
    <w:p w:rsidR="005C55F0" w:rsidRPr="00D6718D" w:rsidRDefault="005C55F0" w:rsidP="005C55F0">
      <w:pPr>
        <w:rPr>
          <w:lang w:val="en-GB"/>
        </w:rPr>
      </w:pPr>
    </w:p>
    <w:p w:rsidR="005C55F0" w:rsidRDefault="005C55F0" w:rsidP="00AD6C28">
      <w:pPr>
        <w:rPr>
          <w:lang w:val="en-GB"/>
        </w:rPr>
      </w:pPr>
    </w:p>
    <w:p w:rsidR="005C55F0" w:rsidRDefault="005C55F0" w:rsidP="00AD6C28">
      <w:pPr>
        <w:rPr>
          <w:lang w:val="en-GB"/>
        </w:rPr>
      </w:pPr>
    </w:p>
    <w:p w:rsidR="005C55F0" w:rsidRDefault="005C55F0" w:rsidP="00AD6C28">
      <w:pPr>
        <w:rPr>
          <w:lang w:val="en-GB"/>
        </w:rPr>
      </w:pPr>
    </w:p>
    <w:p w:rsidR="005C55F0" w:rsidRDefault="005C55F0" w:rsidP="00AD6C28">
      <w:pPr>
        <w:rPr>
          <w:lang w:val="en-GB"/>
        </w:rPr>
      </w:pPr>
    </w:p>
    <w:p w:rsidR="005C55F0" w:rsidRDefault="005C55F0" w:rsidP="00AD6C28">
      <w:pPr>
        <w:rPr>
          <w:lang w:val="en-GB"/>
        </w:rPr>
      </w:pPr>
    </w:p>
    <w:p w:rsidR="005C55F0" w:rsidRDefault="005C55F0" w:rsidP="00AD6C28">
      <w:pPr>
        <w:rPr>
          <w:lang w:val="en-GB"/>
        </w:rPr>
      </w:pPr>
    </w:p>
    <w:p w:rsidR="005C55F0" w:rsidRDefault="005C55F0" w:rsidP="00AD6C28">
      <w:pPr>
        <w:rPr>
          <w:lang w:val="en-GB"/>
        </w:rPr>
      </w:pPr>
    </w:p>
    <w:p w:rsidR="005C55F0" w:rsidRDefault="005C55F0" w:rsidP="00AD6C28">
      <w:pPr>
        <w:rPr>
          <w:lang w:val="en-GB"/>
        </w:rPr>
      </w:pPr>
    </w:p>
    <w:p w:rsidR="005C55F0" w:rsidRDefault="005C55F0" w:rsidP="00AD6C28">
      <w:pPr>
        <w:rPr>
          <w:lang w:val="en-GB"/>
        </w:rPr>
      </w:pPr>
    </w:p>
    <w:p w:rsidR="005C55F0" w:rsidRDefault="005C55F0" w:rsidP="00AD6C28">
      <w:pPr>
        <w:rPr>
          <w:lang w:val="en-GB"/>
        </w:rPr>
      </w:pPr>
    </w:p>
    <w:tbl>
      <w:tblPr>
        <w:tblStyle w:val="Tabellenraster"/>
        <w:tblW w:w="10060" w:type="dxa"/>
        <w:tblLook w:val="04A0" w:firstRow="1" w:lastRow="0" w:firstColumn="1" w:lastColumn="0" w:noHBand="0" w:noVBand="1"/>
      </w:tblPr>
      <w:tblGrid>
        <w:gridCol w:w="1986"/>
        <w:gridCol w:w="1702"/>
        <w:gridCol w:w="560"/>
        <w:gridCol w:w="142"/>
        <w:gridCol w:w="1701"/>
        <w:gridCol w:w="708"/>
        <w:gridCol w:w="3261"/>
      </w:tblGrid>
      <w:tr w:rsidR="00441C90" w:rsidRPr="00F419A5" w:rsidTr="00FA0FF1">
        <w:trPr>
          <w:trHeight w:val="638"/>
        </w:trPr>
        <w:tc>
          <w:tcPr>
            <w:tcW w:w="3688" w:type="dxa"/>
            <w:gridSpan w:val="2"/>
            <w:tcBorders>
              <w:top w:val="single" w:sz="4" w:space="0" w:color="auto"/>
              <w:left w:val="single" w:sz="4" w:space="0" w:color="auto"/>
              <w:bottom w:val="nil"/>
              <w:right w:val="dashed" w:sz="4" w:space="0" w:color="auto"/>
            </w:tcBorders>
          </w:tcPr>
          <w:p w:rsidR="00441C90" w:rsidRDefault="00441C90" w:rsidP="00A2632F">
            <w:pPr>
              <w:pStyle w:val="berschrift1"/>
              <w:numPr>
                <w:ilvl w:val="0"/>
                <w:numId w:val="1"/>
              </w:numPr>
              <w:outlineLvl w:val="0"/>
              <w:rPr>
                <w:lang w:val="en-GB"/>
              </w:rPr>
            </w:pPr>
            <w:r>
              <w:rPr>
                <w:lang w:val="en-GB"/>
              </w:rPr>
              <w:t>RTOS</w:t>
            </w:r>
          </w:p>
          <w:p w:rsidR="00441C90" w:rsidRPr="00A2632F" w:rsidRDefault="00441C90" w:rsidP="00571D3C">
            <w:pPr>
              <w:pStyle w:val="berschrift2"/>
              <w:outlineLvl w:val="1"/>
              <w:rPr>
                <w:lang w:val="en-GB"/>
              </w:rPr>
            </w:pPr>
            <w:r>
              <w:rPr>
                <w:lang w:val="en-GB"/>
              </w:rPr>
              <w:t>Introduction</w:t>
            </w:r>
          </w:p>
        </w:tc>
        <w:tc>
          <w:tcPr>
            <w:tcW w:w="3111" w:type="dxa"/>
            <w:gridSpan w:val="4"/>
            <w:vMerge w:val="restart"/>
            <w:tcBorders>
              <w:left w:val="dashed" w:sz="4" w:space="0" w:color="auto"/>
              <w:right w:val="dashed" w:sz="4" w:space="0" w:color="auto"/>
            </w:tcBorders>
          </w:tcPr>
          <w:p w:rsidR="00441C90" w:rsidRDefault="00441C90" w:rsidP="000E72B7">
            <w:pPr>
              <w:pStyle w:val="berschrift2"/>
              <w:outlineLvl w:val="1"/>
              <w:rPr>
                <w:lang w:val="en-GB"/>
              </w:rPr>
            </w:pPr>
            <w:r>
              <w:rPr>
                <w:lang w:val="en-GB"/>
              </w:rPr>
              <w:t>Operation System Services</w:t>
            </w:r>
          </w:p>
          <w:p w:rsidR="00441C90" w:rsidRPr="00D1287C" w:rsidRDefault="00441C90" w:rsidP="000E72B7">
            <w:pPr>
              <w:rPr>
                <w:b/>
                <w:lang w:val="en-GB"/>
              </w:rPr>
            </w:pPr>
            <w:r w:rsidRPr="00D1287C">
              <w:rPr>
                <w:b/>
                <w:highlight w:val="yellow"/>
                <w:lang w:val="en-GB"/>
              </w:rPr>
              <w:t>Operating System provides Services:</w:t>
            </w:r>
          </w:p>
          <w:p w:rsidR="00441C90" w:rsidRDefault="00441C90" w:rsidP="000E72B7">
            <w:pPr>
              <w:rPr>
                <w:lang w:val="en-GB"/>
              </w:rPr>
            </w:pPr>
            <w:r w:rsidRPr="000E72B7">
              <w:rPr>
                <w:lang w:val="en-GB"/>
              </w:rPr>
              <w:sym w:font="Wingdings" w:char="F0E0"/>
            </w:r>
            <w:r>
              <w:rPr>
                <w:lang w:val="en-GB"/>
              </w:rPr>
              <w:t xml:space="preserve"> </w:t>
            </w:r>
            <w:r w:rsidRPr="000E72B7">
              <w:rPr>
                <w:b/>
                <w:highlight w:val="yellow"/>
                <w:lang w:val="en-GB"/>
              </w:rPr>
              <w:t>Resource Pooling:</w:t>
            </w:r>
            <w:r w:rsidRPr="000E72B7">
              <w:rPr>
                <w:highlight w:val="yellow"/>
                <w:lang w:val="en-GB"/>
              </w:rPr>
              <w:t xml:space="preserve"> </w:t>
            </w:r>
            <w:r>
              <w:rPr>
                <w:lang w:val="en-GB"/>
              </w:rPr>
              <w:t xml:space="preserve">mutual access to hardware and </w:t>
            </w:r>
            <w:r w:rsidRPr="000E72B7">
              <w:rPr>
                <w:lang w:val="en-GB"/>
              </w:rPr>
              <w:t>resources, memory</w:t>
            </w:r>
          </w:p>
          <w:p w:rsidR="00441C90" w:rsidRDefault="00441C90" w:rsidP="000E72B7">
            <w:pPr>
              <w:rPr>
                <w:lang w:val="en-GB"/>
              </w:rPr>
            </w:pPr>
            <w:r w:rsidRPr="000E72B7">
              <w:rPr>
                <w:lang w:val="en-GB"/>
              </w:rPr>
              <w:sym w:font="Wingdings" w:char="F0E0"/>
            </w:r>
            <w:r>
              <w:rPr>
                <w:lang w:val="en-GB"/>
              </w:rPr>
              <w:t xml:space="preserve"> </w:t>
            </w:r>
            <w:r w:rsidRPr="000E72B7">
              <w:rPr>
                <w:b/>
                <w:highlight w:val="yellow"/>
                <w:lang w:val="en-GB"/>
              </w:rPr>
              <w:t>Scheduling:</w:t>
            </w:r>
            <w:r w:rsidRPr="000E72B7">
              <w:rPr>
                <w:highlight w:val="yellow"/>
                <w:lang w:val="en-GB"/>
              </w:rPr>
              <w:t xml:space="preserve"> </w:t>
            </w:r>
          </w:p>
          <w:p w:rsidR="00441C90" w:rsidRPr="000E72B7" w:rsidRDefault="00441C90" w:rsidP="000E72B7">
            <w:pPr>
              <w:rPr>
                <w:lang w:val="en-GB"/>
              </w:rPr>
            </w:pPr>
            <w:r w:rsidRPr="000E72B7">
              <w:rPr>
                <w:lang w:val="en-GB"/>
              </w:rPr>
              <w:t>quasi-concurrent execution of services</w:t>
            </w:r>
          </w:p>
          <w:p w:rsidR="00441C90" w:rsidRDefault="00441C90" w:rsidP="000E72B7">
            <w:pPr>
              <w:rPr>
                <w:lang w:val="en-GB"/>
              </w:rPr>
            </w:pPr>
            <w:r w:rsidRPr="000E72B7">
              <w:rPr>
                <w:lang w:val="en-GB"/>
              </w:rPr>
              <w:sym w:font="Wingdings" w:char="F0E0"/>
            </w:r>
            <w:r>
              <w:rPr>
                <w:lang w:val="en-GB"/>
              </w:rPr>
              <w:t xml:space="preserve"> </w:t>
            </w:r>
            <w:r w:rsidRPr="000E72B7">
              <w:rPr>
                <w:b/>
                <w:highlight w:val="yellow"/>
                <w:lang w:val="en-GB"/>
              </w:rPr>
              <w:t>Abstraction:</w:t>
            </w:r>
            <w:r w:rsidRPr="000E72B7">
              <w:rPr>
                <w:highlight w:val="yellow"/>
                <w:lang w:val="en-GB"/>
              </w:rPr>
              <w:t xml:space="preserve"> </w:t>
            </w:r>
          </w:p>
          <w:p w:rsidR="00441C90" w:rsidRPr="000E72B7" w:rsidRDefault="00441C90" w:rsidP="000E72B7">
            <w:pPr>
              <w:rPr>
                <w:lang w:val="en-GB"/>
              </w:rPr>
            </w:pPr>
            <w:r w:rsidRPr="000E72B7">
              <w:rPr>
                <w:lang w:val="en-GB"/>
              </w:rPr>
              <w:t>time base, memory protection (MMU)</w:t>
            </w:r>
          </w:p>
          <w:p w:rsidR="00441C90" w:rsidRDefault="00441C90" w:rsidP="000E72B7">
            <w:pPr>
              <w:rPr>
                <w:lang w:val="en-GB"/>
              </w:rPr>
            </w:pPr>
            <w:r w:rsidRPr="000E72B7">
              <w:rPr>
                <w:lang w:val="en-GB"/>
              </w:rPr>
              <w:sym w:font="Wingdings" w:char="F0E0"/>
            </w:r>
            <w:r>
              <w:rPr>
                <w:lang w:val="en-GB"/>
              </w:rPr>
              <w:t xml:space="preserve"> </w:t>
            </w:r>
            <w:r w:rsidRPr="000E72B7">
              <w:rPr>
                <w:b/>
                <w:highlight w:val="yellow"/>
                <w:lang w:val="en-GB"/>
              </w:rPr>
              <w:t>Middleware:</w:t>
            </w:r>
            <w:r w:rsidRPr="000E72B7">
              <w:rPr>
                <w:highlight w:val="yellow"/>
                <w:lang w:val="en-GB"/>
              </w:rPr>
              <w:t xml:space="preserve"> </w:t>
            </w:r>
          </w:p>
          <w:p w:rsidR="00441C90" w:rsidRPr="000E72B7" w:rsidRDefault="00441C90" w:rsidP="00441C90">
            <w:pPr>
              <w:rPr>
                <w:lang w:val="en-GB"/>
              </w:rPr>
            </w:pPr>
            <w:r w:rsidRPr="000E72B7">
              <w:rPr>
                <w:lang w:val="en-GB"/>
              </w:rPr>
              <w:t>file system, communication stacks</w:t>
            </w:r>
          </w:p>
        </w:tc>
        <w:tc>
          <w:tcPr>
            <w:tcW w:w="3261" w:type="dxa"/>
            <w:vMerge w:val="restart"/>
            <w:tcBorders>
              <w:left w:val="dashed" w:sz="4" w:space="0" w:color="auto"/>
            </w:tcBorders>
          </w:tcPr>
          <w:p w:rsidR="00441C90" w:rsidRPr="00D1287C" w:rsidRDefault="00441C90" w:rsidP="00441C90">
            <w:pPr>
              <w:rPr>
                <w:b/>
                <w:lang w:val="en-GB"/>
              </w:rPr>
            </w:pPr>
            <w:r w:rsidRPr="00D1287C">
              <w:rPr>
                <w:b/>
                <w:highlight w:val="yellow"/>
                <w:lang w:val="en-GB"/>
              </w:rPr>
              <w:t>Different Level of Services</w:t>
            </w:r>
          </w:p>
          <w:p w:rsidR="00441C90" w:rsidRDefault="00441C90" w:rsidP="00441C90">
            <w:pPr>
              <w:rPr>
                <w:lang w:val="en-GB"/>
              </w:rPr>
            </w:pPr>
            <w:r w:rsidRPr="00D1287C">
              <w:rPr>
                <w:lang w:val="en-GB"/>
              </w:rPr>
              <w:sym w:font="Wingdings" w:char="F0E0"/>
            </w:r>
            <w:r>
              <w:rPr>
                <w:lang w:val="en-GB"/>
              </w:rPr>
              <w:t xml:space="preserve"> </w:t>
            </w:r>
            <w:r w:rsidRPr="00D1287C">
              <w:rPr>
                <w:lang w:val="en-GB"/>
              </w:rPr>
              <w:t xml:space="preserve">Timer based Scheduler: </w:t>
            </w:r>
          </w:p>
          <w:p w:rsidR="00441C90" w:rsidRPr="00D1287C" w:rsidRDefault="00441C90" w:rsidP="00441C90">
            <w:pPr>
              <w:rPr>
                <w:lang w:val="en-GB"/>
              </w:rPr>
            </w:pPr>
            <w:r w:rsidRPr="00D1287C">
              <w:rPr>
                <w:lang w:val="en-GB"/>
              </w:rPr>
              <w:t>’Trigger’ or ’Interrupt’ systems</w:t>
            </w:r>
          </w:p>
          <w:p w:rsidR="00441C90" w:rsidRPr="00D1287C" w:rsidRDefault="00441C90" w:rsidP="00441C90">
            <w:pPr>
              <w:rPr>
                <w:lang w:val="en-GB"/>
              </w:rPr>
            </w:pPr>
            <w:r w:rsidRPr="00D1287C">
              <w:rPr>
                <w:lang w:val="en-GB"/>
              </w:rPr>
              <w:sym w:font="Wingdings" w:char="F0E0"/>
            </w:r>
            <w:r>
              <w:rPr>
                <w:lang w:val="en-GB"/>
              </w:rPr>
              <w:t xml:space="preserve"> </w:t>
            </w:r>
            <w:r w:rsidRPr="00D1287C">
              <w:rPr>
                <w:lang w:val="en-GB"/>
              </w:rPr>
              <w:t xml:space="preserve">Mini-Kernels: FreeRTOS, </w:t>
            </w:r>
            <w:r>
              <w:rPr>
                <w:rFonts w:cstheme="minorHAnsi"/>
                <w:lang w:val="en-GB"/>
              </w:rPr>
              <w:t>μ</w:t>
            </w:r>
            <w:r w:rsidRPr="00D1287C">
              <w:rPr>
                <w:lang w:val="en-GB"/>
              </w:rPr>
              <w:t>C-OS, mbed OS, RTXC</w:t>
            </w:r>
          </w:p>
          <w:p w:rsidR="00441C90" w:rsidRPr="00D1287C" w:rsidRDefault="00441C90" w:rsidP="00441C90">
            <w:pPr>
              <w:rPr>
                <w:lang w:val="en-GB"/>
              </w:rPr>
            </w:pPr>
            <w:r w:rsidRPr="00441C90">
              <w:rPr>
                <w:lang w:val="en-GB"/>
              </w:rPr>
              <w:sym w:font="Wingdings" w:char="F0E0"/>
            </w:r>
            <w:r>
              <w:rPr>
                <w:lang w:val="en-GB"/>
              </w:rPr>
              <w:t xml:space="preserve"> </w:t>
            </w:r>
            <w:r w:rsidRPr="00D1287C">
              <w:rPr>
                <w:lang w:val="en-GB"/>
              </w:rPr>
              <w:t>Mid-Range RTOS with driver stacks: MQX, QNX, eCOS</w:t>
            </w:r>
          </w:p>
          <w:p w:rsidR="00441C90" w:rsidRPr="00D1287C" w:rsidRDefault="00441C90" w:rsidP="00441C90">
            <w:pPr>
              <w:rPr>
                <w:lang w:val="en-GB"/>
              </w:rPr>
            </w:pPr>
            <w:r w:rsidRPr="00441C90">
              <w:rPr>
                <w:lang w:val="en-GB"/>
              </w:rPr>
              <w:sym w:font="Wingdings" w:char="F0E0"/>
            </w:r>
            <w:r>
              <w:rPr>
                <w:lang w:val="en-GB"/>
              </w:rPr>
              <w:t xml:space="preserve"> </w:t>
            </w:r>
            <w:r w:rsidRPr="00D1287C">
              <w:rPr>
                <w:lang w:val="en-GB"/>
              </w:rPr>
              <w:t>Mobile and Embedded Linux: Android, iOS, Debian</w:t>
            </w:r>
          </w:p>
          <w:p w:rsidR="00441C90" w:rsidRDefault="00441C90" w:rsidP="00441C90">
            <w:pPr>
              <w:rPr>
                <w:lang w:val="en-GB"/>
              </w:rPr>
            </w:pPr>
            <w:r w:rsidRPr="00441C90">
              <w:rPr>
                <w:lang w:val="en-GB"/>
              </w:rPr>
              <w:sym w:font="Wingdings" w:char="F0E0"/>
            </w:r>
            <w:r>
              <w:rPr>
                <w:lang w:val="en-GB"/>
              </w:rPr>
              <w:t xml:space="preserve"> </w:t>
            </w:r>
            <w:r w:rsidRPr="00D1287C">
              <w:rPr>
                <w:lang w:val="en-GB"/>
              </w:rPr>
              <w:t>Host Linux and OS: MS Windows, Mac OS X, Ubuntu</w:t>
            </w:r>
          </w:p>
          <w:p w:rsidR="00441C90" w:rsidRPr="000E72B7" w:rsidRDefault="00441C90" w:rsidP="00441C90">
            <w:pPr>
              <w:rPr>
                <w:lang w:val="en-GB"/>
              </w:rPr>
            </w:pPr>
          </w:p>
        </w:tc>
      </w:tr>
      <w:tr w:rsidR="00441C90" w:rsidTr="00FA0FF1">
        <w:trPr>
          <w:trHeight w:val="1799"/>
        </w:trPr>
        <w:tc>
          <w:tcPr>
            <w:tcW w:w="1986" w:type="dxa"/>
            <w:vMerge w:val="restart"/>
            <w:tcBorders>
              <w:top w:val="nil"/>
              <w:left w:val="single" w:sz="4" w:space="0" w:color="auto"/>
              <w:right w:val="nil"/>
            </w:tcBorders>
          </w:tcPr>
          <w:p w:rsidR="00441C90" w:rsidRPr="00571D3C" w:rsidRDefault="00441C90" w:rsidP="00571D3C">
            <w:pPr>
              <w:rPr>
                <w:b/>
                <w:lang w:val="en-GB"/>
              </w:rPr>
            </w:pPr>
            <w:r w:rsidRPr="00571D3C">
              <w:rPr>
                <w:b/>
                <w:noProof/>
                <w:highlight w:val="yellow"/>
                <w:lang w:eastAsia="de-CH"/>
              </w:rPr>
              <w:drawing>
                <wp:anchor distT="0" distB="0" distL="114300" distR="114300" simplePos="0" relativeHeight="252016640" behindDoc="1" locked="0" layoutInCell="1" allowOverlap="1" wp14:anchorId="40779609" wp14:editId="46C3A5F2">
                  <wp:simplePos x="0" y="0"/>
                  <wp:positionH relativeFrom="column">
                    <wp:posOffset>30226</wp:posOffset>
                  </wp:positionH>
                  <wp:positionV relativeFrom="paragraph">
                    <wp:posOffset>164185</wp:posOffset>
                  </wp:positionV>
                  <wp:extent cx="1118870" cy="1086485"/>
                  <wp:effectExtent l="0" t="0" r="5080" b="0"/>
                  <wp:wrapTight wrapText="bothSides">
                    <wp:wrapPolygon edited="0">
                      <wp:start x="0" y="0"/>
                      <wp:lineTo x="0" y="21209"/>
                      <wp:lineTo x="21330" y="21209"/>
                      <wp:lineTo x="21330" y="0"/>
                      <wp:lineTo x="0" y="0"/>
                    </wp:wrapPolygon>
                  </wp:wrapTight>
                  <wp:docPr id="151" name="Grafik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5">
                            <a:extLst>
                              <a:ext uri="{28A0092B-C50C-407E-A947-70E740481C1C}">
                                <a14:useLocalDpi xmlns:a14="http://schemas.microsoft.com/office/drawing/2010/main" val="0"/>
                              </a:ext>
                            </a:extLst>
                          </a:blip>
                          <a:stretch>
                            <a:fillRect/>
                          </a:stretch>
                        </pic:blipFill>
                        <pic:spPr>
                          <a:xfrm>
                            <a:off x="0" y="0"/>
                            <a:ext cx="1118870" cy="1086485"/>
                          </a:xfrm>
                          <a:prstGeom prst="rect">
                            <a:avLst/>
                          </a:prstGeom>
                        </pic:spPr>
                      </pic:pic>
                    </a:graphicData>
                  </a:graphic>
                  <wp14:sizeRelH relativeFrom="margin">
                    <wp14:pctWidth>0</wp14:pctWidth>
                  </wp14:sizeRelH>
                  <wp14:sizeRelV relativeFrom="margin">
                    <wp14:pctHeight>0</wp14:pctHeight>
                  </wp14:sizeRelV>
                </wp:anchor>
              </w:drawing>
            </w:r>
            <w:r w:rsidRPr="00571D3C">
              <w:rPr>
                <w:b/>
                <w:highlight w:val="yellow"/>
                <w:lang w:val="en-GB"/>
              </w:rPr>
              <w:t>Baremetal</w:t>
            </w:r>
            <w:r w:rsidRPr="00571D3C">
              <w:rPr>
                <w:b/>
                <w:lang w:val="en-GB"/>
              </w:rPr>
              <w:t xml:space="preserve"> </w:t>
            </w:r>
          </w:p>
        </w:tc>
        <w:tc>
          <w:tcPr>
            <w:tcW w:w="1702" w:type="dxa"/>
            <w:vMerge w:val="restart"/>
            <w:tcBorders>
              <w:top w:val="nil"/>
              <w:left w:val="nil"/>
              <w:right w:val="dashed" w:sz="4" w:space="0" w:color="auto"/>
            </w:tcBorders>
          </w:tcPr>
          <w:p w:rsidR="00441C90" w:rsidRPr="00571D3C" w:rsidRDefault="00441C90" w:rsidP="00571D3C">
            <w:pPr>
              <w:rPr>
                <w:b/>
                <w:lang w:val="en-GB"/>
              </w:rPr>
            </w:pPr>
            <w:r w:rsidRPr="00571D3C">
              <w:rPr>
                <w:b/>
                <w:noProof/>
                <w:highlight w:val="yellow"/>
                <w:lang w:eastAsia="de-CH"/>
              </w:rPr>
              <w:drawing>
                <wp:anchor distT="0" distB="0" distL="114300" distR="114300" simplePos="0" relativeHeight="252017664" behindDoc="1" locked="0" layoutInCell="1" allowOverlap="1" wp14:anchorId="5AC2041D" wp14:editId="6024A626">
                  <wp:simplePos x="0" y="0"/>
                  <wp:positionH relativeFrom="column">
                    <wp:posOffset>49353</wp:posOffset>
                  </wp:positionH>
                  <wp:positionV relativeFrom="paragraph">
                    <wp:posOffset>147955</wp:posOffset>
                  </wp:positionV>
                  <wp:extent cx="855345" cy="1281430"/>
                  <wp:effectExtent l="0" t="0" r="1905" b="0"/>
                  <wp:wrapTight wrapText="bothSides">
                    <wp:wrapPolygon edited="0">
                      <wp:start x="0" y="0"/>
                      <wp:lineTo x="0" y="21193"/>
                      <wp:lineTo x="21167" y="21193"/>
                      <wp:lineTo x="21167" y="0"/>
                      <wp:lineTo x="0" y="0"/>
                    </wp:wrapPolygon>
                  </wp:wrapTight>
                  <wp:docPr id="152" name="Grafik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6" cstate="print">
                            <a:extLst>
                              <a:ext uri="{28A0092B-C50C-407E-A947-70E740481C1C}">
                                <a14:useLocalDpi xmlns:a14="http://schemas.microsoft.com/office/drawing/2010/main" val="0"/>
                              </a:ext>
                            </a:extLst>
                          </a:blip>
                          <a:stretch>
                            <a:fillRect/>
                          </a:stretch>
                        </pic:blipFill>
                        <pic:spPr>
                          <a:xfrm>
                            <a:off x="0" y="0"/>
                            <a:ext cx="855345" cy="1281430"/>
                          </a:xfrm>
                          <a:prstGeom prst="rect">
                            <a:avLst/>
                          </a:prstGeom>
                        </pic:spPr>
                      </pic:pic>
                    </a:graphicData>
                  </a:graphic>
                  <wp14:sizeRelH relativeFrom="margin">
                    <wp14:pctWidth>0</wp14:pctWidth>
                  </wp14:sizeRelH>
                  <wp14:sizeRelV relativeFrom="margin">
                    <wp14:pctHeight>0</wp14:pctHeight>
                  </wp14:sizeRelV>
                </wp:anchor>
              </w:drawing>
            </w:r>
            <w:r w:rsidRPr="00571D3C">
              <w:rPr>
                <w:b/>
                <w:highlight w:val="yellow"/>
                <w:lang w:val="en-GB"/>
              </w:rPr>
              <w:t>RTOS</w:t>
            </w:r>
          </w:p>
        </w:tc>
        <w:tc>
          <w:tcPr>
            <w:tcW w:w="3111" w:type="dxa"/>
            <w:gridSpan w:val="4"/>
            <w:vMerge/>
            <w:tcBorders>
              <w:left w:val="dashed" w:sz="4" w:space="0" w:color="auto"/>
              <w:bottom w:val="dashed" w:sz="4" w:space="0" w:color="auto"/>
              <w:right w:val="dashed" w:sz="4" w:space="0" w:color="auto"/>
            </w:tcBorders>
          </w:tcPr>
          <w:p w:rsidR="00441C90" w:rsidRDefault="00441C90" w:rsidP="00AD6C28">
            <w:pPr>
              <w:rPr>
                <w:lang w:val="en-GB"/>
              </w:rPr>
            </w:pPr>
          </w:p>
        </w:tc>
        <w:tc>
          <w:tcPr>
            <w:tcW w:w="3261" w:type="dxa"/>
            <w:vMerge/>
            <w:tcBorders>
              <w:left w:val="dashed" w:sz="4" w:space="0" w:color="auto"/>
              <w:bottom w:val="dashed" w:sz="4" w:space="0" w:color="auto"/>
            </w:tcBorders>
          </w:tcPr>
          <w:p w:rsidR="00441C90" w:rsidRDefault="00441C90" w:rsidP="00AD6C28">
            <w:pPr>
              <w:rPr>
                <w:lang w:val="en-GB"/>
              </w:rPr>
            </w:pPr>
          </w:p>
        </w:tc>
      </w:tr>
      <w:tr w:rsidR="00441C90" w:rsidTr="00FA0FF1">
        <w:trPr>
          <w:trHeight w:val="224"/>
        </w:trPr>
        <w:tc>
          <w:tcPr>
            <w:tcW w:w="1986" w:type="dxa"/>
            <w:vMerge/>
            <w:tcBorders>
              <w:left w:val="single" w:sz="4" w:space="0" w:color="auto"/>
              <w:bottom w:val="nil"/>
              <w:right w:val="nil"/>
            </w:tcBorders>
          </w:tcPr>
          <w:p w:rsidR="00441C90" w:rsidRPr="00571D3C" w:rsidRDefault="00441C90" w:rsidP="00571D3C">
            <w:pPr>
              <w:rPr>
                <w:b/>
                <w:noProof/>
                <w:highlight w:val="yellow"/>
                <w:lang w:eastAsia="de-CH"/>
              </w:rPr>
            </w:pPr>
          </w:p>
        </w:tc>
        <w:tc>
          <w:tcPr>
            <w:tcW w:w="1702" w:type="dxa"/>
            <w:vMerge/>
            <w:tcBorders>
              <w:left w:val="nil"/>
              <w:bottom w:val="nil"/>
              <w:right w:val="dashed" w:sz="4" w:space="0" w:color="auto"/>
            </w:tcBorders>
          </w:tcPr>
          <w:p w:rsidR="00441C90" w:rsidRPr="00571D3C" w:rsidRDefault="00441C90" w:rsidP="00571D3C">
            <w:pPr>
              <w:rPr>
                <w:b/>
                <w:noProof/>
                <w:highlight w:val="yellow"/>
                <w:lang w:eastAsia="de-CH"/>
              </w:rPr>
            </w:pPr>
          </w:p>
        </w:tc>
        <w:tc>
          <w:tcPr>
            <w:tcW w:w="3111" w:type="dxa"/>
            <w:gridSpan w:val="4"/>
            <w:vMerge w:val="restart"/>
            <w:tcBorders>
              <w:top w:val="dashed" w:sz="4" w:space="0" w:color="auto"/>
              <w:left w:val="dashed" w:sz="4" w:space="0" w:color="auto"/>
              <w:bottom w:val="single" w:sz="4" w:space="0" w:color="auto"/>
              <w:right w:val="nil"/>
            </w:tcBorders>
          </w:tcPr>
          <w:p w:rsidR="00441C90" w:rsidRDefault="00441C90" w:rsidP="00441C90">
            <w:pPr>
              <w:rPr>
                <w:lang w:val="en-GB"/>
              </w:rPr>
            </w:pPr>
          </w:p>
        </w:tc>
        <w:tc>
          <w:tcPr>
            <w:tcW w:w="3261" w:type="dxa"/>
            <w:vMerge w:val="restart"/>
            <w:tcBorders>
              <w:top w:val="dashed" w:sz="4" w:space="0" w:color="auto"/>
              <w:left w:val="nil"/>
              <w:bottom w:val="single" w:sz="4" w:space="0" w:color="auto"/>
              <w:right w:val="single" w:sz="4" w:space="0" w:color="auto"/>
            </w:tcBorders>
          </w:tcPr>
          <w:p w:rsidR="00441C90" w:rsidRDefault="00441C90" w:rsidP="00441C90">
            <w:pPr>
              <w:rPr>
                <w:lang w:val="en-GB"/>
              </w:rPr>
            </w:pPr>
          </w:p>
        </w:tc>
      </w:tr>
      <w:tr w:rsidR="00441C90" w:rsidTr="00FA0FF1">
        <w:trPr>
          <w:trHeight w:val="56"/>
        </w:trPr>
        <w:tc>
          <w:tcPr>
            <w:tcW w:w="3688" w:type="dxa"/>
            <w:gridSpan w:val="2"/>
            <w:tcBorders>
              <w:top w:val="nil"/>
              <w:left w:val="single" w:sz="4" w:space="0" w:color="auto"/>
              <w:bottom w:val="dashed" w:sz="4" w:space="0" w:color="auto"/>
              <w:right w:val="dashed" w:sz="4" w:space="0" w:color="auto"/>
            </w:tcBorders>
          </w:tcPr>
          <w:p w:rsidR="00441C90" w:rsidRDefault="00441C90" w:rsidP="00571D3C">
            <w:pPr>
              <w:rPr>
                <w:lang w:val="en-GB"/>
              </w:rPr>
            </w:pPr>
            <w:r>
              <w:rPr>
                <w:lang w:val="en-GB"/>
              </w:rPr>
              <w:t>- RTOS solves synchronization problems</w:t>
            </w:r>
          </w:p>
          <w:p w:rsidR="00441C90" w:rsidRDefault="00441C90" w:rsidP="00571D3C">
            <w:pPr>
              <w:rPr>
                <w:lang w:val="en-GB"/>
              </w:rPr>
            </w:pPr>
            <w:r>
              <w:rPr>
                <w:lang w:val="en-GB"/>
              </w:rPr>
              <w:t xml:space="preserve">- RTOS provides Scalability (Skalierbarkeit </w:t>
            </w:r>
            <w:r w:rsidRPr="000069A2">
              <w:rPr>
                <w:lang w:val="en-GB"/>
              </w:rPr>
              <w:sym w:font="Wingdings" w:char="F0E0"/>
            </w:r>
            <w:r>
              <w:rPr>
                <w:lang w:val="en-GB"/>
              </w:rPr>
              <w:t xml:space="preserve"> </w:t>
            </w:r>
            <w:r w:rsidRPr="000069A2">
              <w:rPr>
                <w:lang w:val="en-GB"/>
              </w:rPr>
              <w:t>usable in many different types of devices</w:t>
            </w:r>
            <w:r>
              <w:rPr>
                <w:lang w:val="en-GB"/>
              </w:rPr>
              <w:t>) and Maintainability (Instandhaltbarkeit)</w:t>
            </w:r>
          </w:p>
          <w:p w:rsidR="00441C90" w:rsidRDefault="00441C90" w:rsidP="00571D3C">
            <w:pPr>
              <w:rPr>
                <w:lang w:val="en-GB"/>
              </w:rPr>
            </w:pPr>
            <w:r>
              <w:rPr>
                <w:lang w:val="en-GB"/>
              </w:rPr>
              <w:t>- RTOS need a scheduler</w:t>
            </w:r>
          </w:p>
        </w:tc>
        <w:tc>
          <w:tcPr>
            <w:tcW w:w="3111" w:type="dxa"/>
            <w:gridSpan w:val="4"/>
            <w:vMerge/>
            <w:tcBorders>
              <w:top w:val="nil"/>
              <w:left w:val="dashed" w:sz="4" w:space="0" w:color="auto"/>
              <w:bottom w:val="dashed" w:sz="4" w:space="0" w:color="auto"/>
              <w:right w:val="nil"/>
            </w:tcBorders>
          </w:tcPr>
          <w:p w:rsidR="00441C90" w:rsidRDefault="00441C90" w:rsidP="00AD6C28">
            <w:pPr>
              <w:rPr>
                <w:lang w:val="en-GB"/>
              </w:rPr>
            </w:pPr>
          </w:p>
        </w:tc>
        <w:tc>
          <w:tcPr>
            <w:tcW w:w="3261" w:type="dxa"/>
            <w:vMerge/>
            <w:tcBorders>
              <w:top w:val="nil"/>
              <w:left w:val="nil"/>
              <w:bottom w:val="dashed" w:sz="4" w:space="0" w:color="auto"/>
              <w:right w:val="single" w:sz="4" w:space="0" w:color="auto"/>
            </w:tcBorders>
          </w:tcPr>
          <w:p w:rsidR="00441C90" w:rsidRDefault="00441C90" w:rsidP="00AD6C28">
            <w:pPr>
              <w:rPr>
                <w:lang w:val="en-GB"/>
              </w:rPr>
            </w:pPr>
          </w:p>
        </w:tc>
      </w:tr>
      <w:tr w:rsidR="00441C90" w:rsidRPr="00F419A5" w:rsidTr="00FA0FF1">
        <w:tc>
          <w:tcPr>
            <w:tcW w:w="4390" w:type="dxa"/>
            <w:gridSpan w:val="4"/>
            <w:tcBorders>
              <w:top w:val="dashed" w:sz="4" w:space="0" w:color="auto"/>
              <w:bottom w:val="dashed" w:sz="4" w:space="0" w:color="auto"/>
              <w:right w:val="dashed" w:sz="4" w:space="0" w:color="auto"/>
            </w:tcBorders>
          </w:tcPr>
          <w:p w:rsidR="00441C90" w:rsidRDefault="00441C90" w:rsidP="00441C90">
            <w:pPr>
              <w:pStyle w:val="berschrift2"/>
              <w:outlineLvl w:val="1"/>
              <w:rPr>
                <w:lang w:val="en-GB"/>
              </w:rPr>
            </w:pPr>
            <w:r>
              <w:rPr>
                <w:noProof/>
                <w:lang w:eastAsia="de-CH"/>
              </w:rPr>
              <w:drawing>
                <wp:anchor distT="0" distB="0" distL="114300" distR="114300" simplePos="0" relativeHeight="252019712" behindDoc="1" locked="0" layoutInCell="1" allowOverlap="1" wp14:anchorId="06218D2F" wp14:editId="5031F1EE">
                  <wp:simplePos x="0" y="0"/>
                  <wp:positionH relativeFrom="column">
                    <wp:posOffset>1407897</wp:posOffset>
                  </wp:positionH>
                  <wp:positionV relativeFrom="paragraph">
                    <wp:posOffset>143841</wp:posOffset>
                  </wp:positionV>
                  <wp:extent cx="1272540" cy="670560"/>
                  <wp:effectExtent l="0" t="0" r="3810" b="0"/>
                  <wp:wrapTight wrapText="bothSides">
                    <wp:wrapPolygon edited="0">
                      <wp:start x="0" y="0"/>
                      <wp:lineTo x="0" y="20864"/>
                      <wp:lineTo x="21341" y="20864"/>
                      <wp:lineTo x="21341" y="0"/>
                      <wp:lineTo x="0" y="0"/>
                    </wp:wrapPolygon>
                  </wp:wrapTight>
                  <wp:docPr id="153" name="Grafik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7" cstate="print">
                            <a:extLst>
                              <a:ext uri="{28A0092B-C50C-407E-A947-70E740481C1C}">
                                <a14:useLocalDpi xmlns:a14="http://schemas.microsoft.com/office/drawing/2010/main" val="0"/>
                              </a:ext>
                            </a:extLst>
                          </a:blip>
                          <a:stretch>
                            <a:fillRect/>
                          </a:stretch>
                        </pic:blipFill>
                        <pic:spPr>
                          <a:xfrm>
                            <a:off x="0" y="0"/>
                            <a:ext cx="1272540" cy="670560"/>
                          </a:xfrm>
                          <a:prstGeom prst="rect">
                            <a:avLst/>
                          </a:prstGeom>
                        </pic:spPr>
                      </pic:pic>
                    </a:graphicData>
                  </a:graphic>
                  <wp14:sizeRelH relativeFrom="margin">
                    <wp14:pctWidth>0</wp14:pctWidth>
                  </wp14:sizeRelH>
                  <wp14:sizeRelV relativeFrom="margin">
                    <wp14:pctHeight>0</wp14:pctHeight>
                  </wp14:sizeRelV>
                </wp:anchor>
              </w:drawing>
            </w:r>
            <w:r>
              <w:rPr>
                <w:lang w:val="en-GB"/>
              </w:rPr>
              <w:t>Driver Model</w:t>
            </w:r>
          </w:p>
          <w:p w:rsidR="00441C90" w:rsidRPr="00441C90" w:rsidRDefault="00441C90" w:rsidP="00441C90">
            <w:pPr>
              <w:rPr>
                <w:b/>
                <w:lang w:val="en-GB"/>
              </w:rPr>
            </w:pPr>
            <w:r w:rsidRPr="00441C90">
              <w:rPr>
                <w:b/>
                <w:highlight w:val="yellow"/>
                <w:lang w:val="en-GB"/>
              </w:rPr>
              <w:t>Standard Operating System</w:t>
            </w:r>
          </w:p>
          <w:p w:rsidR="00441C90" w:rsidRPr="00441C90" w:rsidRDefault="00441C90" w:rsidP="00441C90">
            <w:pPr>
              <w:rPr>
                <w:lang w:val="en-GB"/>
              </w:rPr>
            </w:pPr>
            <w:r w:rsidRPr="00441C90">
              <w:rPr>
                <w:lang w:val="en-GB"/>
              </w:rPr>
              <w:sym w:font="Wingdings" w:char="F0E0"/>
            </w:r>
            <w:r>
              <w:rPr>
                <w:lang w:val="en-GB"/>
              </w:rPr>
              <w:t xml:space="preserve"> </w:t>
            </w:r>
            <w:r w:rsidRPr="00441C90">
              <w:rPr>
                <w:lang w:val="en-GB"/>
              </w:rPr>
              <w:t>Drivers part of OS</w:t>
            </w:r>
          </w:p>
          <w:p w:rsidR="00441C90" w:rsidRPr="00441C90" w:rsidRDefault="00441C90" w:rsidP="00441C90">
            <w:pPr>
              <w:rPr>
                <w:lang w:val="en-GB"/>
              </w:rPr>
            </w:pPr>
            <w:r w:rsidRPr="00441C90">
              <w:rPr>
                <w:lang w:val="en-GB"/>
              </w:rPr>
              <w:sym w:font="Wingdings" w:char="F0E0"/>
            </w:r>
            <w:r>
              <w:rPr>
                <w:lang w:val="en-GB"/>
              </w:rPr>
              <w:t xml:space="preserve"> </w:t>
            </w:r>
            <w:r w:rsidRPr="00441C90">
              <w:rPr>
                <w:lang w:val="en-GB"/>
              </w:rPr>
              <w:t>Application not allowed to take control of hardware</w:t>
            </w:r>
          </w:p>
          <w:p w:rsidR="00441C90" w:rsidRDefault="00441C90" w:rsidP="00441C90">
            <w:pPr>
              <w:rPr>
                <w:lang w:val="en-GB"/>
              </w:rPr>
            </w:pPr>
            <w:r w:rsidRPr="00441C90">
              <w:rPr>
                <w:lang w:val="en-GB"/>
              </w:rPr>
              <w:sym w:font="Wingdings" w:char="F0E0"/>
            </w:r>
            <w:r>
              <w:rPr>
                <w:lang w:val="en-GB"/>
              </w:rPr>
              <w:t xml:space="preserve"> </w:t>
            </w:r>
            <w:r w:rsidRPr="00441C90">
              <w:rPr>
                <w:lang w:val="en-GB"/>
              </w:rPr>
              <w:t>Usually better protection</w:t>
            </w:r>
            <w:r w:rsidRPr="00441C90">
              <w:rPr>
                <w:noProof/>
                <w:lang w:val="en-GB" w:eastAsia="de-CH"/>
              </w:rPr>
              <w:t xml:space="preserve"> </w:t>
            </w:r>
          </w:p>
          <w:p w:rsidR="00441C90" w:rsidRPr="00441C90" w:rsidRDefault="00441C90" w:rsidP="00441C90">
            <w:pPr>
              <w:rPr>
                <w:b/>
                <w:lang w:val="en-GB"/>
              </w:rPr>
            </w:pPr>
            <w:r w:rsidRPr="00441C90">
              <w:rPr>
                <w:b/>
                <w:highlight w:val="yellow"/>
                <w:lang w:val="en-GB"/>
              </w:rPr>
              <w:t>Real Time Operating System</w:t>
            </w:r>
            <w:r w:rsidRPr="00E84631">
              <w:rPr>
                <w:b/>
                <w:highlight w:val="yellow"/>
                <w:lang w:val="en-GB"/>
              </w:rPr>
              <w:t xml:space="preserve"> </w:t>
            </w:r>
            <w:r w:rsidR="00E84631" w:rsidRPr="00E84631">
              <w:rPr>
                <w:b/>
                <w:highlight w:val="yellow"/>
                <w:lang w:val="en-GB"/>
              </w:rPr>
              <w:t>(RTOS)</w:t>
            </w:r>
          </w:p>
          <w:p w:rsidR="00441C90" w:rsidRPr="00441C90" w:rsidRDefault="00E84631" w:rsidP="00441C90">
            <w:pPr>
              <w:rPr>
                <w:lang w:val="en-GB"/>
              </w:rPr>
            </w:pPr>
            <w:r>
              <w:rPr>
                <w:noProof/>
                <w:lang w:eastAsia="de-CH"/>
              </w:rPr>
              <w:drawing>
                <wp:anchor distT="0" distB="0" distL="114300" distR="114300" simplePos="0" relativeHeight="252021760" behindDoc="1" locked="0" layoutInCell="1" allowOverlap="1" wp14:anchorId="0A6BB6A2" wp14:editId="614A22F8">
                  <wp:simplePos x="0" y="0"/>
                  <wp:positionH relativeFrom="margin">
                    <wp:posOffset>1390650</wp:posOffset>
                  </wp:positionH>
                  <wp:positionV relativeFrom="paragraph">
                    <wp:posOffset>36830</wp:posOffset>
                  </wp:positionV>
                  <wp:extent cx="1301750" cy="697230"/>
                  <wp:effectExtent l="0" t="0" r="0" b="7620"/>
                  <wp:wrapTight wrapText="bothSides">
                    <wp:wrapPolygon edited="0">
                      <wp:start x="0" y="0"/>
                      <wp:lineTo x="0" y="21246"/>
                      <wp:lineTo x="21179" y="21246"/>
                      <wp:lineTo x="21179" y="0"/>
                      <wp:lineTo x="0" y="0"/>
                    </wp:wrapPolygon>
                  </wp:wrapTight>
                  <wp:docPr id="154" name="Grafik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8" cstate="print">
                            <a:extLst>
                              <a:ext uri="{28A0092B-C50C-407E-A947-70E740481C1C}">
                                <a14:useLocalDpi xmlns:a14="http://schemas.microsoft.com/office/drawing/2010/main" val="0"/>
                              </a:ext>
                            </a:extLst>
                          </a:blip>
                          <a:stretch>
                            <a:fillRect/>
                          </a:stretch>
                        </pic:blipFill>
                        <pic:spPr>
                          <a:xfrm>
                            <a:off x="0" y="0"/>
                            <a:ext cx="1301750" cy="697230"/>
                          </a:xfrm>
                          <a:prstGeom prst="rect">
                            <a:avLst/>
                          </a:prstGeom>
                        </pic:spPr>
                      </pic:pic>
                    </a:graphicData>
                  </a:graphic>
                  <wp14:sizeRelH relativeFrom="margin">
                    <wp14:pctWidth>0</wp14:pctWidth>
                  </wp14:sizeRelH>
                  <wp14:sizeRelV relativeFrom="margin">
                    <wp14:pctHeight>0</wp14:pctHeight>
                  </wp14:sizeRelV>
                </wp:anchor>
              </w:drawing>
            </w:r>
            <w:r w:rsidR="00441C90" w:rsidRPr="00441C90">
              <w:rPr>
                <w:lang w:val="en-GB"/>
              </w:rPr>
              <w:sym w:font="Wingdings" w:char="F0E0"/>
            </w:r>
            <w:r w:rsidR="00441C90">
              <w:rPr>
                <w:lang w:val="en-GB"/>
              </w:rPr>
              <w:t xml:space="preserve"> </w:t>
            </w:r>
            <w:r w:rsidR="00441C90" w:rsidRPr="00441C90">
              <w:rPr>
                <w:lang w:val="en-GB"/>
              </w:rPr>
              <w:t>Drivers as services outside OS</w:t>
            </w:r>
          </w:p>
          <w:p w:rsidR="00441C90" w:rsidRPr="00441C90" w:rsidRDefault="00441C90" w:rsidP="00441C90">
            <w:pPr>
              <w:rPr>
                <w:lang w:val="en-GB"/>
              </w:rPr>
            </w:pPr>
            <w:r w:rsidRPr="00441C90">
              <w:rPr>
                <w:lang w:val="en-GB"/>
              </w:rPr>
              <w:sym w:font="Wingdings" w:char="F0E0"/>
            </w:r>
            <w:r>
              <w:rPr>
                <w:lang w:val="en-GB"/>
              </w:rPr>
              <w:t xml:space="preserve"> </w:t>
            </w:r>
            <w:r w:rsidRPr="00441C90">
              <w:rPr>
                <w:lang w:val="en-GB"/>
              </w:rPr>
              <w:t>Application has direct access to hardware</w:t>
            </w:r>
          </w:p>
          <w:p w:rsidR="00441C90" w:rsidRDefault="00441C90" w:rsidP="00441C90">
            <w:pPr>
              <w:rPr>
                <w:lang w:val="en-GB"/>
              </w:rPr>
            </w:pPr>
            <w:r w:rsidRPr="00441C90">
              <w:rPr>
                <w:lang w:val="en-GB"/>
              </w:rPr>
              <w:sym w:font="Wingdings" w:char="F0E0"/>
            </w:r>
            <w:r>
              <w:rPr>
                <w:lang w:val="en-GB"/>
              </w:rPr>
              <w:t xml:space="preserve"> </w:t>
            </w:r>
            <w:r w:rsidRPr="00441C90">
              <w:rPr>
                <w:lang w:val="en-GB"/>
              </w:rPr>
              <w:t>Better performance, closer to the hardware</w:t>
            </w:r>
          </w:p>
        </w:tc>
        <w:tc>
          <w:tcPr>
            <w:tcW w:w="5670" w:type="dxa"/>
            <w:gridSpan w:val="3"/>
            <w:tcBorders>
              <w:top w:val="dashed" w:sz="4" w:space="0" w:color="auto"/>
              <w:left w:val="dashed" w:sz="4" w:space="0" w:color="auto"/>
              <w:bottom w:val="dashed" w:sz="4" w:space="0" w:color="auto"/>
            </w:tcBorders>
          </w:tcPr>
          <w:p w:rsidR="00441C90" w:rsidRDefault="00685335" w:rsidP="00685335">
            <w:pPr>
              <w:pStyle w:val="berschrift2"/>
              <w:outlineLvl w:val="1"/>
              <w:rPr>
                <w:lang w:val="en-GB"/>
              </w:rPr>
            </w:pPr>
            <w:r>
              <w:rPr>
                <w:lang w:val="en-GB"/>
              </w:rPr>
              <w:t>RTOS Kernel Architecture</w:t>
            </w:r>
          </w:p>
          <w:p w:rsidR="00685335" w:rsidRDefault="00685335" w:rsidP="00685335">
            <w:pPr>
              <w:rPr>
                <w:lang w:val="en-GB"/>
              </w:rPr>
            </w:pPr>
            <w:r w:rsidRPr="00685335">
              <w:rPr>
                <w:lang w:val="en-GB"/>
              </w:rPr>
              <w:t>The Kernel is the part of the operating system that is responsible for task management, and intertask communication and synchronisation.</w:t>
            </w:r>
          </w:p>
          <w:p w:rsidR="00E629A1" w:rsidRPr="00CD5B91" w:rsidRDefault="00E629A1" w:rsidP="00E629A1">
            <w:pPr>
              <w:rPr>
                <w:lang w:val="en-GB"/>
              </w:rPr>
            </w:pPr>
            <w:r w:rsidRPr="00CD5B91">
              <w:rPr>
                <w:lang w:val="en-GB"/>
              </w:rPr>
              <w:sym w:font="Wingdings" w:char="F0E0"/>
            </w:r>
            <w:r>
              <w:rPr>
                <w:lang w:val="en-GB"/>
              </w:rPr>
              <w:t xml:space="preserve"> </w:t>
            </w:r>
            <w:r w:rsidRPr="007C37E4">
              <w:rPr>
                <w:highlight w:val="yellow"/>
                <w:lang w:val="en-GB"/>
              </w:rPr>
              <w:t xml:space="preserve">Catching interrupts </w:t>
            </w:r>
            <w:r w:rsidRPr="00CD5B91">
              <w:rPr>
                <w:lang w:val="en-GB"/>
              </w:rPr>
              <w:t>(few or all)</w:t>
            </w:r>
          </w:p>
          <w:p w:rsidR="00E629A1" w:rsidRPr="00CD5B91" w:rsidRDefault="005576BA" w:rsidP="00E629A1">
            <w:pPr>
              <w:rPr>
                <w:lang w:val="en-GB"/>
              </w:rPr>
            </w:pPr>
            <w:r>
              <w:rPr>
                <w:noProof/>
                <w:lang w:eastAsia="de-CH"/>
              </w:rPr>
              <w:drawing>
                <wp:anchor distT="0" distB="0" distL="114300" distR="114300" simplePos="0" relativeHeight="252023808" behindDoc="1" locked="0" layoutInCell="1" allowOverlap="1" wp14:anchorId="56659835" wp14:editId="128D13CE">
                  <wp:simplePos x="0" y="0"/>
                  <wp:positionH relativeFrom="column">
                    <wp:posOffset>1163955</wp:posOffset>
                  </wp:positionH>
                  <wp:positionV relativeFrom="paragraph">
                    <wp:posOffset>20955</wp:posOffset>
                  </wp:positionV>
                  <wp:extent cx="2364740" cy="1243330"/>
                  <wp:effectExtent l="0" t="0" r="0" b="0"/>
                  <wp:wrapTight wrapText="bothSides">
                    <wp:wrapPolygon edited="0">
                      <wp:start x="0" y="0"/>
                      <wp:lineTo x="0" y="21181"/>
                      <wp:lineTo x="21403" y="21181"/>
                      <wp:lineTo x="21403" y="0"/>
                      <wp:lineTo x="0" y="0"/>
                    </wp:wrapPolygon>
                  </wp:wrapTight>
                  <wp:docPr id="156" name="Grafik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9" cstate="print">
                            <a:extLst>
                              <a:ext uri="{28A0092B-C50C-407E-A947-70E740481C1C}">
                                <a14:useLocalDpi xmlns:a14="http://schemas.microsoft.com/office/drawing/2010/main" val="0"/>
                              </a:ext>
                            </a:extLst>
                          </a:blip>
                          <a:stretch>
                            <a:fillRect/>
                          </a:stretch>
                        </pic:blipFill>
                        <pic:spPr>
                          <a:xfrm>
                            <a:off x="0" y="0"/>
                            <a:ext cx="2364740" cy="1243330"/>
                          </a:xfrm>
                          <a:prstGeom prst="rect">
                            <a:avLst/>
                          </a:prstGeom>
                        </pic:spPr>
                      </pic:pic>
                    </a:graphicData>
                  </a:graphic>
                  <wp14:sizeRelH relativeFrom="margin">
                    <wp14:pctWidth>0</wp14:pctWidth>
                  </wp14:sizeRelH>
                  <wp14:sizeRelV relativeFrom="margin">
                    <wp14:pctHeight>0</wp14:pctHeight>
                  </wp14:sizeRelV>
                </wp:anchor>
              </w:drawing>
            </w:r>
            <w:r w:rsidR="00E629A1" w:rsidRPr="00CD5B91">
              <w:rPr>
                <w:lang w:val="en-GB"/>
              </w:rPr>
              <w:sym w:font="Wingdings" w:char="F0E0"/>
            </w:r>
            <w:r w:rsidR="00E629A1">
              <w:rPr>
                <w:lang w:val="en-GB"/>
              </w:rPr>
              <w:t xml:space="preserve"> </w:t>
            </w:r>
            <w:r w:rsidR="00E629A1" w:rsidRPr="00CD5B91">
              <w:rPr>
                <w:lang w:val="en-GB"/>
              </w:rPr>
              <w:t xml:space="preserve">Needs </w:t>
            </w:r>
            <w:r w:rsidR="00E629A1" w:rsidRPr="007C37E4">
              <w:rPr>
                <w:highlight w:val="yellow"/>
                <w:lang w:val="en-GB"/>
              </w:rPr>
              <w:t>time base</w:t>
            </w:r>
            <w:r w:rsidR="00E629A1" w:rsidRPr="00CD5B91">
              <w:rPr>
                <w:lang w:val="en-GB"/>
              </w:rPr>
              <w:t>: Timer/Tick interrupt</w:t>
            </w:r>
          </w:p>
          <w:p w:rsidR="007C37E4" w:rsidRDefault="00E629A1" w:rsidP="00E629A1">
            <w:pPr>
              <w:rPr>
                <w:lang w:val="en-GB"/>
              </w:rPr>
            </w:pPr>
            <w:r w:rsidRPr="00E629A1">
              <w:rPr>
                <w:lang w:val="en-GB"/>
              </w:rPr>
              <w:sym w:font="Wingdings" w:char="F0E0"/>
            </w:r>
            <w:r>
              <w:rPr>
                <w:lang w:val="en-GB"/>
              </w:rPr>
              <w:t xml:space="preserve"> </w:t>
            </w:r>
            <w:r w:rsidRPr="007C37E4">
              <w:rPr>
                <w:highlight w:val="yellow"/>
                <w:lang w:val="en-GB"/>
              </w:rPr>
              <w:t>System calls and traps</w:t>
            </w:r>
            <w:r w:rsidR="005576BA">
              <w:rPr>
                <w:lang w:val="en-GB"/>
              </w:rPr>
              <w:t xml:space="preserve"> (SysCall gives the control from program to the kernel) </w:t>
            </w:r>
            <w:r w:rsidRPr="00CD5B91">
              <w:rPr>
                <w:lang w:val="en-GB"/>
              </w:rPr>
              <w:t xml:space="preserve">: </w:t>
            </w:r>
          </w:p>
          <w:p w:rsidR="00E629A1" w:rsidRPr="00CD5B91" w:rsidRDefault="00E629A1" w:rsidP="00E629A1">
            <w:pPr>
              <w:rPr>
                <w:lang w:val="en-GB"/>
              </w:rPr>
            </w:pPr>
            <w:r w:rsidRPr="00CD5B91">
              <w:rPr>
                <w:lang w:val="en-GB"/>
              </w:rPr>
              <w:t>trigger interrupt</w:t>
            </w:r>
          </w:p>
          <w:p w:rsidR="00685335" w:rsidRPr="00685335" w:rsidRDefault="00E629A1" w:rsidP="00E629A1">
            <w:pPr>
              <w:rPr>
                <w:lang w:val="en-GB"/>
              </w:rPr>
            </w:pPr>
            <w:r w:rsidRPr="00E629A1">
              <w:rPr>
                <w:lang w:val="en-GB"/>
              </w:rPr>
              <w:sym w:font="Wingdings" w:char="F0E0"/>
            </w:r>
            <w:r>
              <w:rPr>
                <w:lang w:val="en-GB"/>
              </w:rPr>
              <w:t xml:space="preserve"> </w:t>
            </w:r>
            <w:r w:rsidRPr="007C37E4">
              <w:rPr>
                <w:highlight w:val="yellow"/>
                <w:lang w:val="en-GB"/>
              </w:rPr>
              <w:t>Scheduling:</w:t>
            </w:r>
            <w:r w:rsidRPr="00CD5B91">
              <w:rPr>
                <w:lang w:val="en-GB"/>
              </w:rPr>
              <w:t xml:space="preserve"> System call or interrupts</w:t>
            </w:r>
            <w:r w:rsidRPr="00E629A1">
              <w:rPr>
                <w:noProof/>
                <w:lang w:val="en-GB" w:eastAsia="de-CH"/>
              </w:rPr>
              <w:t xml:space="preserve"> </w:t>
            </w:r>
          </w:p>
        </w:tc>
      </w:tr>
      <w:tr w:rsidR="00302437" w:rsidRPr="00F419A5" w:rsidTr="00FA0FF1">
        <w:tc>
          <w:tcPr>
            <w:tcW w:w="4248" w:type="dxa"/>
            <w:gridSpan w:val="3"/>
            <w:tcBorders>
              <w:top w:val="dashed" w:sz="4" w:space="0" w:color="auto"/>
              <w:bottom w:val="dashed" w:sz="4" w:space="0" w:color="auto"/>
              <w:right w:val="dashed" w:sz="4" w:space="0" w:color="auto"/>
            </w:tcBorders>
          </w:tcPr>
          <w:p w:rsidR="00302437" w:rsidRDefault="00302437" w:rsidP="00302437">
            <w:pPr>
              <w:pStyle w:val="berschrift2"/>
              <w:outlineLvl w:val="1"/>
              <w:rPr>
                <w:lang w:val="en-GB"/>
              </w:rPr>
            </w:pPr>
            <w:r>
              <w:rPr>
                <w:lang w:val="en-GB"/>
              </w:rPr>
              <w:t>RTOS Requirements</w:t>
            </w:r>
          </w:p>
          <w:p w:rsidR="00302437" w:rsidRPr="00302437" w:rsidRDefault="00302437" w:rsidP="00302437">
            <w:pPr>
              <w:rPr>
                <w:lang w:val="en-GB"/>
              </w:rPr>
            </w:pPr>
            <w:r>
              <w:rPr>
                <w:lang w:val="en-GB"/>
              </w:rPr>
              <w:t xml:space="preserve">- </w:t>
            </w:r>
            <w:r w:rsidRPr="00302437">
              <w:rPr>
                <w:lang w:val="en-GB"/>
              </w:rPr>
              <w:t>A Real-Time Operating System (RTOS) is an Operating</w:t>
            </w:r>
          </w:p>
          <w:p w:rsidR="00302437" w:rsidRDefault="00302437" w:rsidP="00302437">
            <w:pPr>
              <w:rPr>
                <w:lang w:val="en-GB"/>
              </w:rPr>
            </w:pPr>
            <w:r w:rsidRPr="00302437">
              <w:rPr>
                <w:lang w:val="en-GB"/>
              </w:rPr>
              <w:t xml:space="preserve">System (OS) </w:t>
            </w:r>
            <w:r>
              <w:rPr>
                <w:lang w:val="en-GB"/>
              </w:rPr>
              <w:t>intended for real-time Systems.</w:t>
            </w:r>
          </w:p>
          <w:p w:rsidR="00302437" w:rsidRPr="00302437" w:rsidRDefault="00302437" w:rsidP="00302437">
            <w:pPr>
              <w:rPr>
                <w:lang w:val="en-GB"/>
              </w:rPr>
            </w:pPr>
            <w:r w:rsidRPr="00302437">
              <w:rPr>
                <w:lang w:val="en-GB"/>
              </w:rPr>
              <w:t xml:space="preserve">- </w:t>
            </w:r>
            <w:r w:rsidRPr="00302437">
              <w:rPr>
                <w:b/>
                <w:highlight w:val="yellow"/>
                <w:lang w:val="en-GB"/>
              </w:rPr>
              <w:t>≠</w:t>
            </w:r>
            <w:r w:rsidRPr="00302437">
              <w:rPr>
                <w:lang w:val="en-GB"/>
              </w:rPr>
              <w:t xml:space="preserve"> “As fast as possible”!</w:t>
            </w:r>
          </w:p>
          <w:p w:rsidR="00302437" w:rsidRPr="00302437" w:rsidRDefault="00302437" w:rsidP="00302437">
            <w:pPr>
              <w:rPr>
                <w:b/>
                <w:lang w:val="en-GB"/>
              </w:rPr>
            </w:pPr>
            <w:r w:rsidRPr="00302437">
              <w:rPr>
                <w:b/>
                <w:highlight w:val="yellow"/>
                <w:lang w:val="en-GB"/>
              </w:rPr>
              <w:t>Requirements:</w:t>
            </w:r>
          </w:p>
          <w:p w:rsidR="00302437" w:rsidRPr="00302437" w:rsidRDefault="00302437" w:rsidP="00302437">
            <w:pPr>
              <w:rPr>
                <w:lang w:val="en-GB"/>
              </w:rPr>
            </w:pPr>
            <w:r w:rsidRPr="00302437">
              <w:rPr>
                <w:lang w:val="en-GB"/>
              </w:rPr>
              <w:t>1. The correct result</w:t>
            </w:r>
          </w:p>
          <w:p w:rsidR="00302437" w:rsidRPr="00302437" w:rsidRDefault="00302437" w:rsidP="00302437">
            <w:pPr>
              <w:rPr>
                <w:lang w:val="en-GB"/>
              </w:rPr>
            </w:pPr>
            <w:r w:rsidRPr="00302437">
              <w:rPr>
                <w:lang w:val="en-GB"/>
              </w:rPr>
              <w:t>2. At the correct time</w:t>
            </w:r>
          </w:p>
          <w:p w:rsidR="00302437" w:rsidRPr="00302437" w:rsidRDefault="00302437" w:rsidP="00302437">
            <w:pPr>
              <w:rPr>
                <w:lang w:val="en-GB"/>
              </w:rPr>
            </w:pPr>
            <w:r w:rsidRPr="00302437">
              <w:rPr>
                <w:lang w:val="en-GB"/>
              </w:rPr>
              <w:t>3. Independent of the current system load</w:t>
            </w:r>
          </w:p>
          <w:p w:rsidR="00302437" w:rsidRPr="00302437" w:rsidRDefault="00302437" w:rsidP="00302437">
            <w:pPr>
              <w:rPr>
                <w:lang w:val="en-GB"/>
              </w:rPr>
            </w:pPr>
            <w:r w:rsidRPr="00302437">
              <w:rPr>
                <w:lang w:val="en-GB"/>
              </w:rPr>
              <w:t>4. In a deterministic and foreseeable way</w:t>
            </w:r>
          </w:p>
        </w:tc>
        <w:tc>
          <w:tcPr>
            <w:tcW w:w="5812" w:type="dxa"/>
            <w:gridSpan w:val="4"/>
            <w:tcBorders>
              <w:top w:val="dashed" w:sz="4" w:space="0" w:color="auto"/>
              <w:left w:val="dashed" w:sz="4" w:space="0" w:color="auto"/>
              <w:bottom w:val="dashed" w:sz="4" w:space="0" w:color="auto"/>
            </w:tcBorders>
          </w:tcPr>
          <w:p w:rsidR="007C37E4" w:rsidRDefault="007C37E4" w:rsidP="007C37E4">
            <w:pPr>
              <w:pStyle w:val="berschrift2"/>
              <w:outlineLvl w:val="1"/>
              <w:rPr>
                <w:lang w:val="en-GB"/>
              </w:rPr>
            </w:pPr>
            <w:r>
              <w:rPr>
                <w:noProof/>
                <w:lang w:eastAsia="de-CH"/>
              </w:rPr>
              <w:drawing>
                <wp:anchor distT="0" distB="0" distL="114300" distR="114300" simplePos="0" relativeHeight="252025856" behindDoc="1" locked="0" layoutInCell="1" allowOverlap="1" wp14:anchorId="01FB7EC2" wp14:editId="283A8E6D">
                  <wp:simplePos x="0" y="0"/>
                  <wp:positionH relativeFrom="margin">
                    <wp:posOffset>1195172</wp:posOffset>
                  </wp:positionH>
                  <wp:positionV relativeFrom="paragraph">
                    <wp:posOffset>67742</wp:posOffset>
                  </wp:positionV>
                  <wp:extent cx="2423160" cy="1091565"/>
                  <wp:effectExtent l="0" t="0" r="0" b="0"/>
                  <wp:wrapTight wrapText="bothSides">
                    <wp:wrapPolygon edited="0">
                      <wp:start x="0" y="0"/>
                      <wp:lineTo x="0" y="21110"/>
                      <wp:lineTo x="21396" y="21110"/>
                      <wp:lineTo x="21396" y="0"/>
                      <wp:lineTo x="0" y="0"/>
                    </wp:wrapPolygon>
                  </wp:wrapTight>
                  <wp:docPr id="158" name="Grafik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0" cstate="print">
                            <a:extLst>
                              <a:ext uri="{28A0092B-C50C-407E-A947-70E740481C1C}">
                                <a14:useLocalDpi xmlns:a14="http://schemas.microsoft.com/office/drawing/2010/main" val="0"/>
                              </a:ext>
                            </a:extLst>
                          </a:blip>
                          <a:stretch>
                            <a:fillRect/>
                          </a:stretch>
                        </pic:blipFill>
                        <pic:spPr>
                          <a:xfrm>
                            <a:off x="0" y="0"/>
                            <a:ext cx="2423160" cy="1091565"/>
                          </a:xfrm>
                          <a:prstGeom prst="rect">
                            <a:avLst/>
                          </a:prstGeom>
                        </pic:spPr>
                      </pic:pic>
                    </a:graphicData>
                  </a:graphic>
                  <wp14:sizeRelH relativeFrom="margin">
                    <wp14:pctWidth>0</wp14:pctWidth>
                  </wp14:sizeRelH>
                  <wp14:sizeRelV relativeFrom="margin">
                    <wp14:pctHeight>0</wp14:pctHeight>
                  </wp14:sizeRelV>
                </wp:anchor>
              </w:drawing>
            </w:r>
            <w:r>
              <w:rPr>
                <w:lang w:val="en-GB"/>
              </w:rPr>
              <w:t>Scheduler</w:t>
            </w:r>
          </w:p>
          <w:p w:rsidR="007C37E4" w:rsidRPr="007C37E4" w:rsidRDefault="007C37E4" w:rsidP="007C37E4">
            <w:pPr>
              <w:rPr>
                <w:lang w:val="en-GB"/>
              </w:rPr>
            </w:pPr>
            <w:r>
              <w:rPr>
                <w:lang w:val="en-GB"/>
              </w:rPr>
              <w:t xml:space="preserve"> </w:t>
            </w:r>
            <w:r w:rsidRPr="007C37E4">
              <w:rPr>
                <w:lang w:val="en-GB"/>
              </w:rPr>
              <w:sym w:font="Wingdings" w:char="F0E0"/>
            </w:r>
            <w:r>
              <w:rPr>
                <w:lang w:val="en-GB"/>
              </w:rPr>
              <w:t xml:space="preserve"> </w:t>
            </w:r>
            <w:r w:rsidR="00E042A9" w:rsidRPr="007C37E4">
              <w:rPr>
                <w:lang w:val="en-GB"/>
              </w:rPr>
              <w:t>Pre-emption</w:t>
            </w:r>
            <w:r w:rsidRPr="007C37E4">
              <w:rPr>
                <w:lang w:val="en-GB"/>
              </w:rPr>
              <w:t xml:space="preserve"> with Tick interrupt</w:t>
            </w:r>
          </w:p>
          <w:p w:rsidR="007C37E4" w:rsidRPr="007C37E4" w:rsidRDefault="007C37E4" w:rsidP="007C37E4">
            <w:pPr>
              <w:rPr>
                <w:lang w:val="en-GB"/>
              </w:rPr>
            </w:pPr>
            <w:r w:rsidRPr="007C37E4">
              <w:rPr>
                <w:lang w:val="en-GB"/>
              </w:rPr>
              <w:sym w:font="Wingdings" w:char="F0E0"/>
            </w:r>
            <w:r w:rsidRPr="007C37E4">
              <w:rPr>
                <w:lang w:val="en-GB"/>
              </w:rPr>
              <w:t>Tick passes control to Scheduler</w:t>
            </w:r>
          </w:p>
          <w:p w:rsidR="007C37E4" w:rsidRDefault="007C37E4" w:rsidP="007C37E4">
            <w:pPr>
              <w:rPr>
                <w:lang w:val="en-GB"/>
              </w:rPr>
            </w:pPr>
            <w:r w:rsidRPr="007C37E4">
              <w:rPr>
                <w:lang w:val="en-GB"/>
              </w:rPr>
              <w:sym w:font="Wingdings" w:char="F0E0"/>
            </w:r>
            <w:r w:rsidRPr="007C37E4">
              <w:rPr>
                <w:lang w:val="en-GB"/>
              </w:rPr>
              <w:t xml:space="preserve"> Scheduler ca</w:t>
            </w:r>
            <w:r>
              <w:rPr>
                <w:lang w:val="en-GB"/>
              </w:rPr>
              <w:t>n</w:t>
            </w:r>
          </w:p>
          <w:p w:rsidR="007C37E4" w:rsidRPr="007C37E4" w:rsidRDefault="007C37E4" w:rsidP="007C37E4">
            <w:pPr>
              <w:rPr>
                <w:lang w:val="en-GB"/>
              </w:rPr>
            </w:pPr>
            <w:r w:rsidRPr="007C37E4">
              <w:rPr>
                <w:lang w:val="en-GB"/>
              </w:rPr>
              <w:t>schedule other task</w:t>
            </w:r>
          </w:p>
          <w:p w:rsidR="00302437" w:rsidRDefault="007C37E4" w:rsidP="007C37E4">
            <w:pPr>
              <w:rPr>
                <w:lang w:val="en-GB"/>
              </w:rPr>
            </w:pPr>
            <w:r w:rsidRPr="007C37E4">
              <w:rPr>
                <w:lang w:val="en-GB"/>
              </w:rPr>
              <w:sym w:font="Wingdings" w:char="F0E0"/>
            </w:r>
            <w:r w:rsidR="00E042A9" w:rsidRPr="007C37E4">
              <w:rPr>
                <w:lang w:val="en-GB"/>
              </w:rPr>
              <w:t>Opportunit</w:t>
            </w:r>
            <w:r w:rsidR="00E042A9">
              <w:rPr>
                <w:lang w:val="en-GB"/>
              </w:rPr>
              <w:t>ies</w:t>
            </w:r>
            <w:r w:rsidRPr="007C37E4">
              <w:rPr>
                <w:lang w:val="en-GB"/>
              </w:rPr>
              <w:t xml:space="preserve"> for scheduler: Tick, Wait(), Yield() and Sync()</w:t>
            </w:r>
          </w:p>
        </w:tc>
      </w:tr>
      <w:tr w:rsidR="00BC363C" w:rsidRPr="00BC363C" w:rsidTr="00FA0FF1">
        <w:tc>
          <w:tcPr>
            <w:tcW w:w="6091" w:type="dxa"/>
            <w:gridSpan w:val="5"/>
            <w:tcBorders>
              <w:top w:val="dashed" w:sz="4" w:space="0" w:color="auto"/>
              <w:right w:val="dashed" w:sz="4" w:space="0" w:color="auto"/>
            </w:tcBorders>
          </w:tcPr>
          <w:p w:rsidR="00BC363C" w:rsidRDefault="00BC363C" w:rsidP="000B2F4D">
            <w:pPr>
              <w:pStyle w:val="berschrift2"/>
              <w:outlineLvl w:val="1"/>
              <w:rPr>
                <w:lang w:val="en-GB"/>
              </w:rPr>
            </w:pPr>
            <w:r w:rsidRPr="000B2F4D">
              <w:rPr>
                <w:lang w:val="en-GB"/>
              </w:rPr>
              <w:t xml:space="preserve">Operating System Process States (general) </w:t>
            </w:r>
            <w:r w:rsidRPr="000B2F4D">
              <w:rPr>
                <w:lang w:val="en-GB"/>
              </w:rPr>
              <w:sym w:font="Wingdings" w:char="F0E0"/>
            </w:r>
            <w:r w:rsidRPr="000B2F4D">
              <w:rPr>
                <w:lang w:val="en-GB"/>
              </w:rPr>
              <w:t xml:space="preserve"> </w:t>
            </w:r>
            <w:r>
              <w:rPr>
                <w:lang w:val="en-GB"/>
              </w:rPr>
              <w:t>more detailed view and descriptions in FreeRTOS part of this summary</w:t>
            </w:r>
          </w:p>
          <w:p w:rsidR="00BC363C" w:rsidRDefault="00BC363C" w:rsidP="00BC363C">
            <w:pPr>
              <w:rPr>
                <w:lang w:val="en-GB"/>
              </w:rPr>
            </w:pPr>
            <w:r>
              <w:rPr>
                <w:noProof/>
                <w:lang w:eastAsia="de-CH"/>
              </w:rPr>
              <w:drawing>
                <wp:anchor distT="0" distB="0" distL="114300" distR="114300" simplePos="0" relativeHeight="252028928" behindDoc="1" locked="0" layoutInCell="1" allowOverlap="1" wp14:anchorId="4007B4F4" wp14:editId="02B5C9EA">
                  <wp:simplePos x="0" y="0"/>
                  <wp:positionH relativeFrom="column">
                    <wp:posOffset>1250010</wp:posOffset>
                  </wp:positionH>
                  <wp:positionV relativeFrom="paragraph">
                    <wp:posOffset>27305</wp:posOffset>
                  </wp:positionV>
                  <wp:extent cx="2726687" cy="1602028"/>
                  <wp:effectExtent l="0" t="0" r="0" b="0"/>
                  <wp:wrapTight wrapText="bothSides">
                    <wp:wrapPolygon edited="0">
                      <wp:start x="0" y="0"/>
                      <wp:lineTo x="0" y="21326"/>
                      <wp:lineTo x="21434" y="21326"/>
                      <wp:lineTo x="21434" y="0"/>
                      <wp:lineTo x="0" y="0"/>
                    </wp:wrapPolygon>
                  </wp:wrapTight>
                  <wp:docPr id="159" name="Grafik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1" cstate="print">
                            <a:extLst>
                              <a:ext uri="{28A0092B-C50C-407E-A947-70E740481C1C}">
                                <a14:useLocalDpi xmlns:a14="http://schemas.microsoft.com/office/drawing/2010/main" val="0"/>
                              </a:ext>
                            </a:extLst>
                          </a:blip>
                          <a:stretch>
                            <a:fillRect/>
                          </a:stretch>
                        </pic:blipFill>
                        <pic:spPr>
                          <a:xfrm>
                            <a:off x="0" y="0"/>
                            <a:ext cx="2726687" cy="1602028"/>
                          </a:xfrm>
                          <a:prstGeom prst="rect">
                            <a:avLst/>
                          </a:prstGeom>
                        </pic:spPr>
                      </pic:pic>
                    </a:graphicData>
                  </a:graphic>
                  <wp14:sizeRelH relativeFrom="margin">
                    <wp14:pctWidth>0</wp14:pctWidth>
                  </wp14:sizeRelH>
                  <wp14:sizeRelV relativeFrom="margin">
                    <wp14:pctHeight>0</wp14:pctHeight>
                  </wp14:sizeRelV>
                </wp:anchor>
              </w:drawing>
            </w:r>
          </w:p>
          <w:p w:rsidR="00BC363C" w:rsidRDefault="00BC363C" w:rsidP="00BC363C">
            <w:pPr>
              <w:rPr>
                <w:lang w:val="en-GB"/>
              </w:rPr>
            </w:pPr>
            <w:r>
              <w:rPr>
                <w:lang w:val="en-GB"/>
              </w:rPr>
              <w:t xml:space="preserve">- </w:t>
            </w:r>
            <w:r w:rsidRPr="00BC363C">
              <w:rPr>
                <w:lang w:val="en-GB"/>
              </w:rPr>
              <w:t>Only one task in running state</w:t>
            </w:r>
            <w:r>
              <w:rPr>
                <w:lang w:val="en-GB"/>
              </w:rPr>
              <w:t xml:space="preserve"> (if just one core available)</w:t>
            </w:r>
          </w:p>
          <w:p w:rsidR="00BC363C" w:rsidRPr="00BC363C" w:rsidRDefault="00BC363C" w:rsidP="00BC363C">
            <w:pPr>
              <w:rPr>
                <w:lang w:val="en-GB"/>
              </w:rPr>
            </w:pPr>
          </w:p>
          <w:p w:rsidR="00BC363C" w:rsidRDefault="00BC363C" w:rsidP="00BC363C">
            <w:r w:rsidRPr="00BC363C">
              <w:t xml:space="preserve">Pre-empt (vorbelegen), dispatch (abfertigen) </w:t>
            </w:r>
          </w:p>
          <w:p w:rsidR="001228BB" w:rsidRDefault="001228BB" w:rsidP="00BC363C"/>
          <w:p w:rsidR="001228BB" w:rsidRDefault="001228BB" w:rsidP="00BC363C"/>
          <w:p w:rsidR="001228BB" w:rsidRPr="00BC363C" w:rsidRDefault="001228BB" w:rsidP="00BC363C"/>
        </w:tc>
        <w:tc>
          <w:tcPr>
            <w:tcW w:w="3969" w:type="dxa"/>
            <w:gridSpan w:val="2"/>
            <w:tcBorders>
              <w:top w:val="dashed" w:sz="4" w:space="0" w:color="auto"/>
              <w:left w:val="dashed" w:sz="4" w:space="0" w:color="auto"/>
            </w:tcBorders>
          </w:tcPr>
          <w:p w:rsidR="00BC363C" w:rsidRPr="00BC363C" w:rsidRDefault="00BC363C" w:rsidP="000B2F4D"/>
        </w:tc>
      </w:tr>
    </w:tbl>
    <w:p w:rsidR="005C55F0" w:rsidRPr="00BC363C" w:rsidRDefault="005C55F0" w:rsidP="00AD6C28"/>
    <w:p w:rsidR="005C55F0" w:rsidRPr="00BC363C" w:rsidRDefault="005C55F0" w:rsidP="00AD6C28"/>
    <w:p w:rsidR="005C55F0" w:rsidRPr="00BC363C" w:rsidRDefault="005C55F0" w:rsidP="00AD6C28"/>
    <w:p w:rsidR="005C55F0" w:rsidRPr="00BC363C" w:rsidRDefault="005C55F0" w:rsidP="00AD6C28"/>
    <w:p w:rsidR="005C55F0" w:rsidRPr="00BC363C" w:rsidRDefault="005C55F0" w:rsidP="00AD6C28"/>
    <w:p w:rsidR="005C55F0" w:rsidRPr="00BC363C" w:rsidRDefault="005C55F0" w:rsidP="00AD6C28"/>
    <w:p w:rsidR="005C55F0" w:rsidRPr="00BC363C" w:rsidRDefault="005C55F0" w:rsidP="00AD6C28"/>
    <w:tbl>
      <w:tblPr>
        <w:tblStyle w:val="Tabellenraster"/>
        <w:tblW w:w="10060" w:type="dxa"/>
        <w:tblLook w:val="04A0" w:firstRow="1" w:lastRow="0" w:firstColumn="1" w:lastColumn="0" w:noHBand="0" w:noVBand="1"/>
      </w:tblPr>
      <w:tblGrid>
        <w:gridCol w:w="4372"/>
        <w:gridCol w:w="585"/>
        <w:gridCol w:w="5103"/>
      </w:tblGrid>
      <w:tr w:rsidR="00CF5E7D" w:rsidRPr="00F419A5" w:rsidTr="00FA0FF1">
        <w:tc>
          <w:tcPr>
            <w:tcW w:w="4957" w:type="dxa"/>
            <w:gridSpan w:val="2"/>
            <w:tcBorders>
              <w:right w:val="dashed" w:sz="4" w:space="0" w:color="auto"/>
            </w:tcBorders>
          </w:tcPr>
          <w:p w:rsidR="00CF5E7D" w:rsidRDefault="00CF5E7D" w:rsidP="00CF5E7D">
            <w:pPr>
              <w:pStyle w:val="berschrift1"/>
              <w:numPr>
                <w:ilvl w:val="0"/>
                <w:numId w:val="1"/>
              </w:numPr>
              <w:outlineLvl w:val="0"/>
              <w:rPr>
                <w:lang w:val="en-GB"/>
              </w:rPr>
            </w:pPr>
            <w:r>
              <w:rPr>
                <w:lang w:val="en-GB"/>
              </w:rPr>
              <w:lastRenderedPageBreak/>
              <w:t>FreeRTOS</w:t>
            </w:r>
          </w:p>
          <w:p w:rsidR="00CF5E7D" w:rsidRDefault="00CF5E7D" w:rsidP="00CF5E7D">
            <w:pPr>
              <w:pStyle w:val="berschrift2"/>
              <w:outlineLvl w:val="1"/>
              <w:rPr>
                <w:lang w:val="en-GB"/>
              </w:rPr>
            </w:pPr>
            <w:r>
              <w:rPr>
                <w:lang w:val="en-GB"/>
              </w:rPr>
              <w:t>Introduction</w:t>
            </w:r>
          </w:p>
          <w:p w:rsidR="0092623C" w:rsidRPr="0092623C" w:rsidRDefault="0092623C" w:rsidP="0092623C">
            <w:pPr>
              <w:rPr>
                <w:b/>
                <w:highlight w:val="yellow"/>
                <w:lang w:val="en-GB"/>
              </w:rPr>
            </w:pPr>
            <w:r>
              <w:rPr>
                <w:lang w:val="en-GB"/>
              </w:rPr>
              <w:t xml:space="preserve">- </w:t>
            </w:r>
            <w:r w:rsidRPr="0092623C">
              <w:rPr>
                <w:lang w:val="en-GB"/>
              </w:rPr>
              <w:t>Maintained by Real Time Engineers Ltd., London (</w:t>
            </w:r>
            <w:r>
              <w:rPr>
                <w:b/>
                <w:highlight w:val="yellow"/>
                <w:lang w:val="en-GB"/>
              </w:rPr>
              <w:t xml:space="preserve">Richard </w:t>
            </w:r>
            <w:r w:rsidRPr="0092623C">
              <w:rPr>
                <w:b/>
                <w:highlight w:val="yellow"/>
                <w:lang w:val="en-GB"/>
              </w:rPr>
              <w:t>Barry</w:t>
            </w:r>
            <w:r w:rsidRPr="0092623C">
              <w:rPr>
                <w:lang w:val="en-GB"/>
              </w:rPr>
              <w:t>)</w:t>
            </w:r>
          </w:p>
          <w:p w:rsidR="0092623C" w:rsidRPr="0092623C" w:rsidRDefault="0092623C" w:rsidP="0092623C">
            <w:pPr>
              <w:rPr>
                <w:lang w:val="en-GB"/>
              </w:rPr>
            </w:pPr>
            <w:r>
              <w:rPr>
                <w:lang w:val="en-GB"/>
              </w:rPr>
              <w:t xml:space="preserve">- </w:t>
            </w:r>
            <w:r w:rsidRPr="0092623C">
              <w:rPr>
                <w:lang w:val="en-GB"/>
              </w:rPr>
              <w:t>Open Source, free-of-charge, royalty free</w:t>
            </w:r>
          </w:p>
          <w:p w:rsidR="00CF5E7D" w:rsidRPr="00CF5E7D" w:rsidRDefault="0092623C" w:rsidP="00CF5E7D">
            <w:pPr>
              <w:rPr>
                <w:lang w:val="en-GB"/>
              </w:rPr>
            </w:pPr>
            <w:r>
              <w:rPr>
                <w:lang w:val="en-GB"/>
              </w:rPr>
              <w:t xml:space="preserve">- </w:t>
            </w:r>
            <w:r w:rsidR="00CF5E7D" w:rsidRPr="0092623C">
              <w:rPr>
                <w:lang w:val="en-GB"/>
              </w:rPr>
              <w:t>Ecosystem and commercial supported ports available</w:t>
            </w:r>
            <w:r w:rsidRPr="0092623C">
              <w:rPr>
                <w:lang w:val="en-GB"/>
              </w:rPr>
              <w:t>:</w:t>
            </w:r>
          </w:p>
          <w:p w:rsidR="00CF5E7D" w:rsidRPr="00CF5E7D" w:rsidRDefault="00CF5E7D" w:rsidP="00CF5E7D">
            <w:pPr>
              <w:rPr>
                <w:lang w:val="en-GB"/>
              </w:rPr>
            </w:pPr>
            <w:r w:rsidRPr="00CF5E7D">
              <w:rPr>
                <w:lang w:val="en-GB"/>
              </w:rPr>
              <w:sym w:font="Wingdings" w:char="F0E0"/>
            </w:r>
            <w:r w:rsidRPr="00CF5E7D">
              <w:rPr>
                <w:lang w:val="en-GB"/>
              </w:rPr>
              <w:t>OpenRTOS: commercial supported version</w:t>
            </w:r>
          </w:p>
          <w:p w:rsidR="00CF5E7D" w:rsidRPr="00CF5E7D" w:rsidRDefault="00CF5E7D" w:rsidP="00CF5E7D">
            <w:pPr>
              <w:rPr>
                <w:lang w:val="en-GB"/>
              </w:rPr>
            </w:pPr>
            <w:r w:rsidRPr="00CF5E7D">
              <w:rPr>
                <w:lang w:val="en-GB"/>
              </w:rPr>
              <w:sym w:font="Wingdings" w:char="F0E0"/>
            </w:r>
            <w:r w:rsidRPr="00CF5E7D">
              <w:rPr>
                <w:lang w:val="en-GB"/>
              </w:rPr>
              <w:t>SafeRTOS: special versi</w:t>
            </w:r>
            <w:r>
              <w:rPr>
                <w:lang w:val="en-GB"/>
              </w:rPr>
              <w:t xml:space="preserve">on dedicated to safety critical </w:t>
            </w:r>
            <w:r w:rsidRPr="00CF5E7D">
              <w:rPr>
                <w:lang w:val="en-GB"/>
              </w:rPr>
              <w:t>systems</w:t>
            </w:r>
          </w:p>
          <w:p w:rsidR="00CF5E7D" w:rsidRPr="00CF5E7D" w:rsidRDefault="00CF5E7D" w:rsidP="00CF5E7D">
            <w:pPr>
              <w:rPr>
                <w:lang w:val="en-GB"/>
              </w:rPr>
            </w:pPr>
            <w:r w:rsidRPr="00CF5E7D">
              <w:rPr>
                <w:lang w:val="en-GB"/>
              </w:rPr>
              <w:sym w:font="Wingdings" w:char="F0E0"/>
            </w:r>
            <w:r w:rsidRPr="00CF5E7D">
              <w:rPr>
                <w:lang w:val="en-GB"/>
              </w:rPr>
              <w:t>Sold Reference Manual/Tu</w:t>
            </w:r>
            <w:r>
              <w:rPr>
                <w:lang w:val="en-GB"/>
              </w:rPr>
              <w:t xml:space="preserve">torial Book (protected PDF with </w:t>
            </w:r>
            <w:r w:rsidRPr="00CF5E7D">
              <w:rPr>
                <w:lang w:val="en-GB"/>
              </w:rPr>
              <w:t>watermark, no print/copy)</w:t>
            </w:r>
          </w:p>
        </w:tc>
        <w:tc>
          <w:tcPr>
            <w:tcW w:w="5103" w:type="dxa"/>
            <w:tcBorders>
              <w:left w:val="dashed" w:sz="4" w:space="0" w:color="auto"/>
            </w:tcBorders>
          </w:tcPr>
          <w:p w:rsidR="00CF5E7D" w:rsidRDefault="0092623C" w:rsidP="0092623C">
            <w:pPr>
              <w:pStyle w:val="berschrift2"/>
              <w:outlineLvl w:val="1"/>
              <w:rPr>
                <w:lang w:val="en-GB"/>
              </w:rPr>
            </w:pPr>
            <w:r w:rsidRPr="0092623C">
              <w:rPr>
                <w:lang w:val="en-GB"/>
              </w:rPr>
              <w:t>FreeRTOS Licensing</w:t>
            </w:r>
          </w:p>
          <w:p w:rsidR="0092623C" w:rsidRPr="0092623C" w:rsidRDefault="0092623C" w:rsidP="0092623C">
            <w:pPr>
              <w:rPr>
                <w:lang w:val="en-GB"/>
              </w:rPr>
            </w:pPr>
            <w:r>
              <w:rPr>
                <w:lang w:val="en-GB"/>
              </w:rPr>
              <w:t xml:space="preserve">- </w:t>
            </w:r>
            <w:r w:rsidRPr="0092623C">
              <w:rPr>
                <w:lang w:val="en-GB"/>
              </w:rPr>
              <w:t>Community support: sourceforge.net/projects/freertos</w:t>
            </w:r>
          </w:p>
          <w:p w:rsidR="0092623C" w:rsidRPr="0092623C" w:rsidRDefault="0092623C" w:rsidP="0092623C">
            <w:pPr>
              <w:rPr>
                <w:lang w:val="en-GB"/>
              </w:rPr>
            </w:pPr>
            <w:r>
              <w:rPr>
                <w:lang w:val="en-GB"/>
              </w:rPr>
              <w:t xml:space="preserve">- </w:t>
            </w:r>
            <w:r w:rsidRPr="0092623C">
              <w:rPr>
                <w:lang w:val="en-GB"/>
              </w:rPr>
              <w:t>Can be used in c</w:t>
            </w:r>
            <w:r>
              <w:rPr>
                <w:lang w:val="en-GB"/>
              </w:rPr>
              <w:t xml:space="preserve">ommercial applications, need to </w:t>
            </w:r>
            <w:r w:rsidRPr="0092623C">
              <w:rPr>
                <w:lang w:val="en-GB"/>
              </w:rPr>
              <w:t>contribute back changes in the kernel</w:t>
            </w:r>
          </w:p>
          <w:p w:rsidR="0092623C" w:rsidRPr="0092623C" w:rsidRDefault="0092623C" w:rsidP="0092623C">
            <w:pPr>
              <w:rPr>
                <w:lang w:val="en-GB"/>
              </w:rPr>
            </w:pPr>
            <w:r>
              <w:rPr>
                <w:lang w:val="en-GB"/>
              </w:rPr>
              <w:t xml:space="preserve">- </w:t>
            </w:r>
            <w:r w:rsidRPr="0092623C">
              <w:rPr>
                <w:lang w:val="en-GB"/>
              </w:rPr>
              <w:t xml:space="preserve">If source code is </w:t>
            </w:r>
            <w:r>
              <w:rPr>
                <w:lang w:val="en-GB"/>
              </w:rPr>
              <w:t xml:space="preserve">published, FreeRTOS needs to be </w:t>
            </w:r>
            <w:r w:rsidRPr="0092623C">
              <w:rPr>
                <w:lang w:val="en-GB"/>
              </w:rPr>
              <w:t>published too</w:t>
            </w:r>
          </w:p>
          <w:p w:rsidR="0092623C" w:rsidRPr="00CF5E7D" w:rsidRDefault="0092623C" w:rsidP="0092623C">
            <w:pPr>
              <w:rPr>
                <w:lang w:val="en-GB"/>
              </w:rPr>
            </w:pPr>
            <w:r>
              <w:rPr>
                <w:lang w:val="en-GB"/>
              </w:rPr>
              <w:t xml:space="preserve">- </w:t>
            </w:r>
            <w:r w:rsidRPr="0092623C">
              <w:rPr>
                <w:b/>
                <w:highlight w:val="yellow"/>
                <w:lang w:val="en-GB"/>
              </w:rPr>
              <w:t>Different licensing</w:t>
            </w:r>
            <w:r w:rsidRPr="0092623C">
              <w:rPr>
                <w:lang w:val="en-GB"/>
              </w:rPr>
              <w:t xml:space="preserve"> t</w:t>
            </w:r>
            <w:r>
              <w:rPr>
                <w:lang w:val="en-GB"/>
              </w:rPr>
              <w:t xml:space="preserve">erms for OpenRTOS, SafeRTOS and </w:t>
            </w:r>
            <w:r w:rsidRPr="0092623C">
              <w:rPr>
                <w:lang w:val="en-GB"/>
              </w:rPr>
              <w:t>FreeRTOS+ parts</w:t>
            </w:r>
          </w:p>
        </w:tc>
      </w:tr>
      <w:tr w:rsidR="002C6757" w:rsidRPr="00B05AAE" w:rsidTr="009258CB">
        <w:trPr>
          <w:trHeight w:val="2661"/>
        </w:trPr>
        <w:tc>
          <w:tcPr>
            <w:tcW w:w="4372" w:type="dxa"/>
            <w:vMerge w:val="restart"/>
            <w:tcBorders>
              <w:right w:val="dashed" w:sz="4" w:space="0" w:color="auto"/>
            </w:tcBorders>
          </w:tcPr>
          <w:p w:rsidR="002C6757" w:rsidRDefault="002C6757" w:rsidP="006938D8">
            <w:pPr>
              <w:pStyle w:val="berschrift1"/>
              <w:outlineLvl w:val="0"/>
              <w:rPr>
                <w:lang w:val="en-GB"/>
              </w:rPr>
            </w:pPr>
            <w:r>
              <w:rPr>
                <w:lang w:val="en-GB"/>
              </w:rPr>
              <w:t>FreeRTOS Architecture</w:t>
            </w:r>
          </w:p>
          <w:p w:rsidR="002C6757" w:rsidRDefault="002C6757" w:rsidP="00B05AAE">
            <w:pPr>
              <w:pStyle w:val="berschrift2"/>
              <w:outlineLvl w:val="1"/>
              <w:rPr>
                <w:lang w:val="en-GB"/>
              </w:rPr>
            </w:pPr>
            <w:r>
              <w:rPr>
                <w:lang w:val="en-GB"/>
              </w:rPr>
              <w:t>Philosophy</w:t>
            </w:r>
          </w:p>
          <w:p w:rsidR="002C6757" w:rsidRPr="008379E2" w:rsidRDefault="002C6757" w:rsidP="008379E2">
            <w:pPr>
              <w:rPr>
                <w:b/>
                <w:u w:val="single"/>
                <w:lang w:val="en-GB"/>
              </w:rPr>
            </w:pPr>
            <w:r w:rsidRPr="008379E2">
              <w:rPr>
                <w:b/>
                <w:highlight w:val="yellow"/>
                <w:u w:val="single"/>
                <w:lang w:val="en-GB"/>
              </w:rPr>
              <w:t>Kernel:</w:t>
            </w:r>
          </w:p>
          <w:p w:rsidR="002C6757" w:rsidRDefault="002C6757" w:rsidP="00B05AAE">
            <w:pPr>
              <w:rPr>
                <w:lang w:val="en-GB"/>
              </w:rPr>
            </w:pPr>
            <w:r>
              <w:rPr>
                <w:lang w:val="en-GB"/>
              </w:rPr>
              <w:t xml:space="preserve">- Small Kernel, </w:t>
            </w:r>
            <w:r w:rsidRPr="00B05AAE">
              <w:rPr>
                <w:b/>
                <w:highlight w:val="yellow"/>
                <w:lang w:val="en-GB"/>
              </w:rPr>
              <w:t>implemented in C</w:t>
            </w:r>
            <w:r>
              <w:rPr>
                <w:lang w:val="en-GB"/>
              </w:rPr>
              <w:t>, compiled and linked with application</w:t>
            </w:r>
          </w:p>
          <w:p w:rsidR="002C6757" w:rsidRPr="00B05AAE" w:rsidRDefault="002C6757" w:rsidP="00B05AAE">
            <w:pPr>
              <w:rPr>
                <w:lang w:val="en-GB"/>
              </w:rPr>
            </w:pPr>
            <w:r>
              <w:rPr>
                <w:lang w:val="en-GB"/>
              </w:rPr>
              <w:t xml:space="preserve">- </w:t>
            </w:r>
            <w:r w:rsidRPr="00B05AAE">
              <w:rPr>
                <w:lang w:val="en-GB"/>
              </w:rPr>
              <w:t>Pre-emptive or coopera</w:t>
            </w:r>
            <w:r>
              <w:rPr>
                <w:lang w:val="en-GB"/>
              </w:rPr>
              <w:t xml:space="preserve">tive scheduler mode (at compile </w:t>
            </w:r>
            <w:r w:rsidRPr="00B05AAE">
              <w:rPr>
                <w:lang w:val="en-GB"/>
              </w:rPr>
              <w:t>time)</w:t>
            </w:r>
          </w:p>
          <w:p w:rsidR="002C6757" w:rsidRPr="00B05AAE" w:rsidRDefault="002C6757" w:rsidP="00B05AAE">
            <w:pPr>
              <w:rPr>
                <w:lang w:val="en-GB"/>
              </w:rPr>
            </w:pPr>
            <w:r>
              <w:rPr>
                <w:lang w:val="en-GB"/>
              </w:rPr>
              <w:t>- K</w:t>
            </w:r>
            <w:r w:rsidRPr="00B05AAE">
              <w:rPr>
                <w:lang w:val="en-GB"/>
              </w:rPr>
              <w:t>ernel only needs tick interrupt and software interrupt</w:t>
            </w:r>
          </w:p>
          <w:p w:rsidR="002C6757" w:rsidRPr="00B05AAE" w:rsidRDefault="002C6757" w:rsidP="00B05AAE">
            <w:pPr>
              <w:rPr>
                <w:lang w:val="en-GB"/>
              </w:rPr>
            </w:pPr>
            <w:r>
              <w:rPr>
                <w:lang w:val="en-GB"/>
              </w:rPr>
              <w:t xml:space="preserve">- </w:t>
            </w:r>
            <w:r w:rsidRPr="00B05AAE">
              <w:rPr>
                <w:lang w:val="en-GB"/>
              </w:rPr>
              <w:t>RTOS creates and runs in IDLE task</w:t>
            </w:r>
          </w:p>
          <w:p w:rsidR="002C6757" w:rsidRPr="00B05AAE" w:rsidRDefault="002C6757" w:rsidP="00B05AAE">
            <w:pPr>
              <w:rPr>
                <w:lang w:val="en-GB"/>
              </w:rPr>
            </w:pPr>
            <w:r>
              <w:rPr>
                <w:lang w:val="en-GB"/>
              </w:rPr>
              <w:t xml:space="preserve">- </w:t>
            </w:r>
            <w:r w:rsidRPr="00B05AAE">
              <w:rPr>
                <w:lang w:val="en-GB"/>
              </w:rPr>
              <w:t>Scheduler variables a</w:t>
            </w:r>
            <w:r>
              <w:rPr>
                <w:lang w:val="en-GB"/>
              </w:rPr>
              <w:t xml:space="preserve">nd task stack in dynamic memory </w:t>
            </w:r>
            <w:r w:rsidRPr="00B05AAE">
              <w:rPr>
                <w:lang w:val="en-GB"/>
              </w:rPr>
              <w:t>(heap)</w:t>
            </w:r>
          </w:p>
          <w:p w:rsidR="002C6757" w:rsidRDefault="002C6757" w:rsidP="00B05AAE">
            <w:pPr>
              <w:rPr>
                <w:lang w:val="en-GB"/>
              </w:rPr>
            </w:pPr>
            <w:r>
              <w:rPr>
                <w:lang w:val="en-GB"/>
              </w:rPr>
              <w:t xml:space="preserve">- </w:t>
            </w:r>
            <w:r w:rsidRPr="00B05AAE">
              <w:rPr>
                <w:lang w:val="en-GB"/>
              </w:rPr>
              <w:t>Different selection of heap allocation (schemes)</w:t>
            </w:r>
          </w:p>
          <w:p w:rsidR="002C6757" w:rsidRPr="008379E2" w:rsidRDefault="002C6757" w:rsidP="008379E2">
            <w:pPr>
              <w:rPr>
                <w:b/>
                <w:u w:val="single"/>
                <w:lang w:val="en-GB"/>
              </w:rPr>
            </w:pPr>
            <w:r>
              <w:rPr>
                <w:b/>
                <w:highlight w:val="yellow"/>
                <w:u w:val="single"/>
                <w:lang w:val="en-GB"/>
              </w:rPr>
              <w:t>Ticks</w:t>
            </w:r>
            <w:r w:rsidRPr="008379E2">
              <w:rPr>
                <w:b/>
                <w:highlight w:val="yellow"/>
                <w:u w:val="single"/>
                <w:lang w:val="en-GB"/>
              </w:rPr>
              <w:t>:</w:t>
            </w:r>
          </w:p>
          <w:p w:rsidR="002C6757" w:rsidRPr="008379E2" w:rsidRDefault="002C6757" w:rsidP="008379E2">
            <w:pPr>
              <w:rPr>
                <w:lang w:val="en-GB"/>
              </w:rPr>
            </w:pPr>
            <w:r>
              <w:rPr>
                <w:lang w:val="en-GB"/>
              </w:rPr>
              <w:t xml:space="preserve">- </w:t>
            </w:r>
            <w:r w:rsidRPr="008379E2">
              <w:rPr>
                <w:lang w:val="en-GB"/>
              </w:rPr>
              <w:t xml:space="preserve">Tick or ’Ticks’ provide </w:t>
            </w:r>
            <w:r w:rsidRPr="008379E2">
              <w:rPr>
                <w:b/>
                <w:highlight w:val="yellow"/>
                <w:lang w:val="en-GB"/>
              </w:rPr>
              <w:t>time base</w:t>
            </w:r>
            <w:r w:rsidRPr="008379E2">
              <w:rPr>
                <w:lang w:val="en-GB"/>
              </w:rPr>
              <w:t xml:space="preserve"> for RTOS</w:t>
            </w:r>
          </w:p>
          <w:p w:rsidR="002C6757" w:rsidRPr="008379E2" w:rsidRDefault="002C6757" w:rsidP="008379E2">
            <w:pPr>
              <w:rPr>
                <w:lang w:val="en-GB"/>
              </w:rPr>
            </w:pPr>
            <w:r>
              <w:rPr>
                <w:lang w:val="en-GB"/>
              </w:rPr>
              <w:t xml:space="preserve">- </w:t>
            </w:r>
            <w:r w:rsidRPr="008379E2">
              <w:rPr>
                <w:lang w:val="en-GB"/>
              </w:rPr>
              <w:t>Counter in tick interrupt</w:t>
            </w:r>
          </w:p>
          <w:p w:rsidR="002C6757" w:rsidRPr="008379E2" w:rsidRDefault="002C6757" w:rsidP="008379E2">
            <w:pPr>
              <w:rPr>
                <w:lang w:val="en-GB"/>
              </w:rPr>
            </w:pPr>
            <w:r>
              <w:rPr>
                <w:lang w:val="en-GB"/>
              </w:rPr>
              <w:t xml:space="preserve">- </w:t>
            </w:r>
            <w:r w:rsidRPr="00624164">
              <w:rPr>
                <w:lang w:val="en-GB"/>
              </w:rPr>
              <w:t>Typically 10 ms or 1 ms tick period,</w:t>
            </w:r>
            <w:r w:rsidRPr="008379E2">
              <w:rPr>
                <w:lang w:val="en-GB"/>
              </w:rPr>
              <w:t xml:space="preserve"> default max 1 kHz</w:t>
            </w:r>
          </w:p>
          <w:p w:rsidR="002C6757" w:rsidRPr="008379E2" w:rsidRDefault="002C6757" w:rsidP="008379E2">
            <w:pPr>
              <w:rPr>
                <w:lang w:val="en-GB"/>
              </w:rPr>
            </w:pPr>
            <w:r>
              <w:rPr>
                <w:lang w:val="en-GB"/>
              </w:rPr>
              <w:t xml:space="preserve">- </w:t>
            </w:r>
            <w:r w:rsidRPr="008379E2">
              <w:rPr>
                <w:lang w:val="en-GB"/>
              </w:rPr>
              <w:t xml:space="preserve">ARM: </w:t>
            </w:r>
            <w:r w:rsidRPr="00624164">
              <w:rPr>
                <w:b/>
                <w:highlight w:val="yellow"/>
                <w:lang w:val="en-GB"/>
              </w:rPr>
              <w:t>SysTick timer</w:t>
            </w:r>
            <w:r w:rsidRPr="00624164">
              <w:rPr>
                <w:b/>
                <w:lang w:val="en-GB"/>
              </w:rPr>
              <w:t>,</w:t>
            </w:r>
            <w:r w:rsidRPr="008379E2">
              <w:rPr>
                <w:lang w:val="en-GB"/>
              </w:rPr>
              <w:t xml:space="preserve"> or low power timer (LPTMR on</w:t>
            </w:r>
          </w:p>
          <w:p w:rsidR="002C6757" w:rsidRPr="008379E2" w:rsidRDefault="002C6757" w:rsidP="008379E2">
            <w:pPr>
              <w:rPr>
                <w:lang w:val="en-GB"/>
              </w:rPr>
            </w:pPr>
            <w:r w:rsidRPr="008379E2">
              <w:rPr>
                <w:lang w:val="en-GB"/>
              </w:rPr>
              <w:t>Kinetis), or any periodic timer</w:t>
            </w:r>
          </w:p>
          <w:p w:rsidR="002C6757" w:rsidRPr="008379E2" w:rsidRDefault="002C6757" w:rsidP="008379E2">
            <w:pPr>
              <w:rPr>
                <w:lang w:val="en-GB"/>
              </w:rPr>
            </w:pPr>
            <w:r>
              <w:rPr>
                <w:lang w:val="en-GB"/>
              </w:rPr>
              <w:t xml:space="preserve">- </w:t>
            </w:r>
            <w:r w:rsidRPr="008379E2">
              <w:rPr>
                <w:b/>
                <w:highlight w:val="yellow"/>
                <w:lang w:val="en-GB"/>
              </w:rPr>
              <w:t>All RTOS time calculations are in ticks!</w:t>
            </w:r>
          </w:p>
          <w:p w:rsidR="002C6757" w:rsidRPr="008379E2" w:rsidRDefault="002C6757" w:rsidP="008379E2">
            <w:pPr>
              <w:rPr>
                <w:lang w:val="en-GB"/>
              </w:rPr>
            </w:pPr>
            <w:r>
              <w:rPr>
                <w:lang w:val="en-GB"/>
              </w:rPr>
              <w:t xml:space="preserve">- </w:t>
            </w:r>
            <w:r w:rsidRPr="008379E2">
              <w:rPr>
                <w:lang w:val="en-GB"/>
              </w:rPr>
              <w:t>Tick frequency/period considerations</w:t>
            </w:r>
            <w:r>
              <w:rPr>
                <w:lang w:val="en-GB"/>
              </w:rPr>
              <w:t>:</w:t>
            </w:r>
          </w:p>
          <w:p w:rsidR="002C6757" w:rsidRPr="008379E2" w:rsidRDefault="002C6757" w:rsidP="008379E2">
            <w:pPr>
              <w:rPr>
                <w:lang w:val="en-GB"/>
              </w:rPr>
            </w:pPr>
            <w:r w:rsidRPr="008379E2">
              <w:rPr>
                <w:lang w:val="en-GB"/>
              </w:rPr>
              <w:sym w:font="Wingdings" w:char="F0E0"/>
            </w:r>
            <w:r>
              <w:rPr>
                <w:lang w:val="en-GB"/>
              </w:rPr>
              <w:t xml:space="preserve"> </w:t>
            </w:r>
            <w:r w:rsidRPr="008379E2">
              <w:rPr>
                <w:lang w:val="en-GB"/>
              </w:rPr>
              <w:t>Interrupt and system load</w:t>
            </w:r>
          </w:p>
          <w:p w:rsidR="002C6757" w:rsidRDefault="002C6757" w:rsidP="008379E2">
            <w:pPr>
              <w:rPr>
                <w:lang w:val="en-GB"/>
              </w:rPr>
            </w:pPr>
            <w:r w:rsidRPr="008379E2">
              <w:rPr>
                <w:lang w:val="en-GB"/>
              </w:rPr>
              <w:sym w:font="Wingdings" w:char="F0E0"/>
            </w:r>
            <w:r>
              <w:rPr>
                <w:lang w:val="en-GB"/>
              </w:rPr>
              <w:t xml:space="preserve"> </w:t>
            </w:r>
            <w:r w:rsidRPr="008379E2">
              <w:rPr>
                <w:lang w:val="en-GB"/>
              </w:rPr>
              <w:t>Timing precision</w:t>
            </w:r>
          </w:p>
          <w:p w:rsidR="002C6757" w:rsidRDefault="002C6757" w:rsidP="008379E2">
            <w:pPr>
              <w:rPr>
                <w:b/>
                <w:u w:val="single"/>
                <w:lang w:val="en-GB"/>
              </w:rPr>
            </w:pPr>
            <w:r w:rsidRPr="008379E2">
              <w:rPr>
                <w:b/>
                <w:highlight w:val="yellow"/>
                <w:u w:val="single"/>
                <w:lang w:val="en-GB"/>
              </w:rPr>
              <w:t>Tasks:</w:t>
            </w:r>
          </w:p>
          <w:p w:rsidR="002C6757" w:rsidRPr="008379E2" w:rsidRDefault="002C6757" w:rsidP="008379E2">
            <w:pPr>
              <w:rPr>
                <w:lang w:val="en-GB"/>
              </w:rPr>
            </w:pPr>
            <w:r>
              <w:rPr>
                <w:lang w:val="en-GB"/>
              </w:rPr>
              <w:t xml:space="preserve">- </w:t>
            </w:r>
            <w:r w:rsidRPr="008379E2">
              <w:rPr>
                <w:lang w:val="en-GB"/>
              </w:rPr>
              <w:t>Possible dynamic task creation and deletion</w:t>
            </w:r>
          </w:p>
          <w:p w:rsidR="002C6757" w:rsidRPr="008379E2" w:rsidRDefault="002C6757" w:rsidP="008379E2">
            <w:pPr>
              <w:rPr>
                <w:b/>
                <w:highlight w:val="yellow"/>
                <w:lang w:val="en-GB"/>
              </w:rPr>
            </w:pPr>
            <w:r>
              <w:rPr>
                <w:lang w:val="en-GB"/>
              </w:rPr>
              <w:t xml:space="preserve">- </w:t>
            </w:r>
            <w:r w:rsidRPr="008379E2">
              <w:rPr>
                <w:b/>
                <w:highlight w:val="yellow"/>
                <w:lang w:val="en-GB"/>
              </w:rPr>
              <w:t>Task stack and scheduler data structure in dynamic</w:t>
            </w:r>
          </w:p>
          <w:p w:rsidR="002C6757" w:rsidRPr="008379E2" w:rsidRDefault="002C6757" w:rsidP="008379E2">
            <w:pPr>
              <w:rPr>
                <w:b/>
                <w:lang w:val="en-GB"/>
              </w:rPr>
            </w:pPr>
            <w:r w:rsidRPr="008379E2">
              <w:rPr>
                <w:b/>
                <w:highlight w:val="yellow"/>
                <w:lang w:val="en-GB"/>
              </w:rPr>
              <w:t>memory (heap)</w:t>
            </w:r>
          </w:p>
          <w:p w:rsidR="002C6757" w:rsidRPr="008379E2" w:rsidRDefault="002C6757" w:rsidP="008379E2">
            <w:pPr>
              <w:rPr>
                <w:lang w:val="en-GB"/>
              </w:rPr>
            </w:pPr>
            <w:r>
              <w:rPr>
                <w:lang w:val="en-GB"/>
              </w:rPr>
              <w:t xml:space="preserve">- </w:t>
            </w:r>
            <w:r w:rsidRPr="008379E2">
              <w:rPr>
                <w:lang w:val="en-GB"/>
              </w:rPr>
              <w:t>Tasks are running with stack in the ’heap’</w:t>
            </w:r>
          </w:p>
          <w:p w:rsidR="002C6757" w:rsidRPr="008379E2" w:rsidRDefault="002C6757" w:rsidP="008379E2">
            <w:pPr>
              <w:rPr>
                <w:lang w:val="en-GB"/>
              </w:rPr>
            </w:pPr>
            <w:r>
              <w:rPr>
                <w:lang w:val="en-GB"/>
              </w:rPr>
              <w:t xml:space="preserve">- </w:t>
            </w:r>
            <w:r w:rsidRPr="008379E2">
              <w:rPr>
                <w:lang w:val="en-GB"/>
              </w:rPr>
              <w:t>Interrupts are running on ’main’ stack (MSP)</w:t>
            </w:r>
          </w:p>
          <w:p w:rsidR="002C6757" w:rsidRPr="008379E2" w:rsidRDefault="002C6757" w:rsidP="008379E2">
            <w:pPr>
              <w:rPr>
                <w:lang w:val="en-GB"/>
              </w:rPr>
            </w:pPr>
            <w:r>
              <w:rPr>
                <w:lang w:val="en-GB"/>
              </w:rPr>
              <w:t xml:space="preserve">- </w:t>
            </w:r>
            <w:r w:rsidRPr="008379E2">
              <w:rPr>
                <w:lang w:val="en-GB"/>
              </w:rPr>
              <w:t>Tasks are using PSP</w:t>
            </w:r>
            <w:r w:rsidR="009258CB">
              <w:rPr>
                <w:lang w:val="en-GB"/>
              </w:rPr>
              <w:t xml:space="preserve"> (Process</w:t>
            </w:r>
            <w:r>
              <w:rPr>
                <w:lang w:val="en-GB"/>
              </w:rPr>
              <w:t xml:space="preserve"> Stack Pointer)</w:t>
            </w:r>
            <w:r w:rsidRPr="008379E2">
              <w:rPr>
                <w:lang w:val="en-GB"/>
              </w:rPr>
              <w:t xml:space="preserve"> </w:t>
            </w:r>
          </w:p>
          <w:p w:rsidR="002C6757" w:rsidRPr="008379E2" w:rsidRDefault="002C6757" w:rsidP="008379E2">
            <w:pPr>
              <w:rPr>
                <w:lang w:val="en-GB"/>
              </w:rPr>
            </w:pPr>
            <w:r>
              <w:rPr>
                <w:lang w:val="en-GB"/>
              </w:rPr>
              <w:t xml:space="preserve">- </w:t>
            </w:r>
            <w:r w:rsidRPr="008379E2">
              <w:rPr>
                <w:lang w:val="en-GB"/>
              </w:rPr>
              <w:t>Software interrupt used to switch task context</w:t>
            </w:r>
          </w:p>
          <w:p w:rsidR="002C6757" w:rsidRPr="008379E2" w:rsidRDefault="002C6757" w:rsidP="008379E2">
            <w:pPr>
              <w:rPr>
                <w:lang w:val="en-GB"/>
              </w:rPr>
            </w:pPr>
            <w:r>
              <w:rPr>
                <w:lang w:val="en-GB"/>
              </w:rPr>
              <w:t xml:space="preserve">- </w:t>
            </w:r>
            <w:r w:rsidRPr="008379E2">
              <w:rPr>
                <w:lang w:val="en-GB"/>
              </w:rPr>
              <w:t>Tasks are (usually) staying in an endless loop</w:t>
            </w:r>
          </w:p>
          <w:p w:rsidR="002C6757" w:rsidRPr="008379E2" w:rsidRDefault="002C6757" w:rsidP="008379E2">
            <w:pPr>
              <w:rPr>
                <w:lang w:val="en-GB"/>
              </w:rPr>
            </w:pPr>
            <w:r>
              <w:rPr>
                <w:lang w:val="en-GB"/>
              </w:rPr>
              <w:t xml:space="preserve">- </w:t>
            </w:r>
            <w:r w:rsidRPr="008379E2">
              <w:rPr>
                <w:lang w:val="en-GB"/>
              </w:rPr>
              <w:t>RTOS always creates and runs IDLE task</w:t>
            </w:r>
          </w:p>
        </w:tc>
        <w:tc>
          <w:tcPr>
            <w:tcW w:w="5688" w:type="dxa"/>
            <w:gridSpan w:val="2"/>
            <w:tcBorders>
              <w:left w:val="dashed" w:sz="4" w:space="0" w:color="auto"/>
              <w:bottom w:val="dashed" w:sz="4" w:space="0" w:color="auto"/>
            </w:tcBorders>
          </w:tcPr>
          <w:p w:rsidR="00580CAD" w:rsidRDefault="00580CAD" w:rsidP="00580CAD">
            <w:pPr>
              <w:pStyle w:val="berschrift2"/>
              <w:outlineLvl w:val="1"/>
              <w:rPr>
                <w:lang w:val="en-GB"/>
              </w:rPr>
            </w:pPr>
            <w:r>
              <w:rPr>
                <w:lang w:val="en-GB"/>
              </w:rPr>
              <w:t>Kernel and Interrupts</w:t>
            </w:r>
          </w:p>
          <w:p w:rsidR="00580CAD" w:rsidRPr="002C6757" w:rsidRDefault="00580CAD" w:rsidP="00580CAD">
            <w:pPr>
              <w:rPr>
                <w:b/>
                <w:lang w:val="en-GB"/>
              </w:rPr>
            </w:pPr>
            <w:r w:rsidRPr="002C6757">
              <w:rPr>
                <w:b/>
                <w:highlight w:val="yellow"/>
                <w:lang w:val="en-GB"/>
              </w:rPr>
              <w:t>RTOS needs two interrupt sources:</w:t>
            </w:r>
          </w:p>
          <w:p w:rsidR="00580CAD" w:rsidRPr="00624164" w:rsidRDefault="00580CAD" w:rsidP="00580CAD">
            <w:pPr>
              <w:rPr>
                <w:lang w:val="en-GB"/>
              </w:rPr>
            </w:pPr>
            <w:r w:rsidRPr="002C6757">
              <w:rPr>
                <w:lang w:val="en-GB"/>
              </w:rPr>
              <w:sym w:font="Wingdings" w:char="F0E0"/>
            </w:r>
            <w:r>
              <w:rPr>
                <w:lang w:val="en-GB"/>
              </w:rPr>
              <w:t xml:space="preserve"> </w:t>
            </w:r>
            <w:r w:rsidRPr="002C6757">
              <w:rPr>
                <w:lang w:val="en-GB"/>
              </w:rPr>
              <w:t xml:space="preserve">Tick Interrupt: </w:t>
            </w:r>
            <w:r w:rsidRPr="002C6757">
              <w:rPr>
                <w:b/>
                <w:highlight w:val="yellow"/>
                <w:lang w:val="en-GB"/>
              </w:rPr>
              <w:t>SysTick</w:t>
            </w:r>
            <w:r w:rsidRPr="00624164">
              <w:rPr>
                <w:lang w:val="en-GB"/>
              </w:rPr>
              <w:t xml:space="preserve"> </w:t>
            </w:r>
            <w:r w:rsidR="00624164" w:rsidRPr="00624164">
              <w:rPr>
                <w:lang w:val="en-GB"/>
              </w:rPr>
              <w:sym w:font="Wingdings" w:char="F0E0"/>
            </w:r>
            <w:r w:rsidR="00624164" w:rsidRPr="00624164">
              <w:rPr>
                <w:lang w:val="en-GB"/>
              </w:rPr>
              <w:t xml:space="preserve"> In pre-emptive RTOS mode that interrupt provides a way for the RTOS to pre-empt a running task and to pass control to another task.</w:t>
            </w:r>
          </w:p>
          <w:p w:rsidR="00580CAD" w:rsidRPr="00624164" w:rsidRDefault="00580CAD" w:rsidP="00580CAD">
            <w:pPr>
              <w:rPr>
                <w:lang w:val="en-GB"/>
              </w:rPr>
            </w:pPr>
            <w:r w:rsidRPr="002C6757">
              <w:rPr>
                <w:lang w:val="en-GB"/>
              </w:rPr>
              <w:sym w:font="Wingdings" w:char="F0E0"/>
            </w:r>
            <w:r>
              <w:rPr>
                <w:lang w:val="en-GB"/>
              </w:rPr>
              <w:t xml:space="preserve"> </w:t>
            </w:r>
            <w:r w:rsidRPr="002C6757">
              <w:rPr>
                <w:lang w:val="en-GB"/>
              </w:rPr>
              <w:t xml:space="preserve">Software Interrupt: </w:t>
            </w:r>
            <w:r w:rsidRPr="002C6757">
              <w:rPr>
                <w:b/>
                <w:highlight w:val="yellow"/>
                <w:lang w:val="en-GB"/>
              </w:rPr>
              <w:t>SVCall</w:t>
            </w:r>
            <w:r w:rsidR="00624164">
              <w:rPr>
                <w:b/>
                <w:highlight w:val="yellow"/>
                <w:lang w:val="en-GB"/>
              </w:rPr>
              <w:t xml:space="preserve"> </w:t>
            </w:r>
            <w:r w:rsidR="00624164">
              <w:rPr>
                <w:b/>
                <w:lang w:val="en-GB"/>
              </w:rPr>
              <w:t>(</w:t>
            </w:r>
            <w:r w:rsidR="00624164" w:rsidRPr="00624164">
              <w:rPr>
                <w:lang w:val="en-GB"/>
              </w:rPr>
              <w:t>(</w:t>
            </w:r>
            <w:r w:rsidR="00624164" w:rsidRPr="00624164">
              <w:rPr>
                <w:rStyle w:val="Fett"/>
                <w:lang w:val="en-GB"/>
              </w:rPr>
              <w:t>S</w:t>
            </w:r>
            <w:r w:rsidR="00624164" w:rsidRPr="00624164">
              <w:rPr>
                <w:lang w:val="en-GB"/>
              </w:rPr>
              <w:t>uper</w:t>
            </w:r>
            <w:r w:rsidR="00624164" w:rsidRPr="00624164">
              <w:rPr>
                <w:rStyle w:val="Fett"/>
                <w:lang w:val="en-GB"/>
              </w:rPr>
              <w:t>V</w:t>
            </w:r>
            <w:r w:rsidR="00624164" w:rsidRPr="00624164">
              <w:rPr>
                <w:lang w:val="en-GB"/>
              </w:rPr>
              <w:t xml:space="preserve">isor </w:t>
            </w:r>
            <w:r w:rsidR="00624164" w:rsidRPr="00624164">
              <w:rPr>
                <w:rStyle w:val="Fett"/>
                <w:lang w:val="en-GB"/>
              </w:rPr>
              <w:t>Call</w:t>
            </w:r>
            <w:r w:rsidR="00624164" w:rsidRPr="00624164">
              <w:rPr>
                <w:lang w:val="en-GB"/>
              </w:rPr>
              <w:t>) is triggered by the SVC instruction and is used by the FreeRTOS to start the schedul</w:t>
            </w:r>
            <w:r w:rsidR="00624164">
              <w:rPr>
                <w:lang w:val="en-GB"/>
              </w:rPr>
              <w:t xml:space="preserve">er. This one is not used for M0.) </w:t>
            </w:r>
            <w:r w:rsidRPr="00624164">
              <w:rPr>
                <w:b/>
                <w:lang w:val="en-GB"/>
              </w:rPr>
              <w:t xml:space="preserve">, </w:t>
            </w:r>
            <w:r w:rsidR="00624164" w:rsidRPr="00624164">
              <w:rPr>
                <w:rStyle w:val="Fett"/>
                <w:highlight w:val="yellow"/>
                <w:lang w:val="en-GB"/>
              </w:rPr>
              <w:t>PendSV</w:t>
            </w:r>
            <w:r w:rsidR="00624164" w:rsidRPr="00624164">
              <w:rPr>
                <w:rStyle w:val="Fett"/>
                <w:lang w:val="en-GB"/>
              </w:rPr>
              <w:t xml:space="preserve"> (</w:t>
            </w:r>
            <w:r w:rsidR="00624164" w:rsidRPr="00624164">
              <w:rPr>
                <w:lang w:val="en-GB"/>
              </w:rPr>
              <w:t>(</w:t>
            </w:r>
            <w:r w:rsidR="00624164" w:rsidRPr="00624164">
              <w:rPr>
                <w:rStyle w:val="Fett"/>
                <w:lang w:val="en-GB"/>
              </w:rPr>
              <w:t>Pen</w:t>
            </w:r>
            <w:r w:rsidR="00624164" w:rsidRPr="00624164">
              <w:rPr>
                <w:lang w:val="en-GB"/>
              </w:rPr>
              <w:t xml:space="preserve">dable </w:t>
            </w:r>
            <w:r w:rsidR="00624164" w:rsidRPr="00624164">
              <w:rPr>
                <w:rStyle w:val="Fett"/>
                <w:lang w:val="en-GB"/>
              </w:rPr>
              <w:t>S</w:t>
            </w:r>
            <w:r w:rsidR="00624164" w:rsidRPr="00624164">
              <w:rPr>
                <w:lang w:val="en-GB"/>
              </w:rPr>
              <w:t>er</w:t>
            </w:r>
            <w:r w:rsidR="00624164" w:rsidRPr="00624164">
              <w:rPr>
                <w:rStyle w:val="Fett"/>
                <w:lang w:val="en-GB"/>
              </w:rPr>
              <w:t>V</w:t>
            </w:r>
            <w:r w:rsidR="00624164" w:rsidRPr="00624164">
              <w:rPr>
                <w:lang w:val="en-GB"/>
              </w:rPr>
              <w:t xml:space="preserve">ice) is an interrupt request is used by the </w:t>
            </w:r>
            <w:r w:rsidR="007D3724">
              <w:rPr>
                <w:lang w:val="en-GB"/>
              </w:rPr>
              <w:t>RT</w:t>
            </w:r>
            <w:r w:rsidR="00624164" w:rsidRPr="00624164">
              <w:rPr>
                <w:lang w:val="en-GB"/>
              </w:rPr>
              <w:t>OS to force a context switch if no other interrupt is active</w:t>
            </w:r>
            <w:proofErr w:type="gramStart"/>
            <w:r w:rsidR="00624164" w:rsidRPr="00624164">
              <w:rPr>
                <w:lang w:val="en-GB"/>
              </w:rPr>
              <w:t>.</w:t>
            </w:r>
            <w:r w:rsidR="00B60610">
              <w:rPr>
                <w:lang w:val="en-GB"/>
              </w:rPr>
              <w:t xml:space="preserve"> </w:t>
            </w:r>
            <w:r w:rsidR="00624164">
              <w:rPr>
                <w:lang w:val="en-GB"/>
              </w:rPr>
              <w:t>)</w:t>
            </w:r>
            <w:proofErr w:type="gramEnd"/>
          </w:p>
          <w:p w:rsidR="00580CAD" w:rsidRDefault="00580CAD" w:rsidP="00580CAD">
            <w:pPr>
              <w:rPr>
                <w:lang w:val="en-GB"/>
              </w:rPr>
            </w:pPr>
          </w:p>
          <w:p w:rsidR="00580CAD" w:rsidRPr="002C6757" w:rsidRDefault="00580CAD" w:rsidP="00580CAD">
            <w:pPr>
              <w:rPr>
                <w:lang w:val="en-GB"/>
              </w:rPr>
            </w:pPr>
            <w:r>
              <w:rPr>
                <w:lang w:val="en-GB"/>
              </w:rPr>
              <w:t xml:space="preserve">- </w:t>
            </w:r>
            <w:r w:rsidRPr="002C6757">
              <w:rPr>
                <w:b/>
                <w:highlight w:val="yellow"/>
                <w:lang w:val="en-GB"/>
              </w:rPr>
              <w:t>Other interrupts</w:t>
            </w:r>
            <w:r>
              <w:rPr>
                <w:lang w:val="en-GB"/>
              </w:rPr>
              <w:t xml:space="preserve"> </w:t>
            </w:r>
            <w:r w:rsidRPr="002C6757">
              <w:rPr>
                <w:lang w:val="en-GB"/>
              </w:rPr>
              <w:sym w:font="Wingdings" w:char="F0E0"/>
            </w:r>
            <w:r>
              <w:rPr>
                <w:lang w:val="en-GB"/>
              </w:rPr>
              <w:t xml:space="preserve"> </w:t>
            </w:r>
            <w:r w:rsidRPr="002C6757">
              <w:rPr>
                <w:lang w:val="en-GB"/>
              </w:rPr>
              <w:t>under application control</w:t>
            </w:r>
          </w:p>
          <w:p w:rsidR="00580CAD" w:rsidRDefault="00580CAD" w:rsidP="00580CAD">
            <w:pPr>
              <w:rPr>
                <w:lang w:val="en-GB"/>
              </w:rPr>
            </w:pPr>
            <w:r>
              <w:rPr>
                <w:lang w:val="en-GB"/>
              </w:rPr>
              <w:t xml:space="preserve">- </w:t>
            </w:r>
            <w:r w:rsidRPr="002C6757">
              <w:rPr>
                <w:lang w:val="en-GB"/>
              </w:rPr>
              <w:t xml:space="preserve">Need to care about </w:t>
            </w:r>
            <w:r>
              <w:rPr>
                <w:lang w:val="en-GB"/>
              </w:rPr>
              <w:t>re-entrancy</w:t>
            </w:r>
          </w:p>
          <w:p w:rsidR="00580CAD" w:rsidRPr="002C6757" w:rsidRDefault="00580CAD" w:rsidP="00580CAD">
            <w:pPr>
              <w:rPr>
                <w:lang w:val="en-GB"/>
              </w:rPr>
            </w:pPr>
          </w:p>
          <w:p w:rsidR="00580CAD" w:rsidRPr="002C6757" w:rsidRDefault="00580CAD" w:rsidP="00580CAD">
            <w:pPr>
              <w:rPr>
                <w:lang w:val="en-GB"/>
              </w:rPr>
            </w:pPr>
            <w:r>
              <w:rPr>
                <w:lang w:val="en-GB"/>
              </w:rPr>
              <w:t>-</w:t>
            </w:r>
            <w:r w:rsidRPr="002C6757">
              <w:rPr>
                <w:b/>
                <w:highlight w:val="yellow"/>
                <w:lang w:val="en-GB"/>
              </w:rPr>
              <w:t>RTOS does not protect its own data structures:</w:t>
            </w:r>
          </w:p>
          <w:p w:rsidR="00580CAD" w:rsidRPr="002C6757" w:rsidRDefault="00580CAD" w:rsidP="00580CAD">
            <w:pPr>
              <w:rPr>
                <w:lang w:val="en-GB"/>
              </w:rPr>
            </w:pPr>
            <w:r w:rsidRPr="002C6757">
              <w:rPr>
                <w:lang w:val="en-GB"/>
              </w:rPr>
              <w:sym w:font="Wingdings" w:char="F0E0"/>
            </w:r>
            <w:r>
              <w:rPr>
                <w:lang w:val="en-GB"/>
              </w:rPr>
              <w:t xml:space="preserve"> </w:t>
            </w:r>
            <w:r w:rsidRPr="002C6757">
              <w:rPr>
                <w:lang w:val="en-GB"/>
              </w:rPr>
              <w:t>Keep interrupts enabled in RTOS</w:t>
            </w:r>
          </w:p>
          <w:p w:rsidR="00580CAD" w:rsidRPr="002C6757" w:rsidRDefault="00580CAD" w:rsidP="00580CAD">
            <w:pPr>
              <w:rPr>
                <w:lang w:val="en-GB"/>
              </w:rPr>
            </w:pPr>
            <w:r w:rsidRPr="002C6757">
              <w:rPr>
                <w:lang w:val="en-GB"/>
              </w:rPr>
              <w:sym w:font="Wingdings" w:char="F0E0"/>
            </w:r>
            <w:r>
              <w:rPr>
                <w:lang w:val="en-GB"/>
              </w:rPr>
              <w:t xml:space="preserve"> </w:t>
            </w:r>
            <w:r w:rsidRPr="002C6757">
              <w:rPr>
                <w:lang w:val="en-GB"/>
              </w:rPr>
              <w:t>Efficiency and interrupt latency</w:t>
            </w:r>
          </w:p>
          <w:p w:rsidR="00580CAD" w:rsidRPr="002C6757" w:rsidRDefault="00580CAD" w:rsidP="00580CAD">
            <w:pPr>
              <w:rPr>
                <w:lang w:val="en-GB"/>
              </w:rPr>
            </w:pPr>
            <w:r w:rsidRPr="002C6757">
              <w:rPr>
                <w:lang w:val="en-GB"/>
              </w:rPr>
              <w:sym w:font="Wingdings" w:char="F0E0"/>
            </w:r>
            <w:r>
              <w:rPr>
                <w:lang w:val="en-GB"/>
              </w:rPr>
              <w:t xml:space="preserve"> </w:t>
            </w:r>
            <w:r w:rsidRPr="002C6757">
              <w:rPr>
                <w:lang w:val="en-GB"/>
              </w:rPr>
              <w:t>RTOS API func</w:t>
            </w:r>
            <w:r>
              <w:rPr>
                <w:lang w:val="en-GB"/>
              </w:rPr>
              <w:t xml:space="preserve">tions with FromISR suffix (e.g. </w:t>
            </w:r>
            <w:r w:rsidRPr="002C6757">
              <w:rPr>
                <w:lang w:val="en-GB"/>
              </w:rPr>
              <w:t>xSemaphoreGiveFromISR) use critical sections</w:t>
            </w:r>
          </w:p>
          <w:p w:rsidR="002C6757" w:rsidRPr="002C6757" w:rsidRDefault="00580CAD" w:rsidP="00580CAD">
            <w:pPr>
              <w:rPr>
                <w:lang w:val="en-GB"/>
              </w:rPr>
            </w:pPr>
            <w:r w:rsidRPr="002C6757">
              <w:rPr>
                <w:lang w:val="en-GB"/>
              </w:rPr>
              <w:sym w:font="Wingdings" w:char="F0E0"/>
            </w:r>
            <w:r>
              <w:rPr>
                <w:lang w:val="en-GB"/>
              </w:rPr>
              <w:t xml:space="preserve"> </w:t>
            </w:r>
            <w:r w:rsidRPr="002C6757">
              <w:rPr>
                <w:lang w:val="en-GB"/>
              </w:rPr>
              <w:t>Special consideration: interrupt nesting</w:t>
            </w:r>
          </w:p>
        </w:tc>
      </w:tr>
      <w:tr w:rsidR="009258CB" w:rsidRPr="00F419A5" w:rsidTr="000141EE">
        <w:trPr>
          <w:trHeight w:val="3075"/>
        </w:trPr>
        <w:tc>
          <w:tcPr>
            <w:tcW w:w="4372" w:type="dxa"/>
            <w:vMerge/>
            <w:tcBorders>
              <w:bottom w:val="dashed" w:sz="4" w:space="0" w:color="auto"/>
              <w:right w:val="dashed" w:sz="4" w:space="0" w:color="auto"/>
            </w:tcBorders>
          </w:tcPr>
          <w:p w:rsidR="009258CB" w:rsidRDefault="009258CB" w:rsidP="006938D8">
            <w:pPr>
              <w:pStyle w:val="berschrift1"/>
              <w:outlineLvl w:val="0"/>
              <w:rPr>
                <w:lang w:val="en-GB"/>
              </w:rPr>
            </w:pPr>
          </w:p>
        </w:tc>
        <w:tc>
          <w:tcPr>
            <w:tcW w:w="5688" w:type="dxa"/>
            <w:gridSpan w:val="2"/>
            <w:vMerge w:val="restart"/>
            <w:tcBorders>
              <w:top w:val="dashed" w:sz="4" w:space="0" w:color="auto"/>
              <w:left w:val="dashed" w:sz="4" w:space="0" w:color="auto"/>
            </w:tcBorders>
          </w:tcPr>
          <w:p w:rsidR="009258CB" w:rsidRPr="006E2E5F" w:rsidRDefault="009258CB" w:rsidP="00580CAD">
            <w:pPr>
              <w:pStyle w:val="berschrift2"/>
              <w:outlineLvl w:val="1"/>
              <w:rPr>
                <w:lang w:val="fr-CH"/>
              </w:rPr>
            </w:pPr>
            <w:r>
              <w:rPr>
                <w:noProof/>
                <w:lang w:eastAsia="de-CH"/>
              </w:rPr>
              <w:drawing>
                <wp:anchor distT="0" distB="0" distL="114300" distR="114300" simplePos="0" relativeHeight="252035072" behindDoc="1" locked="0" layoutInCell="1" allowOverlap="1" wp14:anchorId="7A207083" wp14:editId="49894EB8">
                  <wp:simplePos x="0" y="0"/>
                  <wp:positionH relativeFrom="margin">
                    <wp:posOffset>-15901</wp:posOffset>
                  </wp:positionH>
                  <wp:positionV relativeFrom="paragraph">
                    <wp:posOffset>165455</wp:posOffset>
                  </wp:positionV>
                  <wp:extent cx="3474720" cy="1849120"/>
                  <wp:effectExtent l="0" t="0" r="0" b="0"/>
                  <wp:wrapTight wrapText="bothSides">
                    <wp:wrapPolygon edited="0">
                      <wp:start x="0" y="0"/>
                      <wp:lineTo x="0" y="21363"/>
                      <wp:lineTo x="21434" y="21363"/>
                      <wp:lineTo x="21434" y="0"/>
                      <wp:lineTo x="0" y="0"/>
                    </wp:wrapPolygon>
                  </wp:wrapTight>
                  <wp:docPr id="149" name="Grafik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2" cstate="print">
                            <a:extLst>
                              <a:ext uri="{28A0092B-C50C-407E-A947-70E740481C1C}">
                                <a14:useLocalDpi xmlns:a14="http://schemas.microsoft.com/office/drawing/2010/main" val="0"/>
                              </a:ext>
                            </a:extLst>
                          </a:blip>
                          <a:stretch>
                            <a:fillRect/>
                          </a:stretch>
                        </pic:blipFill>
                        <pic:spPr>
                          <a:xfrm>
                            <a:off x="0" y="0"/>
                            <a:ext cx="3474720" cy="1849120"/>
                          </a:xfrm>
                          <a:prstGeom prst="rect">
                            <a:avLst/>
                          </a:prstGeom>
                        </pic:spPr>
                      </pic:pic>
                    </a:graphicData>
                  </a:graphic>
                  <wp14:sizeRelH relativeFrom="margin">
                    <wp14:pctWidth>0</wp14:pctWidth>
                  </wp14:sizeRelH>
                  <wp14:sizeRelV relativeFrom="margin">
                    <wp14:pctHeight>0</wp14:pctHeight>
                  </wp14:sizeRelV>
                </wp:anchor>
              </w:drawing>
            </w:r>
            <w:r w:rsidRPr="006E2E5F">
              <w:rPr>
                <w:lang w:val="fr-CH"/>
              </w:rPr>
              <w:t>ARM Cortex-M Interrupts</w:t>
            </w:r>
          </w:p>
          <w:p w:rsidR="009258CB" w:rsidRDefault="009258CB" w:rsidP="00580CAD">
            <w:pPr>
              <w:rPr>
                <w:lang w:val="fr-CH"/>
              </w:rPr>
            </w:pPr>
            <w:r w:rsidRPr="00B57CDD">
              <w:rPr>
                <w:lang w:val="fr-CH"/>
              </w:rPr>
              <w:t xml:space="preserve">- </w:t>
            </w:r>
            <w:r w:rsidRPr="00B57CDD">
              <w:rPr>
                <w:b/>
                <w:highlight w:val="yellow"/>
                <w:lang w:val="fr-CH"/>
              </w:rPr>
              <w:t>Cortex-M0+</w:t>
            </w:r>
            <w:r w:rsidRPr="00B57CDD">
              <w:rPr>
                <w:lang w:val="fr-CH"/>
              </w:rPr>
              <w:t xml:space="preserve"> </w:t>
            </w:r>
            <w:r w:rsidRPr="00B57CDD">
              <w:rPr>
                <w:lang w:val="en-GB"/>
              </w:rPr>
              <w:sym w:font="Wingdings" w:char="F0E0"/>
            </w:r>
            <w:r w:rsidRPr="00B57CDD">
              <w:rPr>
                <w:lang w:val="fr-CH"/>
              </w:rPr>
              <w:t xml:space="preserve"> Kernel disables global </w:t>
            </w:r>
            <w:r>
              <w:rPr>
                <w:lang w:val="fr-CH"/>
              </w:rPr>
              <w:t>interrupts</w:t>
            </w:r>
          </w:p>
          <w:p w:rsidR="009258CB" w:rsidRDefault="009258CB" w:rsidP="00580CAD">
            <w:pPr>
              <w:rPr>
                <w:lang w:val="fr-CH"/>
              </w:rPr>
            </w:pPr>
          </w:p>
          <w:p w:rsidR="009258CB" w:rsidRPr="00B57CDD" w:rsidRDefault="009258CB" w:rsidP="00B57CDD">
            <w:pPr>
              <w:rPr>
                <w:lang w:val="en-GB"/>
              </w:rPr>
            </w:pPr>
            <w:r>
              <w:rPr>
                <w:lang w:val="en-GB"/>
              </w:rPr>
              <w:t xml:space="preserve">- </w:t>
            </w:r>
            <w:r>
              <w:rPr>
                <w:b/>
                <w:highlight w:val="yellow"/>
                <w:lang w:val="en-GB"/>
              </w:rPr>
              <w:t>Cortex-M4</w:t>
            </w:r>
            <w:r w:rsidRPr="00B57CDD">
              <w:rPr>
                <w:b/>
                <w:lang w:val="en-GB"/>
              </w:rPr>
              <w:t xml:space="preserve"> </w:t>
            </w:r>
            <w:r w:rsidRPr="00B57CDD">
              <w:rPr>
                <w:b/>
                <w:lang w:val="en-GB"/>
              </w:rPr>
              <w:sym w:font="Wingdings" w:char="F0E0"/>
            </w:r>
            <w:r>
              <w:rPr>
                <w:b/>
                <w:lang w:val="en-GB"/>
              </w:rPr>
              <w:t xml:space="preserve"> </w:t>
            </w:r>
            <w:r w:rsidRPr="00B57CDD">
              <w:rPr>
                <w:lang w:val="en-GB"/>
              </w:rPr>
              <w:t xml:space="preserve">using </w:t>
            </w:r>
            <w:r w:rsidR="006C08CC">
              <w:rPr>
                <w:lang w:val="en-GB"/>
              </w:rPr>
              <w:t>BASEPRI register</w:t>
            </w:r>
            <w:r w:rsidRPr="00B57CDD">
              <w:rPr>
                <w:lang w:val="en-GB"/>
              </w:rPr>
              <w:t xml:space="preserve"> to mask interrupts</w:t>
            </w:r>
          </w:p>
          <w:p w:rsidR="009258CB" w:rsidRDefault="00220C8A" w:rsidP="00B57CDD">
            <w:pPr>
              <w:rPr>
                <w:lang w:val="en-GB"/>
              </w:rPr>
            </w:pPr>
            <w:r>
              <w:rPr>
                <w:noProof/>
                <w:lang w:eastAsia="de-CH"/>
              </w:rPr>
              <w:drawing>
                <wp:anchor distT="0" distB="0" distL="114300" distR="114300" simplePos="0" relativeHeight="252039168" behindDoc="1" locked="0" layoutInCell="1" allowOverlap="1" wp14:anchorId="71F466B5" wp14:editId="48153081">
                  <wp:simplePos x="0" y="0"/>
                  <wp:positionH relativeFrom="column">
                    <wp:posOffset>-2540</wp:posOffset>
                  </wp:positionH>
                  <wp:positionV relativeFrom="paragraph">
                    <wp:posOffset>893292</wp:posOffset>
                  </wp:positionV>
                  <wp:extent cx="3365549" cy="753465"/>
                  <wp:effectExtent l="0" t="0" r="6350" b="8890"/>
                  <wp:wrapTight wrapText="bothSides">
                    <wp:wrapPolygon edited="0">
                      <wp:start x="0" y="0"/>
                      <wp:lineTo x="0" y="21309"/>
                      <wp:lineTo x="21518" y="21309"/>
                      <wp:lineTo x="21518" y="0"/>
                      <wp:lineTo x="0" y="0"/>
                    </wp:wrapPolygon>
                  </wp:wrapTight>
                  <wp:docPr id="157" name="Grafik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3">
                            <a:extLst>
                              <a:ext uri="{28A0092B-C50C-407E-A947-70E740481C1C}">
                                <a14:useLocalDpi xmlns:a14="http://schemas.microsoft.com/office/drawing/2010/main" val="0"/>
                              </a:ext>
                            </a:extLst>
                          </a:blip>
                          <a:stretch>
                            <a:fillRect/>
                          </a:stretch>
                        </pic:blipFill>
                        <pic:spPr>
                          <a:xfrm>
                            <a:off x="0" y="0"/>
                            <a:ext cx="3365549" cy="753465"/>
                          </a:xfrm>
                          <a:prstGeom prst="rect">
                            <a:avLst/>
                          </a:prstGeom>
                        </pic:spPr>
                      </pic:pic>
                    </a:graphicData>
                  </a:graphic>
                </wp:anchor>
              </w:drawing>
            </w:r>
            <w:r w:rsidR="009258CB">
              <w:rPr>
                <w:lang w:val="en-GB"/>
              </w:rPr>
              <w:t xml:space="preserve"> </w:t>
            </w:r>
            <w:r w:rsidR="009258CB" w:rsidRPr="00624164">
              <w:rPr>
                <w:lang w:val="en-GB"/>
              </w:rPr>
              <w:sym w:font="Wingdings" w:char="F0E0"/>
            </w:r>
            <w:r w:rsidR="009258CB">
              <w:rPr>
                <w:lang w:val="en-GB"/>
              </w:rPr>
              <w:t xml:space="preserve"> </w:t>
            </w:r>
            <w:r w:rsidR="009258CB" w:rsidRPr="00624164">
              <w:rPr>
                <w:b/>
                <w:highlight w:val="yellow"/>
                <w:lang w:val="en-GB"/>
              </w:rPr>
              <w:t>configMAX_SYSCALL_INTERRUPT_PRIORITY</w:t>
            </w:r>
            <w:r w:rsidR="009258CB">
              <w:rPr>
                <w:lang w:val="en-GB"/>
              </w:rPr>
              <w:t xml:space="preserve"> </w:t>
            </w:r>
            <w:r w:rsidR="00D12B93">
              <w:rPr>
                <w:lang w:val="en-GB"/>
              </w:rPr>
              <w:t xml:space="preserve"> </w:t>
            </w:r>
            <w:r w:rsidR="00D12B93" w:rsidRPr="00D12B93">
              <w:rPr>
                <w:lang w:val="en-GB"/>
              </w:rPr>
              <w:sym w:font="Wingdings" w:char="F0E0"/>
            </w:r>
            <w:r w:rsidR="00D12B93">
              <w:rPr>
                <w:lang w:val="en-GB"/>
              </w:rPr>
              <w:t xml:space="preserve"> </w:t>
            </w:r>
            <w:r w:rsidR="006C08CC" w:rsidRPr="006C08CC">
              <w:rPr>
                <w:lang w:val="en-GB"/>
              </w:rPr>
              <w:t>the kernel only masks out interrupts up and equal to configMAX_SYSCALL_INTERRUPT_PRIORITY numerical value, FreeRTOS API calls from interrupts</w:t>
            </w:r>
            <w:r w:rsidR="00D12B93">
              <w:rPr>
                <w:lang w:val="en-GB"/>
              </w:rPr>
              <w:t xml:space="preserve"> </w:t>
            </w:r>
            <w:r w:rsidR="006C08CC" w:rsidRPr="006C08CC">
              <w:rPr>
                <w:lang w:val="en-GB"/>
              </w:rPr>
              <w:t xml:space="preserve">can only be called from interrupts *numerically equal or higher* </w:t>
            </w:r>
            <w:r w:rsidR="006C08CC" w:rsidRPr="006C08CC">
              <w:rPr>
                <w:b/>
                <w:lang w:val="en-GB"/>
              </w:rPr>
              <w:t>(lower urgency)</w:t>
            </w:r>
            <w:r w:rsidR="006C08CC" w:rsidRPr="006C08CC">
              <w:rPr>
                <w:lang w:val="en-GB"/>
              </w:rPr>
              <w:t xml:space="preserve"> than configMAX_SYSCALL_INTERRUPT_PRIORITY (</w:t>
            </w:r>
            <w:r w:rsidR="006C08CC" w:rsidRPr="006C08CC">
              <w:rPr>
                <w:b/>
                <w:lang w:val="en-GB"/>
              </w:rPr>
              <w:t>remember: ARM NVIC uses zero as the highest urgency level</w:t>
            </w:r>
            <w:r w:rsidR="006C08CC" w:rsidRPr="006C08CC">
              <w:rPr>
                <w:lang w:val="en-GB"/>
              </w:rPr>
              <w:t>).</w:t>
            </w:r>
          </w:p>
          <w:p w:rsidR="00220C8A" w:rsidRDefault="00220C8A" w:rsidP="00B57CDD">
            <w:pPr>
              <w:rPr>
                <w:lang w:val="en-GB"/>
              </w:rPr>
            </w:pPr>
          </w:p>
          <w:p w:rsidR="00D12B93" w:rsidRPr="006C08CC" w:rsidRDefault="00D12B93" w:rsidP="00D12B93">
            <w:pPr>
              <w:rPr>
                <w:lang w:val="en-GB"/>
              </w:rPr>
            </w:pPr>
            <w:r>
              <w:rPr>
                <w:lang w:val="en-GB"/>
              </w:rPr>
              <w:t xml:space="preserve">- </w:t>
            </w:r>
            <w:r w:rsidRPr="00220C8A">
              <w:rPr>
                <w:b/>
                <w:highlight w:val="yellow"/>
                <w:lang w:val="en-GB"/>
              </w:rPr>
              <w:t>Interrupt setting for RTOS</w:t>
            </w:r>
            <w:r w:rsidR="00220C8A" w:rsidRPr="00220C8A">
              <w:rPr>
                <w:b/>
                <w:highlight w:val="yellow"/>
                <w:lang w:val="en-GB"/>
              </w:rPr>
              <w:t xml:space="preserve"> (lowest prio! </w:t>
            </w:r>
            <w:r w:rsidR="00220C8A" w:rsidRPr="00220C8A">
              <w:rPr>
                <w:b/>
                <w:highlight w:val="yellow"/>
                <w:lang w:val="en-GB"/>
              </w:rPr>
              <w:sym w:font="Wingdings" w:char="F0E0"/>
            </w:r>
            <w:r w:rsidR="00220C8A" w:rsidRPr="00220C8A">
              <w:rPr>
                <w:b/>
                <w:highlight w:val="yellow"/>
                <w:lang w:val="en-GB"/>
              </w:rPr>
              <w:t xml:space="preserve"> highest number</w:t>
            </w:r>
            <w:r w:rsidR="00220C8A">
              <w:rPr>
                <w:lang w:val="en-GB"/>
              </w:rPr>
              <w:t xml:space="preserve">): SysTick, PendSV and </w:t>
            </w:r>
            <w:r w:rsidRPr="00D12B93">
              <w:rPr>
                <w:lang w:val="en-GB"/>
              </w:rPr>
              <w:t>SVCall</w:t>
            </w:r>
          </w:p>
        </w:tc>
      </w:tr>
      <w:tr w:rsidR="009258CB" w:rsidRPr="00F419A5" w:rsidTr="000141EE">
        <w:trPr>
          <w:trHeight w:val="1394"/>
        </w:trPr>
        <w:tc>
          <w:tcPr>
            <w:tcW w:w="4372" w:type="dxa"/>
            <w:tcBorders>
              <w:top w:val="dashed" w:sz="4" w:space="0" w:color="auto"/>
              <w:right w:val="dashed" w:sz="4" w:space="0" w:color="auto"/>
            </w:tcBorders>
          </w:tcPr>
          <w:p w:rsidR="009258CB" w:rsidRDefault="009258CB" w:rsidP="009258CB">
            <w:pPr>
              <w:pStyle w:val="berschrift2"/>
              <w:outlineLvl w:val="1"/>
              <w:rPr>
                <w:lang w:val="en-GB"/>
              </w:rPr>
            </w:pPr>
            <w:r>
              <w:rPr>
                <w:lang w:val="en-GB"/>
              </w:rPr>
              <w:t>Block Diagram</w:t>
            </w:r>
          </w:p>
          <w:p w:rsidR="009258CB" w:rsidRDefault="009258CB" w:rsidP="009258CB">
            <w:pPr>
              <w:rPr>
                <w:lang w:val="en-GB"/>
              </w:rPr>
            </w:pPr>
            <w:r>
              <w:rPr>
                <w:lang w:val="en-GB"/>
              </w:rPr>
              <w:t>- Only 10 source- plus header-files for co-routine, queue, event, timer, list and tasks</w:t>
            </w:r>
          </w:p>
          <w:p w:rsidR="009258CB" w:rsidRDefault="009258CB" w:rsidP="009258CB">
            <w:pPr>
              <w:rPr>
                <w:lang w:val="en-GB"/>
              </w:rPr>
            </w:pPr>
            <w:r>
              <w:rPr>
                <w:lang w:val="en-GB"/>
              </w:rPr>
              <w:t>- FreeRTOS Config Header File</w:t>
            </w:r>
          </w:p>
          <w:p w:rsidR="009258CB" w:rsidRDefault="009258CB" w:rsidP="009258CB">
            <w:pPr>
              <w:rPr>
                <w:lang w:val="en-GB"/>
              </w:rPr>
            </w:pPr>
            <w:r>
              <w:rPr>
                <w:lang w:val="en-GB"/>
              </w:rPr>
              <w:t>- 5 different heap implementations</w:t>
            </w:r>
          </w:p>
          <w:p w:rsidR="009258CB" w:rsidRDefault="009258CB" w:rsidP="009258CB">
            <w:pPr>
              <w:rPr>
                <w:lang w:val="en-GB"/>
              </w:rPr>
            </w:pPr>
            <w:r>
              <w:rPr>
                <w:lang w:val="en-GB"/>
              </w:rPr>
              <w:t>- Port depending on architecture, tool chain and compiler</w:t>
            </w:r>
          </w:p>
          <w:p w:rsidR="009258CB" w:rsidRPr="009258CB" w:rsidRDefault="00AC7784" w:rsidP="009258CB">
            <w:pPr>
              <w:rPr>
                <w:lang w:val="en-GB"/>
              </w:rPr>
            </w:pPr>
            <w:r>
              <w:rPr>
                <w:noProof/>
                <w:lang w:eastAsia="de-CH"/>
              </w:rPr>
              <w:drawing>
                <wp:anchor distT="0" distB="0" distL="114300" distR="114300" simplePos="0" relativeHeight="252037120" behindDoc="1" locked="0" layoutInCell="1" allowOverlap="1" wp14:anchorId="4480AE97" wp14:editId="17B69E57">
                  <wp:simplePos x="0" y="0"/>
                  <wp:positionH relativeFrom="column">
                    <wp:posOffset>74016</wp:posOffset>
                  </wp:positionH>
                  <wp:positionV relativeFrom="paragraph">
                    <wp:posOffset>83235</wp:posOffset>
                  </wp:positionV>
                  <wp:extent cx="1601470" cy="1609725"/>
                  <wp:effectExtent l="0" t="0" r="0" b="9525"/>
                  <wp:wrapTight wrapText="bothSides">
                    <wp:wrapPolygon edited="0">
                      <wp:start x="0" y="0"/>
                      <wp:lineTo x="0" y="21472"/>
                      <wp:lineTo x="21326" y="21472"/>
                      <wp:lineTo x="21326" y="0"/>
                      <wp:lineTo x="0" y="0"/>
                    </wp:wrapPolygon>
                  </wp:wrapTight>
                  <wp:docPr id="142" name="Grafik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4">
                            <a:extLst>
                              <a:ext uri="{28A0092B-C50C-407E-A947-70E740481C1C}">
                                <a14:useLocalDpi xmlns:a14="http://schemas.microsoft.com/office/drawing/2010/main" val="0"/>
                              </a:ext>
                            </a:extLst>
                          </a:blip>
                          <a:stretch>
                            <a:fillRect/>
                          </a:stretch>
                        </pic:blipFill>
                        <pic:spPr>
                          <a:xfrm>
                            <a:off x="0" y="0"/>
                            <a:ext cx="1601470" cy="1609725"/>
                          </a:xfrm>
                          <a:prstGeom prst="rect">
                            <a:avLst/>
                          </a:prstGeom>
                        </pic:spPr>
                      </pic:pic>
                    </a:graphicData>
                  </a:graphic>
                  <wp14:sizeRelH relativeFrom="margin">
                    <wp14:pctWidth>0</wp14:pctWidth>
                  </wp14:sizeRelH>
                  <wp14:sizeRelV relativeFrom="margin">
                    <wp14:pctHeight>0</wp14:pctHeight>
                  </wp14:sizeRelV>
                </wp:anchor>
              </w:drawing>
            </w:r>
          </w:p>
        </w:tc>
        <w:tc>
          <w:tcPr>
            <w:tcW w:w="5688" w:type="dxa"/>
            <w:gridSpan w:val="2"/>
            <w:vMerge/>
            <w:tcBorders>
              <w:left w:val="dashed" w:sz="4" w:space="0" w:color="auto"/>
            </w:tcBorders>
          </w:tcPr>
          <w:p w:rsidR="009258CB" w:rsidRPr="009258CB" w:rsidRDefault="009258CB" w:rsidP="00580CAD">
            <w:pPr>
              <w:pStyle w:val="berschrift2"/>
              <w:outlineLvl w:val="1"/>
              <w:rPr>
                <w:noProof/>
                <w:lang w:val="en-GB" w:eastAsia="de-CH"/>
              </w:rPr>
            </w:pPr>
          </w:p>
        </w:tc>
      </w:tr>
    </w:tbl>
    <w:p w:rsidR="005C55F0" w:rsidRDefault="005C55F0" w:rsidP="00AD6C28">
      <w:pPr>
        <w:rPr>
          <w:lang w:val="en-GB"/>
        </w:rPr>
      </w:pPr>
    </w:p>
    <w:p w:rsidR="00AC7784" w:rsidRDefault="00AC7784" w:rsidP="00AD6C28">
      <w:pPr>
        <w:rPr>
          <w:lang w:val="en-GB"/>
        </w:rPr>
      </w:pPr>
    </w:p>
    <w:tbl>
      <w:tblPr>
        <w:tblStyle w:val="Tabellenraster"/>
        <w:tblW w:w="10060" w:type="dxa"/>
        <w:tblLook w:val="04A0" w:firstRow="1" w:lastRow="0" w:firstColumn="1" w:lastColumn="0" w:noHBand="0" w:noVBand="1"/>
      </w:tblPr>
      <w:tblGrid>
        <w:gridCol w:w="4390"/>
        <w:gridCol w:w="141"/>
        <w:gridCol w:w="142"/>
        <w:gridCol w:w="5387"/>
      </w:tblGrid>
      <w:tr w:rsidR="00365715" w:rsidRPr="00F419A5" w:rsidTr="003043C6">
        <w:tc>
          <w:tcPr>
            <w:tcW w:w="4531" w:type="dxa"/>
            <w:gridSpan w:val="2"/>
            <w:tcBorders>
              <w:bottom w:val="dashed" w:sz="4" w:space="0" w:color="auto"/>
            </w:tcBorders>
          </w:tcPr>
          <w:p w:rsidR="00365715" w:rsidRDefault="00365715" w:rsidP="00AC7784">
            <w:pPr>
              <w:pStyle w:val="berschrift1"/>
              <w:outlineLvl w:val="0"/>
              <w:rPr>
                <w:lang w:val="en-GB"/>
              </w:rPr>
            </w:pPr>
            <w:r>
              <w:rPr>
                <w:lang w:val="en-GB"/>
              </w:rPr>
              <w:lastRenderedPageBreak/>
              <w:t>FreeRTOS Kernel Control</w:t>
            </w:r>
          </w:p>
          <w:p w:rsidR="00365715" w:rsidRDefault="00365715" w:rsidP="00E05AA3">
            <w:pPr>
              <w:pStyle w:val="berschrift2"/>
              <w:outlineLvl w:val="1"/>
              <w:rPr>
                <w:lang w:val="en-GB"/>
              </w:rPr>
            </w:pPr>
            <w:proofErr w:type="gramStart"/>
            <w:r>
              <w:rPr>
                <w:lang w:val="en-GB"/>
              </w:rPr>
              <w:t>vTaskStartScheduler</w:t>
            </w:r>
            <w:proofErr w:type="gramEnd"/>
          </w:p>
          <w:p w:rsidR="00365715" w:rsidRDefault="00365715" w:rsidP="00E05AA3">
            <w:pPr>
              <w:pStyle w:val="StandardkursivINTROZusammenfassung"/>
            </w:pPr>
            <w:r w:rsidRPr="00E05AA3">
              <w:rPr>
                <w:b/>
                <w:highlight w:val="yellow"/>
              </w:rPr>
              <w:t>void</w:t>
            </w:r>
            <w:r w:rsidRPr="00E05AA3">
              <w:rPr>
                <w:highlight w:val="yellow"/>
              </w:rPr>
              <w:t xml:space="preserve"> vTaskStartScheduler(</w:t>
            </w:r>
            <w:r w:rsidRPr="00E05AA3">
              <w:rPr>
                <w:b/>
                <w:highlight w:val="yellow"/>
              </w:rPr>
              <w:t>void</w:t>
            </w:r>
            <w:r w:rsidRPr="00E05AA3">
              <w:rPr>
                <w:highlight w:val="yellow"/>
              </w:rPr>
              <w:t>)</w:t>
            </w:r>
          </w:p>
          <w:p w:rsidR="00365715" w:rsidRDefault="00365715" w:rsidP="00E05AA3">
            <w:pPr>
              <w:rPr>
                <w:lang w:val="en-GB"/>
              </w:rPr>
            </w:pPr>
            <w:r>
              <w:rPr>
                <w:lang w:val="en-GB"/>
              </w:rPr>
              <w:t xml:space="preserve">- Starts the kernel/scheduler (Init </w:t>
            </w:r>
            <w:r w:rsidRPr="00E05AA3">
              <w:rPr>
                <w:lang w:val="en-GB"/>
              </w:rPr>
              <w:sym w:font="Wingdings" w:char="F0E0"/>
            </w:r>
            <w:r>
              <w:rPr>
                <w:lang w:val="en-GB"/>
              </w:rPr>
              <w:t xml:space="preserve"> Running)</w:t>
            </w:r>
          </w:p>
          <w:p w:rsidR="00365715" w:rsidRDefault="00365715" w:rsidP="00E05AA3">
            <w:pPr>
              <w:rPr>
                <w:lang w:val="en-GB"/>
              </w:rPr>
            </w:pPr>
            <w:r>
              <w:rPr>
                <w:lang w:val="en-GB"/>
              </w:rPr>
              <w:t xml:space="preserve">- </w:t>
            </w:r>
            <w:r w:rsidRPr="00E05AA3">
              <w:rPr>
                <w:lang w:val="en-GB"/>
              </w:rPr>
              <w:t xml:space="preserve">Creates IDLE </w:t>
            </w:r>
            <w:r>
              <w:rPr>
                <w:lang w:val="en-GB"/>
              </w:rPr>
              <w:t>task (configMINIMAL_STACK_SIZE,</w:t>
            </w:r>
          </w:p>
          <w:p w:rsidR="00365715" w:rsidRPr="00E05AA3" w:rsidRDefault="00365715" w:rsidP="00E05AA3">
            <w:pPr>
              <w:rPr>
                <w:lang w:val="en-GB"/>
              </w:rPr>
            </w:pPr>
            <w:r w:rsidRPr="00E05AA3">
              <w:rPr>
                <w:lang w:val="en-GB"/>
              </w:rPr>
              <w:t>tskIDLE_PRIORITY)</w:t>
            </w:r>
          </w:p>
          <w:p w:rsidR="00365715" w:rsidRPr="00E05AA3" w:rsidRDefault="00365715" w:rsidP="00E05AA3">
            <w:pPr>
              <w:rPr>
                <w:lang w:val="en-GB"/>
              </w:rPr>
            </w:pPr>
            <w:r>
              <w:rPr>
                <w:lang w:val="en-GB"/>
              </w:rPr>
              <w:t xml:space="preserve">- </w:t>
            </w:r>
            <w:r w:rsidRPr="00E05AA3">
              <w:rPr>
                <w:lang w:val="en-GB"/>
              </w:rPr>
              <w:t xml:space="preserve">Does not return until </w:t>
            </w:r>
            <w:r w:rsidRPr="00E05AA3">
              <w:rPr>
                <w:rStyle w:val="StandardkursivINTROZusammenfassungZchn"/>
              </w:rPr>
              <w:t>xTaskEndScheduler()</w:t>
            </w:r>
          </w:p>
        </w:tc>
        <w:tc>
          <w:tcPr>
            <w:tcW w:w="5529" w:type="dxa"/>
            <w:gridSpan w:val="2"/>
            <w:vMerge w:val="restart"/>
          </w:tcPr>
          <w:p w:rsidR="00365715" w:rsidRDefault="00365715" w:rsidP="00C13CF4">
            <w:pPr>
              <w:pStyle w:val="berschrift1"/>
              <w:outlineLvl w:val="0"/>
              <w:rPr>
                <w:lang w:val="en-GB"/>
              </w:rPr>
            </w:pPr>
            <w:r>
              <w:rPr>
                <w:lang w:val="en-GB"/>
              </w:rPr>
              <w:t>FreeRTOS Tasks</w:t>
            </w:r>
          </w:p>
          <w:p w:rsidR="00365715" w:rsidRPr="00C13CF4" w:rsidRDefault="00365715" w:rsidP="00C13CF4">
            <w:pPr>
              <w:pStyle w:val="berschrift2"/>
              <w:outlineLvl w:val="1"/>
              <w:rPr>
                <w:lang w:val="en-GB"/>
              </w:rPr>
            </w:pPr>
            <w:r>
              <w:rPr>
                <w:lang w:val="en-GB"/>
              </w:rPr>
              <w:t xml:space="preserve">Priority-based </w:t>
            </w:r>
            <w:r w:rsidRPr="00DC096F">
              <w:rPr>
                <w:b/>
                <w:highlight w:val="yellow"/>
                <w:lang w:val="en-GB"/>
              </w:rPr>
              <w:t>Pre-emptive Scheduling</w:t>
            </w:r>
          </w:p>
          <w:p w:rsidR="00365715" w:rsidRPr="00365715" w:rsidRDefault="00365715" w:rsidP="00365715">
            <w:pPr>
              <w:rPr>
                <w:lang w:val="en-GB"/>
              </w:rPr>
            </w:pPr>
            <w:r>
              <w:rPr>
                <w:lang w:val="en-GB"/>
              </w:rPr>
              <w:t xml:space="preserve">- </w:t>
            </w:r>
            <w:r w:rsidRPr="00365715">
              <w:rPr>
                <w:i/>
                <w:lang w:val="en-GB"/>
              </w:rPr>
              <w:t>configUSE_PREEMPTION</w:t>
            </w:r>
            <w:r w:rsidRPr="00365715">
              <w:rPr>
                <w:lang w:val="en-GB"/>
              </w:rPr>
              <w:t xml:space="preserve"> configures preemptive</w:t>
            </w:r>
            <w:r>
              <w:rPr>
                <w:lang w:val="en-GB"/>
              </w:rPr>
              <w:t xml:space="preserve"> </w:t>
            </w:r>
            <w:r w:rsidRPr="00365715">
              <w:rPr>
                <w:lang w:val="en-GB"/>
              </w:rPr>
              <w:t>scheduling</w:t>
            </w:r>
          </w:p>
          <w:p w:rsidR="00365715" w:rsidRPr="00365715" w:rsidRDefault="00365715" w:rsidP="00365715">
            <w:pPr>
              <w:rPr>
                <w:lang w:val="en-GB"/>
              </w:rPr>
            </w:pPr>
            <w:r>
              <w:rPr>
                <w:lang w:val="en-GB"/>
              </w:rPr>
              <w:t xml:space="preserve">- </w:t>
            </w:r>
            <w:r w:rsidRPr="00365715">
              <w:rPr>
                <w:b/>
                <w:highlight w:val="yellow"/>
                <w:lang w:val="en-GB"/>
              </w:rPr>
              <w:t>Always run the highest-priority ready task</w:t>
            </w:r>
          </w:p>
          <w:p w:rsidR="00365715" w:rsidRPr="00365715" w:rsidRDefault="00365715" w:rsidP="00365715">
            <w:pPr>
              <w:rPr>
                <w:lang w:val="en-GB"/>
              </w:rPr>
            </w:pPr>
            <w:r>
              <w:rPr>
                <w:noProof/>
                <w:lang w:eastAsia="de-CH"/>
              </w:rPr>
              <w:drawing>
                <wp:anchor distT="0" distB="0" distL="114300" distR="114300" simplePos="0" relativeHeight="252045312" behindDoc="1" locked="0" layoutInCell="1" allowOverlap="1" wp14:anchorId="5256D3A6" wp14:editId="680257ED">
                  <wp:simplePos x="0" y="0"/>
                  <wp:positionH relativeFrom="margin">
                    <wp:posOffset>1464945</wp:posOffset>
                  </wp:positionH>
                  <wp:positionV relativeFrom="paragraph">
                    <wp:posOffset>70485</wp:posOffset>
                  </wp:positionV>
                  <wp:extent cx="1970405" cy="635000"/>
                  <wp:effectExtent l="0" t="0" r="0" b="0"/>
                  <wp:wrapTight wrapText="bothSides">
                    <wp:wrapPolygon edited="0">
                      <wp:start x="0" y="0"/>
                      <wp:lineTo x="0" y="20736"/>
                      <wp:lineTo x="21301" y="20736"/>
                      <wp:lineTo x="21301" y="0"/>
                      <wp:lineTo x="0" y="0"/>
                    </wp:wrapPolygon>
                  </wp:wrapTight>
                  <wp:docPr id="160" name="Grafik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5" cstate="print">
                            <a:extLst>
                              <a:ext uri="{28A0092B-C50C-407E-A947-70E740481C1C}">
                                <a14:useLocalDpi xmlns:a14="http://schemas.microsoft.com/office/drawing/2010/main" val="0"/>
                              </a:ext>
                            </a:extLst>
                          </a:blip>
                          <a:stretch>
                            <a:fillRect/>
                          </a:stretch>
                        </pic:blipFill>
                        <pic:spPr>
                          <a:xfrm>
                            <a:off x="0" y="0"/>
                            <a:ext cx="1970405" cy="635000"/>
                          </a:xfrm>
                          <a:prstGeom prst="rect">
                            <a:avLst/>
                          </a:prstGeom>
                        </pic:spPr>
                      </pic:pic>
                    </a:graphicData>
                  </a:graphic>
                  <wp14:sizeRelH relativeFrom="margin">
                    <wp14:pctWidth>0</wp14:pctWidth>
                  </wp14:sizeRelH>
                  <wp14:sizeRelV relativeFrom="margin">
                    <wp14:pctHeight>0</wp14:pctHeight>
                  </wp14:sizeRelV>
                </wp:anchor>
              </w:drawing>
            </w:r>
            <w:r>
              <w:rPr>
                <w:lang w:val="en-GB"/>
              </w:rPr>
              <w:t xml:space="preserve">- </w:t>
            </w:r>
            <w:r w:rsidRPr="00365715">
              <w:rPr>
                <w:lang w:val="en-GB"/>
              </w:rPr>
              <w:t>Priorities from 0 (lowest</w:t>
            </w:r>
            <w:r>
              <w:rPr>
                <w:lang w:val="en-GB"/>
              </w:rPr>
              <w:t>) to (</w:t>
            </w:r>
            <w:r w:rsidRPr="00365715">
              <w:rPr>
                <w:i/>
                <w:lang w:val="en-GB"/>
              </w:rPr>
              <w:t>configMAX_PRIORITIES</w:t>
            </w:r>
            <w:r w:rsidRPr="00365715">
              <w:rPr>
                <w:lang w:val="en-GB"/>
              </w:rPr>
              <w:t>- 1)</w:t>
            </w:r>
          </w:p>
          <w:p w:rsidR="00365715" w:rsidRPr="00365715" w:rsidRDefault="00365715" w:rsidP="00365715">
            <w:pPr>
              <w:rPr>
                <w:lang w:val="en-GB"/>
              </w:rPr>
            </w:pPr>
            <w:r>
              <w:rPr>
                <w:lang w:val="en-GB"/>
              </w:rPr>
              <w:t xml:space="preserve">- </w:t>
            </w:r>
            <w:r w:rsidRPr="00365715">
              <w:rPr>
                <w:lang w:val="en-GB"/>
              </w:rPr>
              <w:t xml:space="preserve">Multiple tasks with the same priority: </w:t>
            </w:r>
            <w:r w:rsidRPr="00365715">
              <w:rPr>
                <w:b/>
                <w:highlight w:val="yellow"/>
                <w:lang w:val="en-GB"/>
              </w:rPr>
              <w:t>time-slicing</w:t>
            </w:r>
          </w:p>
          <w:p w:rsidR="00365715" w:rsidRDefault="00365715" w:rsidP="00365715">
            <w:pPr>
              <w:rPr>
                <w:lang w:val="en-GB"/>
              </w:rPr>
            </w:pPr>
            <w:r>
              <w:rPr>
                <w:lang w:val="en-GB"/>
              </w:rPr>
              <w:t xml:space="preserve">- </w:t>
            </w:r>
            <w:r w:rsidRPr="00365715">
              <w:rPr>
                <w:lang w:val="en-GB"/>
              </w:rPr>
              <w:t>High priority tasks should not starve lower priority tasks</w:t>
            </w:r>
            <w:r w:rsidRPr="00365715">
              <w:rPr>
                <w:noProof/>
                <w:lang w:val="en-GB" w:eastAsia="de-CH"/>
              </w:rPr>
              <w:t xml:space="preserve"> </w:t>
            </w:r>
          </w:p>
        </w:tc>
      </w:tr>
      <w:tr w:rsidR="00365715" w:rsidRPr="00F419A5" w:rsidTr="003043C6">
        <w:trPr>
          <w:trHeight w:val="580"/>
        </w:trPr>
        <w:tc>
          <w:tcPr>
            <w:tcW w:w="4531" w:type="dxa"/>
            <w:gridSpan w:val="2"/>
            <w:vMerge w:val="restart"/>
            <w:tcBorders>
              <w:top w:val="dashed" w:sz="4" w:space="0" w:color="auto"/>
            </w:tcBorders>
          </w:tcPr>
          <w:p w:rsidR="00365715" w:rsidRDefault="00365715" w:rsidP="00E05AA3">
            <w:pPr>
              <w:pStyle w:val="berschrift2"/>
              <w:outlineLvl w:val="1"/>
              <w:rPr>
                <w:lang w:val="en-GB"/>
              </w:rPr>
            </w:pPr>
            <w:proofErr w:type="gramStart"/>
            <w:r>
              <w:rPr>
                <w:lang w:val="en-GB"/>
              </w:rPr>
              <w:t>vTaskEndScheduler</w:t>
            </w:r>
            <w:proofErr w:type="gramEnd"/>
          </w:p>
          <w:p w:rsidR="00365715" w:rsidRDefault="00365715" w:rsidP="00E05AA3">
            <w:pPr>
              <w:pStyle w:val="StandardkursivINTROZusammenfassung"/>
            </w:pPr>
            <w:r w:rsidRPr="00E05AA3">
              <w:rPr>
                <w:b/>
                <w:highlight w:val="yellow"/>
              </w:rPr>
              <w:t>void</w:t>
            </w:r>
            <w:r w:rsidRPr="00E05AA3">
              <w:rPr>
                <w:highlight w:val="yellow"/>
              </w:rPr>
              <w:t xml:space="preserve"> v</w:t>
            </w:r>
            <w:r>
              <w:rPr>
                <w:highlight w:val="yellow"/>
              </w:rPr>
              <w:t>TaskEnd</w:t>
            </w:r>
            <w:r w:rsidRPr="00E05AA3">
              <w:rPr>
                <w:highlight w:val="yellow"/>
              </w:rPr>
              <w:t>Scheduler(</w:t>
            </w:r>
            <w:r w:rsidRPr="00E05AA3">
              <w:rPr>
                <w:b/>
                <w:highlight w:val="yellow"/>
              </w:rPr>
              <w:t>void</w:t>
            </w:r>
            <w:r w:rsidRPr="00E05AA3">
              <w:rPr>
                <w:highlight w:val="yellow"/>
              </w:rPr>
              <w:t>)</w:t>
            </w:r>
          </w:p>
          <w:p w:rsidR="00365715" w:rsidRPr="007B2827" w:rsidRDefault="00365715" w:rsidP="007B2827">
            <w:pPr>
              <w:rPr>
                <w:lang w:val="en-GB"/>
              </w:rPr>
            </w:pPr>
            <w:r>
              <w:rPr>
                <w:lang w:val="en-GB"/>
              </w:rPr>
              <w:t xml:space="preserve">- </w:t>
            </w:r>
            <w:r w:rsidRPr="007B2827">
              <w:rPr>
                <w:lang w:val="en-GB"/>
              </w:rPr>
              <w:t>Kernel resources will be released</w:t>
            </w:r>
            <w:r>
              <w:rPr>
                <w:lang w:val="en-GB"/>
              </w:rPr>
              <w:t xml:space="preserve"> </w:t>
            </w:r>
            <w:r w:rsidRPr="007B2827">
              <w:rPr>
                <w:lang w:val="en-GB"/>
              </w:rPr>
              <w:sym w:font="Wingdings" w:char="F0E0"/>
            </w:r>
            <w:r>
              <w:rPr>
                <w:lang w:val="en-GB"/>
              </w:rPr>
              <w:t xml:space="preserve"> </w:t>
            </w:r>
            <w:r w:rsidRPr="007B2827">
              <w:rPr>
                <w:lang w:val="en-GB"/>
              </w:rPr>
              <w:t>All created tasks will be automatically deleted and multitasking (either preemptive or cooperative) will stop</w:t>
            </w:r>
          </w:p>
          <w:p w:rsidR="00365715" w:rsidRPr="007B2827" w:rsidRDefault="00365715" w:rsidP="007B2827">
            <w:pPr>
              <w:rPr>
                <w:lang w:val="en-GB"/>
              </w:rPr>
            </w:pPr>
            <w:r>
              <w:rPr>
                <w:lang w:val="en-GB"/>
              </w:rPr>
              <w:t xml:space="preserve">- </w:t>
            </w:r>
            <w:r w:rsidRPr="007B2827">
              <w:rPr>
                <w:lang w:val="en-GB"/>
              </w:rPr>
              <w:t>Task resources (queues, semaphores) are not freed</w:t>
            </w:r>
            <w:r>
              <w:rPr>
                <w:lang w:val="en-GB"/>
              </w:rPr>
              <w:t xml:space="preserve"> (befreit)</w:t>
            </w:r>
          </w:p>
          <w:p w:rsidR="00365715" w:rsidRDefault="00365715" w:rsidP="007B2827">
            <w:pPr>
              <w:rPr>
                <w:lang w:val="en-GB"/>
              </w:rPr>
            </w:pPr>
            <w:r>
              <w:rPr>
                <w:lang w:val="en-GB"/>
              </w:rPr>
              <w:t xml:space="preserve">- </w:t>
            </w:r>
            <w:r w:rsidRPr="007B2827">
              <w:rPr>
                <w:lang w:val="en-GB"/>
              </w:rPr>
              <w:t>Many ports do not implement this function</w:t>
            </w:r>
          </w:p>
        </w:tc>
        <w:tc>
          <w:tcPr>
            <w:tcW w:w="5529" w:type="dxa"/>
            <w:gridSpan w:val="2"/>
            <w:vMerge/>
            <w:tcBorders>
              <w:bottom w:val="dashed" w:sz="4" w:space="0" w:color="auto"/>
            </w:tcBorders>
          </w:tcPr>
          <w:p w:rsidR="00365715" w:rsidRDefault="00365715" w:rsidP="00365715">
            <w:pPr>
              <w:rPr>
                <w:lang w:val="en-GB"/>
              </w:rPr>
            </w:pPr>
          </w:p>
        </w:tc>
      </w:tr>
      <w:tr w:rsidR="00365715" w:rsidRPr="00F419A5" w:rsidTr="003043C6">
        <w:trPr>
          <w:trHeight w:val="1094"/>
        </w:trPr>
        <w:tc>
          <w:tcPr>
            <w:tcW w:w="4531" w:type="dxa"/>
            <w:gridSpan w:val="2"/>
            <w:vMerge/>
            <w:tcBorders>
              <w:bottom w:val="dashed" w:sz="4" w:space="0" w:color="auto"/>
            </w:tcBorders>
          </w:tcPr>
          <w:p w:rsidR="00365715" w:rsidRDefault="00365715" w:rsidP="00E05AA3">
            <w:pPr>
              <w:pStyle w:val="berschrift2"/>
              <w:outlineLvl w:val="1"/>
              <w:rPr>
                <w:lang w:val="en-GB"/>
              </w:rPr>
            </w:pPr>
          </w:p>
        </w:tc>
        <w:tc>
          <w:tcPr>
            <w:tcW w:w="5529" w:type="dxa"/>
            <w:gridSpan w:val="2"/>
            <w:tcBorders>
              <w:top w:val="dashed" w:sz="4" w:space="0" w:color="auto"/>
              <w:bottom w:val="dashed" w:sz="4" w:space="0" w:color="auto"/>
            </w:tcBorders>
          </w:tcPr>
          <w:p w:rsidR="00365715" w:rsidRDefault="00365715" w:rsidP="00365715">
            <w:pPr>
              <w:pStyle w:val="berschrift2"/>
              <w:outlineLvl w:val="1"/>
              <w:rPr>
                <w:lang w:val="en-GB"/>
              </w:rPr>
            </w:pPr>
            <w:r>
              <w:rPr>
                <w:lang w:val="en-GB"/>
              </w:rPr>
              <w:t>Pre-emptive Scheduling vs Cooperative Scheduling</w:t>
            </w:r>
          </w:p>
          <w:p w:rsidR="00365715" w:rsidRPr="00365715" w:rsidRDefault="00365715" w:rsidP="00365715">
            <w:pPr>
              <w:rPr>
                <w:lang w:val="en-GB"/>
              </w:rPr>
            </w:pPr>
            <w:r w:rsidRPr="00DF1E7D">
              <w:rPr>
                <w:b/>
                <w:highlight w:val="yellow"/>
                <w:lang w:val="en-GB"/>
              </w:rPr>
              <w:t>1. Pre-emptive Scheduling:</w:t>
            </w:r>
            <w:r w:rsidRPr="00DF1E7D">
              <w:rPr>
                <w:highlight w:val="yellow"/>
                <w:lang w:val="en-GB"/>
              </w:rPr>
              <w:t xml:space="preserve"> </w:t>
            </w:r>
            <w:r w:rsidRPr="00365715">
              <w:rPr>
                <w:lang w:val="en-GB"/>
              </w:rPr>
              <w:t>The scheduler can take away the CPU from a</w:t>
            </w:r>
          </w:p>
          <w:p w:rsidR="00365715" w:rsidRDefault="00365715" w:rsidP="00365715">
            <w:pPr>
              <w:rPr>
                <w:lang w:val="en-GB"/>
              </w:rPr>
            </w:pPr>
            <w:r>
              <w:rPr>
                <w:lang w:val="en-GB"/>
              </w:rPr>
              <w:t>running task and make a context switch to another task</w:t>
            </w:r>
          </w:p>
          <w:p w:rsidR="00365715" w:rsidRPr="00365715" w:rsidRDefault="00DF1E7D" w:rsidP="00DF1E7D">
            <w:pPr>
              <w:rPr>
                <w:lang w:val="en-GB"/>
              </w:rPr>
            </w:pPr>
            <w:r w:rsidRPr="00DF1E7D">
              <w:rPr>
                <w:b/>
                <w:highlight w:val="yellow"/>
                <w:lang w:val="en-GB"/>
              </w:rPr>
              <w:t>2. Cooperative Scheduling:</w:t>
            </w:r>
            <w:r w:rsidRPr="00DF1E7D">
              <w:rPr>
                <w:highlight w:val="yellow"/>
                <w:lang w:val="en-GB"/>
              </w:rPr>
              <w:t xml:space="preserve"> </w:t>
            </w:r>
            <w:r w:rsidRPr="00DF1E7D">
              <w:rPr>
                <w:lang w:val="en-GB"/>
              </w:rPr>
              <w:t>The task keeps the CPU until it gives the contro</w:t>
            </w:r>
            <w:r>
              <w:rPr>
                <w:lang w:val="en-GB"/>
              </w:rPr>
              <w:t xml:space="preserve">l </w:t>
            </w:r>
            <w:r w:rsidRPr="00DF1E7D">
              <w:rPr>
                <w:lang w:val="en-GB"/>
              </w:rPr>
              <w:t>back to the scheduler.</w:t>
            </w:r>
          </w:p>
        </w:tc>
      </w:tr>
      <w:tr w:rsidR="00507965" w:rsidRPr="00F419A5" w:rsidTr="003043C6">
        <w:tc>
          <w:tcPr>
            <w:tcW w:w="4531" w:type="dxa"/>
            <w:gridSpan w:val="2"/>
            <w:tcBorders>
              <w:top w:val="dashed" w:sz="4" w:space="0" w:color="auto"/>
              <w:bottom w:val="dashed" w:sz="4" w:space="0" w:color="auto"/>
            </w:tcBorders>
          </w:tcPr>
          <w:p w:rsidR="00507965" w:rsidRPr="007B2827" w:rsidRDefault="00507965" w:rsidP="007B2827">
            <w:pPr>
              <w:pStyle w:val="berschrift2"/>
              <w:outlineLvl w:val="1"/>
              <w:rPr>
                <w:lang w:val="en-GB"/>
              </w:rPr>
            </w:pPr>
            <w:proofErr w:type="gramStart"/>
            <w:r>
              <w:rPr>
                <w:lang w:val="en-GB"/>
              </w:rPr>
              <w:t>vTaskSuspendAll</w:t>
            </w:r>
            <w:proofErr w:type="gramEnd"/>
            <w:r>
              <w:rPr>
                <w:lang w:val="en-GB"/>
              </w:rPr>
              <w:t xml:space="preserve"> </w:t>
            </w:r>
            <w:r w:rsidRPr="00DE0DBC">
              <w:rPr>
                <w:lang w:val="en-GB"/>
              </w:rPr>
              <w:sym w:font="Wingdings" w:char="F0E0"/>
            </w:r>
            <w:r>
              <w:rPr>
                <w:lang w:val="en-GB"/>
              </w:rPr>
              <w:t xml:space="preserve"> suspend (aussetzen)</w:t>
            </w:r>
          </w:p>
          <w:p w:rsidR="00507965" w:rsidRDefault="00507965" w:rsidP="007B2827">
            <w:pPr>
              <w:pStyle w:val="StandardkursivINTROZusammenfassung"/>
            </w:pPr>
            <w:r w:rsidRPr="00E05AA3">
              <w:rPr>
                <w:b/>
                <w:highlight w:val="yellow"/>
              </w:rPr>
              <w:t>void</w:t>
            </w:r>
            <w:r w:rsidRPr="00E05AA3">
              <w:rPr>
                <w:highlight w:val="yellow"/>
              </w:rPr>
              <w:t xml:space="preserve"> v</w:t>
            </w:r>
            <w:r>
              <w:rPr>
                <w:highlight w:val="yellow"/>
              </w:rPr>
              <w:t>TaskSuspendAll</w:t>
            </w:r>
            <w:r w:rsidRPr="00E05AA3">
              <w:rPr>
                <w:highlight w:val="yellow"/>
              </w:rPr>
              <w:t>(</w:t>
            </w:r>
            <w:r w:rsidRPr="00E05AA3">
              <w:rPr>
                <w:b/>
                <w:highlight w:val="yellow"/>
              </w:rPr>
              <w:t>void</w:t>
            </w:r>
            <w:r w:rsidRPr="00E05AA3">
              <w:rPr>
                <w:highlight w:val="yellow"/>
              </w:rPr>
              <w:t>)</w:t>
            </w:r>
          </w:p>
          <w:p w:rsidR="00507965" w:rsidRDefault="00507965" w:rsidP="0062279C">
            <w:pPr>
              <w:rPr>
                <w:lang w:val="en-GB"/>
              </w:rPr>
            </w:pPr>
            <w:r>
              <w:rPr>
                <w:lang w:val="en-GB"/>
              </w:rPr>
              <w:t xml:space="preserve">- </w:t>
            </w:r>
            <w:r w:rsidRPr="0062279C">
              <w:rPr>
                <w:lang w:val="en-GB"/>
              </w:rPr>
              <w:t xml:space="preserve">Suspends the </w:t>
            </w:r>
            <w:r>
              <w:rPr>
                <w:lang w:val="en-GB"/>
              </w:rPr>
              <w:t>kernel/</w:t>
            </w:r>
            <w:r w:rsidRPr="0062279C">
              <w:rPr>
                <w:lang w:val="en-GB"/>
              </w:rPr>
              <w:t>schedule</w:t>
            </w:r>
            <w:r>
              <w:rPr>
                <w:lang w:val="en-GB"/>
              </w:rPr>
              <w:t xml:space="preserve">r without disabling interrupts </w:t>
            </w:r>
          </w:p>
          <w:p w:rsidR="00507965" w:rsidRDefault="00507965" w:rsidP="0062279C">
            <w:pPr>
              <w:rPr>
                <w:lang w:val="en-GB"/>
              </w:rPr>
            </w:pPr>
            <w:r>
              <w:rPr>
                <w:lang w:val="en-GB"/>
              </w:rPr>
              <w:t xml:space="preserve">- </w:t>
            </w:r>
            <w:r w:rsidRPr="0062279C">
              <w:rPr>
                <w:lang w:val="en-GB"/>
              </w:rPr>
              <w:t>Context switches will not occur w</w:t>
            </w:r>
            <w:r>
              <w:rPr>
                <w:lang w:val="en-GB"/>
              </w:rPr>
              <w:t>hile the scheduler is suspended</w:t>
            </w:r>
          </w:p>
          <w:p w:rsidR="00507965" w:rsidRPr="007757B2" w:rsidRDefault="00507965" w:rsidP="0062279C">
            <w:pPr>
              <w:rPr>
                <w:lang w:val="en-GB"/>
              </w:rPr>
            </w:pPr>
            <w:r>
              <w:rPr>
                <w:lang w:val="en-GB"/>
              </w:rPr>
              <w:t xml:space="preserve">- </w:t>
            </w:r>
            <w:r w:rsidRPr="007757B2">
              <w:rPr>
                <w:lang w:val="en-GB"/>
              </w:rPr>
              <w:t>Can be called in a nested way</w:t>
            </w:r>
          </w:p>
        </w:tc>
        <w:tc>
          <w:tcPr>
            <w:tcW w:w="5529" w:type="dxa"/>
            <w:gridSpan w:val="2"/>
            <w:vMerge w:val="restart"/>
            <w:tcBorders>
              <w:top w:val="dashed" w:sz="4" w:space="0" w:color="auto"/>
            </w:tcBorders>
          </w:tcPr>
          <w:p w:rsidR="00507965" w:rsidRPr="00CD0AA2" w:rsidRDefault="00CD0AA2" w:rsidP="00507965">
            <w:pPr>
              <w:pStyle w:val="berschrift2"/>
              <w:outlineLvl w:val="1"/>
              <w:rPr>
                <w:lang w:val="en-GB"/>
              </w:rPr>
            </w:pPr>
            <w:r>
              <w:rPr>
                <w:noProof/>
                <w:lang w:eastAsia="de-CH"/>
              </w:rPr>
              <w:drawing>
                <wp:anchor distT="0" distB="0" distL="114300" distR="114300" simplePos="0" relativeHeight="252049408" behindDoc="1" locked="0" layoutInCell="1" allowOverlap="1" wp14:anchorId="390B2656" wp14:editId="7BCA77D2">
                  <wp:simplePos x="0" y="0"/>
                  <wp:positionH relativeFrom="margin">
                    <wp:posOffset>1779497</wp:posOffset>
                  </wp:positionH>
                  <wp:positionV relativeFrom="paragraph">
                    <wp:posOffset>161</wp:posOffset>
                  </wp:positionV>
                  <wp:extent cx="1657350" cy="1985645"/>
                  <wp:effectExtent l="0" t="0" r="0" b="0"/>
                  <wp:wrapTight wrapText="bothSides">
                    <wp:wrapPolygon edited="0">
                      <wp:start x="0" y="0"/>
                      <wp:lineTo x="0" y="21344"/>
                      <wp:lineTo x="21352" y="21344"/>
                      <wp:lineTo x="21352" y="0"/>
                      <wp:lineTo x="0" y="0"/>
                    </wp:wrapPolygon>
                  </wp:wrapTight>
                  <wp:docPr id="161" name="Grafik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6">
                            <a:extLst>
                              <a:ext uri="{28A0092B-C50C-407E-A947-70E740481C1C}">
                                <a14:useLocalDpi xmlns:a14="http://schemas.microsoft.com/office/drawing/2010/main" val="0"/>
                              </a:ext>
                            </a:extLst>
                          </a:blip>
                          <a:stretch>
                            <a:fillRect/>
                          </a:stretch>
                        </pic:blipFill>
                        <pic:spPr>
                          <a:xfrm>
                            <a:off x="0" y="0"/>
                            <a:ext cx="1657350" cy="1985645"/>
                          </a:xfrm>
                          <a:prstGeom prst="rect">
                            <a:avLst/>
                          </a:prstGeom>
                        </pic:spPr>
                      </pic:pic>
                    </a:graphicData>
                  </a:graphic>
                  <wp14:sizeRelH relativeFrom="margin">
                    <wp14:pctWidth>0</wp14:pctWidth>
                  </wp14:sizeRelH>
                  <wp14:sizeRelV relativeFrom="margin">
                    <wp14:pctHeight>0</wp14:pctHeight>
                  </wp14:sizeRelV>
                </wp:anchor>
              </w:drawing>
            </w:r>
            <w:r w:rsidR="00507965" w:rsidRPr="00CD0AA2">
              <w:rPr>
                <w:lang w:val="en-GB"/>
              </w:rPr>
              <w:t>Task States</w:t>
            </w:r>
          </w:p>
          <w:p w:rsidR="00CD0AA2" w:rsidRDefault="00CD0AA2" w:rsidP="00CD0AA2">
            <w:pPr>
              <w:rPr>
                <w:lang w:val="en-GB"/>
              </w:rPr>
            </w:pPr>
            <w:r w:rsidRPr="00CD0AA2">
              <w:rPr>
                <w:b/>
                <w:highlight w:val="yellow"/>
                <w:u w:val="single"/>
                <w:lang w:val="en-GB"/>
              </w:rPr>
              <w:t>Running:</w:t>
            </w:r>
            <w:r w:rsidRPr="00CD0AA2">
              <w:rPr>
                <w:b/>
                <w:lang w:val="en-GB"/>
              </w:rPr>
              <w:t xml:space="preserve"> </w:t>
            </w:r>
            <w:r w:rsidRPr="00CD0AA2">
              <w:rPr>
                <w:lang w:val="en-GB"/>
              </w:rPr>
              <w:t>When a task is actually executing it is said to be in the Running state. It is currently utilising the processor. If the processor on which the RTOS is running only has a single core then there can only be one task in the Running state at any given time.</w:t>
            </w:r>
          </w:p>
          <w:p w:rsidR="00CD0AA2" w:rsidRPr="00CD0AA2" w:rsidRDefault="00CD0AA2" w:rsidP="00CD0AA2">
            <w:pPr>
              <w:rPr>
                <w:b/>
                <w:u w:val="single"/>
                <w:lang w:val="en-GB"/>
              </w:rPr>
            </w:pPr>
            <w:r w:rsidRPr="00CD0AA2">
              <w:rPr>
                <w:b/>
                <w:highlight w:val="yellow"/>
                <w:u w:val="single"/>
                <w:lang w:val="en-GB"/>
              </w:rPr>
              <w:t>Ready:</w:t>
            </w:r>
            <w:r>
              <w:rPr>
                <w:b/>
                <w:u w:val="single"/>
                <w:lang w:val="en-GB"/>
              </w:rPr>
              <w:t xml:space="preserve"> </w:t>
            </w:r>
            <w:r w:rsidRPr="00CD0AA2">
              <w:rPr>
                <w:lang w:val="en-GB"/>
              </w:rPr>
              <w:t>Ready tasks are those that are able to execute (they are not in the Blocked or Suspended state) but are not currently executing because a different task of equal or higher priority is already in the Running state.</w:t>
            </w:r>
          </w:p>
          <w:p w:rsidR="00F64AAF" w:rsidRDefault="00CD0AA2" w:rsidP="00F64AAF">
            <w:pPr>
              <w:rPr>
                <w:lang w:val="en-GB"/>
              </w:rPr>
            </w:pPr>
            <w:r w:rsidRPr="00CD0AA2">
              <w:rPr>
                <w:b/>
                <w:highlight w:val="yellow"/>
                <w:u w:val="single"/>
                <w:lang w:val="en-GB"/>
              </w:rPr>
              <w:t>Blocked:</w:t>
            </w:r>
            <w:r w:rsidRPr="00CD0AA2">
              <w:rPr>
                <w:b/>
                <w:lang w:val="en-GB"/>
              </w:rPr>
              <w:t xml:space="preserve"> </w:t>
            </w:r>
            <w:r w:rsidRPr="00CD0AA2">
              <w:rPr>
                <w:lang w:val="en-GB"/>
              </w:rPr>
              <w:t xml:space="preserve">A task is said to be in the Blocked state if it is currently waiting for either a temporal or external event. For example, if a task calls </w:t>
            </w:r>
            <w:proofErr w:type="gramStart"/>
            <w:r w:rsidRPr="00F64AAF">
              <w:rPr>
                <w:i/>
                <w:lang w:val="en-GB"/>
              </w:rPr>
              <w:t>vTaskDelay(</w:t>
            </w:r>
            <w:proofErr w:type="gramEnd"/>
            <w:r w:rsidRPr="00F64AAF">
              <w:rPr>
                <w:i/>
                <w:lang w:val="en-GB"/>
              </w:rPr>
              <w:t>)</w:t>
            </w:r>
            <w:r w:rsidRPr="00CD0AA2">
              <w:rPr>
                <w:lang w:val="en-GB"/>
              </w:rPr>
              <w:t xml:space="preserve"> it will block (be placed into the Blocked state) unti</w:t>
            </w:r>
            <w:r w:rsidR="00F64AAF">
              <w:rPr>
                <w:lang w:val="en-GB"/>
              </w:rPr>
              <w:t xml:space="preserve">l the delay period has expired </w:t>
            </w:r>
            <w:r w:rsidR="00F64AAF" w:rsidRPr="00F64AAF">
              <w:rPr>
                <w:lang w:val="en-GB"/>
              </w:rPr>
              <w:sym w:font="Wingdings" w:char="F0E0"/>
            </w:r>
            <w:r w:rsidRPr="00CD0AA2">
              <w:rPr>
                <w:lang w:val="en-GB"/>
              </w:rPr>
              <w:t xml:space="preserve"> a temporal event. </w:t>
            </w:r>
            <w:r w:rsidRPr="00F64AAF">
              <w:rPr>
                <w:b/>
                <w:highlight w:val="yellow"/>
                <w:lang w:val="en-GB"/>
              </w:rPr>
              <w:t>Tasks can also block to wait for queue, semaphore, event group, notification or semaphore event.</w:t>
            </w:r>
            <w:r w:rsidR="00F64AAF">
              <w:rPr>
                <w:b/>
                <w:lang w:val="en-GB"/>
              </w:rPr>
              <w:t xml:space="preserve"> </w:t>
            </w:r>
            <w:r w:rsidR="00F64AAF">
              <w:rPr>
                <w:lang w:val="en-GB"/>
              </w:rPr>
              <w:t>T</w:t>
            </w:r>
            <w:r w:rsidR="00F64AAF" w:rsidRPr="00F64AAF">
              <w:rPr>
                <w:lang w:val="en-GB"/>
              </w:rPr>
              <w:t>asks in the Blocked state normally have a 'timeout' period, after which the task will be timeout, and be unblocked, even if the event the task was waiting for has not occurred.</w:t>
            </w:r>
            <w:r w:rsidR="00F64AAF">
              <w:rPr>
                <w:lang w:val="en-GB"/>
              </w:rPr>
              <w:t xml:space="preserve"> </w:t>
            </w:r>
            <w:r w:rsidR="00F64AAF" w:rsidRPr="00F64AAF">
              <w:rPr>
                <w:lang w:val="en-GB"/>
              </w:rPr>
              <w:t>Tasks in the Blocked state do not use any processing time and cannot be selected to enter the Running state.</w:t>
            </w:r>
          </w:p>
          <w:p w:rsidR="00F64AAF" w:rsidRPr="00F64AAF" w:rsidRDefault="00F64AAF" w:rsidP="00F64AAF">
            <w:pPr>
              <w:rPr>
                <w:b/>
                <w:u w:val="single"/>
                <w:lang w:val="en-GB"/>
              </w:rPr>
            </w:pPr>
            <w:r w:rsidRPr="00F64AAF">
              <w:rPr>
                <w:b/>
                <w:highlight w:val="yellow"/>
                <w:u w:val="single"/>
                <w:lang w:val="en-GB"/>
              </w:rPr>
              <w:t>Suspended:</w:t>
            </w:r>
            <w:r w:rsidRPr="00F64AAF">
              <w:rPr>
                <w:b/>
                <w:lang w:val="en-GB"/>
              </w:rPr>
              <w:t xml:space="preserve"> </w:t>
            </w:r>
            <w:r w:rsidRPr="00F64AAF">
              <w:rPr>
                <w:lang w:val="en-GB"/>
              </w:rPr>
              <w:t xml:space="preserve">Like tasks that are in the Blocked state, tasks in the Suspended state cannot be selected to enter the Running state, </w:t>
            </w:r>
            <w:r w:rsidRPr="00F64AAF">
              <w:rPr>
                <w:b/>
                <w:highlight w:val="yellow"/>
                <w:lang w:val="en-GB"/>
              </w:rPr>
              <w:t>but tasks in the Suspended state do not have a time out</w:t>
            </w:r>
            <w:r w:rsidRPr="00F64AAF">
              <w:rPr>
                <w:lang w:val="en-GB"/>
              </w:rPr>
              <w:t xml:space="preserve">. Instead, tasks only enter or exit the Suspended state when explicitly commanded to do so through the </w:t>
            </w:r>
            <w:proofErr w:type="gramStart"/>
            <w:r w:rsidRPr="00F64AAF">
              <w:rPr>
                <w:i/>
                <w:lang w:val="en-GB"/>
              </w:rPr>
              <w:t>vTaskSuspend(</w:t>
            </w:r>
            <w:proofErr w:type="gramEnd"/>
            <w:r w:rsidRPr="00F64AAF">
              <w:rPr>
                <w:i/>
                <w:lang w:val="en-GB"/>
              </w:rPr>
              <w:t>)</w:t>
            </w:r>
            <w:r w:rsidRPr="00F64AAF">
              <w:rPr>
                <w:lang w:val="en-GB"/>
              </w:rPr>
              <w:t xml:space="preserve"> and </w:t>
            </w:r>
            <w:r w:rsidRPr="00F64AAF">
              <w:rPr>
                <w:i/>
                <w:lang w:val="en-GB"/>
              </w:rPr>
              <w:t>xTaskResume()</w:t>
            </w:r>
            <w:r w:rsidRPr="00F64AAF">
              <w:rPr>
                <w:lang w:val="en-GB"/>
              </w:rPr>
              <w:t xml:space="preserve"> API calls respectively.</w:t>
            </w:r>
          </w:p>
        </w:tc>
      </w:tr>
      <w:tr w:rsidR="00507965" w:rsidRPr="00F419A5" w:rsidTr="003043C6">
        <w:tc>
          <w:tcPr>
            <w:tcW w:w="4531" w:type="dxa"/>
            <w:gridSpan w:val="2"/>
            <w:tcBorders>
              <w:top w:val="dashed" w:sz="4" w:space="0" w:color="auto"/>
              <w:bottom w:val="dashed" w:sz="4" w:space="0" w:color="auto"/>
            </w:tcBorders>
          </w:tcPr>
          <w:p w:rsidR="00507965" w:rsidRPr="006E2E5F" w:rsidRDefault="00507965" w:rsidP="007E38E9">
            <w:pPr>
              <w:pStyle w:val="berschrift2"/>
              <w:outlineLvl w:val="1"/>
              <w:rPr>
                <w:lang w:val="en-GB"/>
              </w:rPr>
            </w:pPr>
            <w:proofErr w:type="gramStart"/>
            <w:r w:rsidRPr="006E2E5F">
              <w:rPr>
                <w:lang w:val="en-GB"/>
              </w:rPr>
              <w:t>xTaskResumeAll</w:t>
            </w:r>
            <w:proofErr w:type="gramEnd"/>
          </w:p>
          <w:p w:rsidR="00507965" w:rsidRDefault="00507965" w:rsidP="007E38E9">
            <w:pPr>
              <w:pStyle w:val="StandardkursivINTROZusammenfassung"/>
            </w:pPr>
            <w:r w:rsidRPr="007E38E9">
              <w:rPr>
                <w:b/>
                <w:highlight w:val="yellow"/>
              </w:rPr>
              <w:t>portBASE_TYPE</w:t>
            </w:r>
            <w:r>
              <w:rPr>
                <w:highlight w:val="yellow"/>
              </w:rPr>
              <w:t xml:space="preserve"> xTaskResumeAll(</w:t>
            </w:r>
            <w:r w:rsidRPr="007E38E9">
              <w:rPr>
                <w:b/>
                <w:highlight w:val="yellow"/>
              </w:rPr>
              <w:t>void</w:t>
            </w:r>
            <w:r>
              <w:rPr>
                <w:highlight w:val="yellow"/>
              </w:rPr>
              <w:t xml:space="preserve">) </w:t>
            </w:r>
          </w:p>
          <w:p w:rsidR="00507965" w:rsidRDefault="00507965" w:rsidP="007757B2">
            <w:pPr>
              <w:rPr>
                <w:lang w:val="en-GB"/>
              </w:rPr>
            </w:pPr>
            <w:r>
              <w:rPr>
                <w:lang w:val="en-GB"/>
              </w:rPr>
              <w:t xml:space="preserve">- </w:t>
            </w:r>
            <w:r w:rsidRPr="007757B2">
              <w:rPr>
                <w:lang w:val="en-GB"/>
              </w:rPr>
              <w:t>Puts the kernel from Suspended to Active state</w:t>
            </w:r>
          </w:p>
          <w:p w:rsidR="00507965" w:rsidRPr="007757B2" w:rsidRDefault="00507965" w:rsidP="007757B2">
            <w:pPr>
              <w:rPr>
                <w:b/>
                <w:lang w:val="en-GB"/>
              </w:rPr>
            </w:pPr>
            <w:r w:rsidRPr="007757B2">
              <w:rPr>
                <w:b/>
                <w:highlight w:val="yellow"/>
                <w:lang w:val="en-GB"/>
              </w:rPr>
              <w:t xml:space="preserve">- return </w:t>
            </w:r>
            <w:r w:rsidRPr="006E2E5F">
              <w:rPr>
                <w:b/>
                <w:highlight w:val="yellow"/>
                <w:lang w:val="en-GB"/>
              </w:rPr>
              <w:t>value:</w:t>
            </w:r>
          </w:p>
          <w:p w:rsidR="00507965" w:rsidRPr="007757B2" w:rsidRDefault="00507965" w:rsidP="007757B2">
            <w:pPr>
              <w:rPr>
                <w:lang w:val="en-GB"/>
              </w:rPr>
            </w:pPr>
            <w:r w:rsidRPr="007757B2">
              <w:rPr>
                <w:lang w:val="en-GB"/>
              </w:rPr>
              <w:sym w:font="Wingdings" w:char="F0E0"/>
            </w:r>
            <w:r>
              <w:rPr>
                <w:lang w:val="en-GB"/>
              </w:rPr>
              <w:t xml:space="preserve"> </w:t>
            </w:r>
            <w:r w:rsidRPr="007757B2">
              <w:rPr>
                <w:lang w:val="en-GB"/>
              </w:rPr>
              <w:t>pdTRUE: Context switch happened</w:t>
            </w:r>
          </w:p>
          <w:p w:rsidR="00507965" w:rsidRPr="007757B2" w:rsidRDefault="00507965" w:rsidP="006E2E5F">
            <w:pPr>
              <w:rPr>
                <w:lang w:val="en-GB"/>
              </w:rPr>
            </w:pPr>
            <w:r w:rsidRPr="007757B2">
              <w:rPr>
                <w:lang w:val="en-GB"/>
              </w:rPr>
              <w:sym w:font="Wingdings" w:char="F0E0"/>
            </w:r>
            <w:r>
              <w:rPr>
                <w:lang w:val="en-GB"/>
              </w:rPr>
              <w:t xml:space="preserve"> </w:t>
            </w:r>
            <w:r w:rsidRPr="007757B2">
              <w:rPr>
                <w:lang w:val="en-GB"/>
              </w:rPr>
              <w:t xml:space="preserve">pdFALSE: no context switch or still </w:t>
            </w:r>
            <w:r>
              <w:rPr>
                <w:lang w:val="en-GB"/>
              </w:rPr>
              <w:t>s</w:t>
            </w:r>
            <w:r w:rsidRPr="007757B2">
              <w:rPr>
                <w:lang w:val="en-GB"/>
              </w:rPr>
              <w:t>uspended (nested)</w:t>
            </w:r>
          </w:p>
        </w:tc>
        <w:tc>
          <w:tcPr>
            <w:tcW w:w="5529" w:type="dxa"/>
            <w:gridSpan w:val="2"/>
            <w:vMerge/>
          </w:tcPr>
          <w:p w:rsidR="00507965" w:rsidRDefault="00507965" w:rsidP="00E05AA3">
            <w:pPr>
              <w:pStyle w:val="berschrift2"/>
              <w:outlineLvl w:val="1"/>
              <w:rPr>
                <w:lang w:val="en-GB"/>
              </w:rPr>
            </w:pPr>
          </w:p>
        </w:tc>
      </w:tr>
      <w:tr w:rsidR="00507965" w:rsidRPr="006E2E5F" w:rsidTr="003043C6">
        <w:trPr>
          <w:trHeight w:val="3385"/>
        </w:trPr>
        <w:tc>
          <w:tcPr>
            <w:tcW w:w="4531" w:type="dxa"/>
            <w:gridSpan w:val="2"/>
            <w:tcBorders>
              <w:top w:val="dashed" w:sz="4" w:space="0" w:color="auto"/>
              <w:bottom w:val="dashed" w:sz="4" w:space="0" w:color="auto"/>
            </w:tcBorders>
          </w:tcPr>
          <w:p w:rsidR="00507965" w:rsidRDefault="00507965" w:rsidP="00FC6F5E">
            <w:pPr>
              <w:pStyle w:val="berschrift2"/>
              <w:outlineLvl w:val="1"/>
              <w:rPr>
                <w:lang w:val="en-GB"/>
              </w:rPr>
            </w:pPr>
            <w:r>
              <w:rPr>
                <w:noProof/>
                <w:lang w:eastAsia="de-CH"/>
              </w:rPr>
              <w:drawing>
                <wp:anchor distT="0" distB="0" distL="114300" distR="114300" simplePos="0" relativeHeight="252047360" behindDoc="1" locked="0" layoutInCell="1" allowOverlap="1" wp14:anchorId="673D325A" wp14:editId="31C19E22">
                  <wp:simplePos x="0" y="0"/>
                  <wp:positionH relativeFrom="column">
                    <wp:posOffset>1346581</wp:posOffset>
                  </wp:positionH>
                  <wp:positionV relativeFrom="paragraph">
                    <wp:posOffset>34290</wp:posOffset>
                  </wp:positionV>
                  <wp:extent cx="1426210" cy="1402080"/>
                  <wp:effectExtent l="0" t="0" r="2540" b="7620"/>
                  <wp:wrapTight wrapText="bothSides">
                    <wp:wrapPolygon edited="0">
                      <wp:start x="0" y="0"/>
                      <wp:lineTo x="0" y="21424"/>
                      <wp:lineTo x="21350" y="21424"/>
                      <wp:lineTo x="21350" y="0"/>
                      <wp:lineTo x="0" y="0"/>
                    </wp:wrapPolygon>
                  </wp:wrapTight>
                  <wp:docPr id="148" name="Grafik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7" cstate="print">
                            <a:extLst>
                              <a:ext uri="{28A0092B-C50C-407E-A947-70E740481C1C}">
                                <a14:useLocalDpi xmlns:a14="http://schemas.microsoft.com/office/drawing/2010/main" val="0"/>
                              </a:ext>
                            </a:extLst>
                          </a:blip>
                          <a:stretch>
                            <a:fillRect/>
                          </a:stretch>
                        </pic:blipFill>
                        <pic:spPr>
                          <a:xfrm>
                            <a:off x="0" y="0"/>
                            <a:ext cx="1426210" cy="1402080"/>
                          </a:xfrm>
                          <a:prstGeom prst="rect">
                            <a:avLst/>
                          </a:prstGeom>
                        </pic:spPr>
                      </pic:pic>
                    </a:graphicData>
                  </a:graphic>
                  <wp14:sizeRelH relativeFrom="margin">
                    <wp14:pctWidth>0</wp14:pctWidth>
                  </wp14:sizeRelH>
                  <wp14:sizeRelV relativeFrom="margin">
                    <wp14:pctHeight>0</wp14:pctHeight>
                  </wp14:sizeRelV>
                </wp:anchor>
              </w:drawing>
            </w:r>
            <w:r>
              <w:rPr>
                <w:lang w:val="en-GB"/>
              </w:rPr>
              <w:t>taskENTER_CRITICAL, taskEXIT_CRITICAL</w:t>
            </w:r>
          </w:p>
          <w:p w:rsidR="00507965" w:rsidRDefault="00507965" w:rsidP="00FC6F5E">
            <w:pPr>
              <w:rPr>
                <w:lang w:val="en-GB"/>
              </w:rPr>
            </w:pPr>
            <w:r>
              <w:rPr>
                <w:lang w:val="en-GB"/>
              </w:rPr>
              <w:t>- counter used to count nesting</w:t>
            </w:r>
          </w:p>
          <w:p w:rsidR="00507965" w:rsidRDefault="00507965" w:rsidP="00FC6F5E">
            <w:pPr>
              <w:rPr>
                <w:lang w:val="en-GB"/>
              </w:rPr>
            </w:pPr>
            <w:r>
              <w:rPr>
                <w:lang w:val="en-GB"/>
              </w:rPr>
              <w:t>- Some ports (ports sind Prozessortypen in diesem Kontext) always enable when count == 0</w:t>
            </w:r>
          </w:p>
          <w:p w:rsidR="00507965" w:rsidRDefault="00507965" w:rsidP="00FC6F5E">
            <w:pPr>
              <w:rPr>
                <w:b/>
                <w:lang w:val="en-GB"/>
              </w:rPr>
            </w:pPr>
            <w:r>
              <w:rPr>
                <w:lang w:val="en-GB"/>
              </w:rPr>
              <w:t xml:space="preserve">- </w:t>
            </w:r>
            <w:r w:rsidRPr="00FC6F5E">
              <w:rPr>
                <w:b/>
                <w:highlight w:val="yellow"/>
                <w:lang w:val="en-GB"/>
              </w:rPr>
              <w:t xml:space="preserve">Do not call FreeRTOS API in Critical </w:t>
            </w:r>
            <w:r w:rsidRPr="005B0D4C">
              <w:rPr>
                <w:b/>
                <w:highlight w:val="yellow"/>
                <w:lang w:val="en-GB"/>
              </w:rPr>
              <w:t>Section!</w:t>
            </w:r>
          </w:p>
          <w:p w:rsidR="00507965" w:rsidRDefault="00507965" w:rsidP="00434983">
            <w:pPr>
              <w:rPr>
                <w:lang w:val="en-GB"/>
              </w:rPr>
            </w:pPr>
            <w:r w:rsidRPr="0008164F">
              <w:rPr>
                <w:lang w:val="en-GB"/>
              </w:rPr>
              <w:t xml:space="preserve">The </w:t>
            </w:r>
            <w:r w:rsidRPr="00434983">
              <w:rPr>
                <w:rStyle w:val="StandardkursivINTROZusammenfassungZchn"/>
              </w:rPr>
              <w:t>taskENTER_CRITICAL()</w:t>
            </w:r>
            <w:r w:rsidRPr="0008164F">
              <w:rPr>
                <w:lang w:val="en-GB"/>
              </w:rPr>
              <w:t xml:space="preserve"> and </w:t>
            </w:r>
            <w:r w:rsidRPr="00434983">
              <w:rPr>
                <w:rStyle w:val="StandardkursivINTROZusammenfassungZchn"/>
              </w:rPr>
              <w:t>taskEXIT_CRITICAL()</w:t>
            </w:r>
            <w:r w:rsidRPr="0008164F">
              <w:rPr>
                <w:lang w:val="en-GB"/>
              </w:rPr>
              <w:t xml:space="preserve"> macros provide a basic critical section implementation that works by simply disabling interrupts, either globally</w:t>
            </w:r>
            <w:r>
              <w:rPr>
                <w:lang w:val="en-GB"/>
              </w:rPr>
              <w:t xml:space="preserve"> (e.g. for M0+)</w:t>
            </w:r>
            <w:r w:rsidRPr="0008164F">
              <w:rPr>
                <w:lang w:val="en-GB"/>
              </w:rPr>
              <w:t>, or up to a specific interrupt priority level</w:t>
            </w:r>
            <w:r>
              <w:rPr>
                <w:lang w:val="en-GB"/>
              </w:rPr>
              <w:t xml:space="preserve">  (e.g. for M4(F) using BASEPRI Register) </w:t>
            </w:r>
          </w:p>
          <w:p w:rsidR="00507965" w:rsidRPr="00FC6F5E" w:rsidRDefault="00507965" w:rsidP="00434983">
            <w:pPr>
              <w:rPr>
                <w:lang w:val="en-GB"/>
              </w:rPr>
            </w:pPr>
            <w:r w:rsidRPr="00434983">
              <w:rPr>
                <w:lang w:val="en-GB"/>
              </w:rPr>
              <w:sym w:font="Wingdings" w:char="F0E0"/>
            </w:r>
            <w:r>
              <w:rPr>
                <w:lang w:val="en-GB"/>
              </w:rPr>
              <w:t xml:space="preserve"> </w:t>
            </w:r>
            <w:r w:rsidRPr="00434983">
              <w:rPr>
                <w:lang w:val="en-GB"/>
              </w:rPr>
              <w:t xml:space="preserve"> </w:t>
            </w:r>
            <w:r w:rsidRPr="008871A0">
              <w:rPr>
                <w:rStyle w:val="StandardkursivINTROZusammenfassungZchn"/>
                <w:b/>
                <w:highlight w:val="yellow"/>
              </w:rPr>
              <w:t>configMAX_SYSCALL_INTERRUPT_PRIORITY</w:t>
            </w:r>
          </w:p>
        </w:tc>
        <w:tc>
          <w:tcPr>
            <w:tcW w:w="5529" w:type="dxa"/>
            <w:gridSpan w:val="2"/>
            <w:vMerge/>
            <w:tcBorders>
              <w:bottom w:val="dashed" w:sz="4" w:space="0" w:color="auto"/>
            </w:tcBorders>
          </w:tcPr>
          <w:p w:rsidR="00507965" w:rsidRDefault="00507965" w:rsidP="00E05AA3">
            <w:pPr>
              <w:pStyle w:val="berschrift2"/>
              <w:outlineLvl w:val="1"/>
              <w:rPr>
                <w:lang w:val="en-GB"/>
              </w:rPr>
            </w:pPr>
          </w:p>
        </w:tc>
      </w:tr>
      <w:tr w:rsidR="00DB5354" w:rsidRPr="00F419A5" w:rsidTr="00FA0FF1">
        <w:trPr>
          <w:trHeight w:val="1633"/>
        </w:trPr>
        <w:tc>
          <w:tcPr>
            <w:tcW w:w="4531" w:type="dxa"/>
            <w:gridSpan w:val="2"/>
            <w:tcBorders>
              <w:top w:val="dashed" w:sz="4" w:space="0" w:color="auto"/>
              <w:bottom w:val="dashed" w:sz="4" w:space="0" w:color="auto"/>
            </w:tcBorders>
          </w:tcPr>
          <w:p w:rsidR="00DB5354" w:rsidRDefault="00DB5354" w:rsidP="008F4FEB">
            <w:pPr>
              <w:pStyle w:val="berschrift2"/>
              <w:outlineLvl w:val="1"/>
              <w:rPr>
                <w:lang w:val="en-GB"/>
              </w:rPr>
            </w:pPr>
            <w:r>
              <w:rPr>
                <w:lang w:val="en-GB"/>
              </w:rPr>
              <w:t>taskDISABLE_INTERRUPTS, taskENABLE_INTERRUPTS</w:t>
            </w:r>
          </w:p>
          <w:p w:rsidR="00DB5354" w:rsidRDefault="00DB5354" w:rsidP="008871A0">
            <w:pPr>
              <w:rPr>
                <w:lang w:val="en-GB"/>
              </w:rPr>
            </w:pPr>
            <w:r>
              <w:rPr>
                <w:noProof/>
                <w:lang w:eastAsia="de-CH"/>
              </w:rPr>
              <w:drawing>
                <wp:anchor distT="0" distB="0" distL="114300" distR="114300" simplePos="0" relativeHeight="252054528" behindDoc="1" locked="0" layoutInCell="1" allowOverlap="1" wp14:anchorId="0AED948A" wp14:editId="57682CA7">
                  <wp:simplePos x="0" y="0"/>
                  <wp:positionH relativeFrom="margin">
                    <wp:posOffset>1295679</wp:posOffset>
                  </wp:positionH>
                  <wp:positionV relativeFrom="paragraph">
                    <wp:posOffset>16510</wp:posOffset>
                  </wp:positionV>
                  <wp:extent cx="1433195" cy="908050"/>
                  <wp:effectExtent l="0" t="0" r="0" b="6350"/>
                  <wp:wrapTight wrapText="bothSides">
                    <wp:wrapPolygon edited="0">
                      <wp:start x="0" y="0"/>
                      <wp:lineTo x="0" y="21298"/>
                      <wp:lineTo x="21246" y="21298"/>
                      <wp:lineTo x="21246" y="0"/>
                      <wp:lineTo x="0" y="0"/>
                    </wp:wrapPolygon>
                  </wp:wrapTight>
                  <wp:docPr id="155" name="Grafik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8" cstate="print">
                            <a:extLst>
                              <a:ext uri="{28A0092B-C50C-407E-A947-70E740481C1C}">
                                <a14:useLocalDpi xmlns:a14="http://schemas.microsoft.com/office/drawing/2010/main" val="0"/>
                              </a:ext>
                            </a:extLst>
                          </a:blip>
                          <a:stretch>
                            <a:fillRect/>
                          </a:stretch>
                        </pic:blipFill>
                        <pic:spPr>
                          <a:xfrm>
                            <a:off x="0" y="0"/>
                            <a:ext cx="1433195" cy="908050"/>
                          </a:xfrm>
                          <a:prstGeom prst="rect">
                            <a:avLst/>
                          </a:prstGeom>
                        </pic:spPr>
                      </pic:pic>
                    </a:graphicData>
                  </a:graphic>
                  <wp14:sizeRelH relativeFrom="margin">
                    <wp14:pctWidth>0</wp14:pctWidth>
                  </wp14:sizeRelH>
                  <wp14:sizeRelV relativeFrom="margin">
                    <wp14:pctHeight>0</wp14:pctHeight>
                  </wp14:sizeRelV>
                </wp:anchor>
              </w:drawing>
            </w:r>
            <w:r>
              <w:rPr>
                <w:lang w:val="en-GB"/>
              </w:rPr>
              <w:t xml:space="preserve">enables and disables Interrupts </w:t>
            </w:r>
            <w:r w:rsidRPr="008871A0">
              <w:rPr>
                <w:lang w:val="en-GB"/>
              </w:rPr>
              <w:sym w:font="Wingdings" w:char="F0E0"/>
            </w:r>
            <w:r>
              <w:rPr>
                <w:lang w:val="en-GB"/>
              </w:rPr>
              <w:t xml:space="preserve"> Cortex M0+ (all interrupts) and Cortex M4(F) up to BASEPRI </w:t>
            </w:r>
            <w:r w:rsidRPr="008871A0">
              <w:rPr>
                <w:lang w:val="en-GB"/>
              </w:rPr>
              <w:sym w:font="Wingdings" w:char="F0E0"/>
            </w:r>
          </w:p>
          <w:p w:rsidR="00DB5354" w:rsidRDefault="00DB5354" w:rsidP="008871A0">
            <w:pPr>
              <w:rPr>
                <w:rStyle w:val="StandardkursivINTROZusammenfassungZchn"/>
              </w:rPr>
            </w:pPr>
            <w:r w:rsidRPr="008871A0">
              <w:rPr>
                <w:rStyle w:val="StandardkursivINTROZusammenfassungZchn"/>
              </w:rPr>
              <w:t>configMAX_SYSCALL_</w:t>
            </w:r>
          </w:p>
          <w:p w:rsidR="00DB5354" w:rsidRPr="008871A0" w:rsidRDefault="00DB5354" w:rsidP="008871A0">
            <w:pPr>
              <w:rPr>
                <w:lang w:val="en-GB"/>
              </w:rPr>
            </w:pPr>
            <w:r w:rsidRPr="008871A0">
              <w:rPr>
                <w:rStyle w:val="StandardkursivINTROZusammenfassungZchn"/>
              </w:rPr>
              <w:t>INTERRUPT_PRIORITY</w:t>
            </w:r>
          </w:p>
          <w:p w:rsidR="00DB5354" w:rsidRPr="006E2E5F" w:rsidRDefault="00DB5354" w:rsidP="008871A0">
            <w:pPr>
              <w:rPr>
                <w:lang w:val="en-GB"/>
              </w:rPr>
            </w:pPr>
          </w:p>
        </w:tc>
        <w:tc>
          <w:tcPr>
            <w:tcW w:w="5529" w:type="dxa"/>
            <w:gridSpan w:val="2"/>
            <w:vMerge w:val="restart"/>
            <w:tcBorders>
              <w:top w:val="dashed" w:sz="4" w:space="0" w:color="auto"/>
              <w:bottom w:val="dashed" w:sz="4" w:space="0" w:color="auto"/>
            </w:tcBorders>
          </w:tcPr>
          <w:p w:rsidR="00DB5354" w:rsidRDefault="00DB5354" w:rsidP="005240BB">
            <w:pPr>
              <w:pStyle w:val="berschrift2"/>
              <w:outlineLvl w:val="1"/>
              <w:rPr>
                <w:lang w:val="en-GB"/>
              </w:rPr>
            </w:pPr>
            <w:r>
              <w:rPr>
                <w:lang w:val="en-GB"/>
              </w:rPr>
              <w:t>Time Slicing</w:t>
            </w:r>
          </w:p>
          <w:p w:rsidR="00DB5354" w:rsidRPr="005240BB" w:rsidRDefault="00DB5354" w:rsidP="005240BB">
            <w:pPr>
              <w:rPr>
                <w:lang w:val="en-GB"/>
              </w:rPr>
            </w:pPr>
            <w:r>
              <w:rPr>
                <w:lang w:val="en-GB"/>
              </w:rPr>
              <w:t xml:space="preserve">- </w:t>
            </w:r>
            <w:proofErr w:type="gramStart"/>
            <w:r w:rsidRPr="005240BB">
              <w:rPr>
                <w:i/>
                <w:lang w:val="en-GB"/>
              </w:rPr>
              <w:t>configUSE_TIME_SLICING</w:t>
            </w:r>
            <w:proofErr w:type="gramEnd"/>
            <w:r>
              <w:rPr>
                <w:lang w:val="en-GB"/>
              </w:rPr>
              <w:t xml:space="preserve"> is default mode: time </w:t>
            </w:r>
            <w:r w:rsidRPr="005240BB">
              <w:rPr>
                <w:lang w:val="en-GB"/>
              </w:rPr>
              <w:t>slicing between highest re</w:t>
            </w:r>
            <w:r>
              <w:rPr>
                <w:lang w:val="en-GB"/>
              </w:rPr>
              <w:t xml:space="preserve">ady tasks with same priority at </w:t>
            </w:r>
            <w:r w:rsidRPr="005240BB">
              <w:rPr>
                <w:lang w:val="en-GB"/>
              </w:rPr>
              <w:t>tick interrupt time.</w:t>
            </w:r>
          </w:p>
          <w:p w:rsidR="00DB5354" w:rsidRPr="005240BB" w:rsidRDefault="00DB5354" w:rsidP="005240BB">
            <w:pPr>
              <w:rPr>
                <w:lang w:val="en-GB"/>
              </w:rPr>
            </w:pPr>
            <w:r>
              <w:rPr>
                <w:lang w:val="en-GB"/>
              </w:rPr>
              <w:t xml:space="preserve">- </w:t>
            </w:r>
            <w:r w:rsidRPr="005240BB">
              <w:rPr>
                <w:lang w:val="en-GB"/>
              </w:rPr>
              <w:t>Processing time given to ready task with highest priority</w:t>
            </w:r>
          </w:p>
          <w:p w:rsidR="00DB5354" w:rsidRDefault="00DB5354" w:rsidP="005240BB">
            <w:pPr>
              <w:rPr>
                <w:b/>
                <w:lang w:val="en-GB"/>
              </w:rPr>
            </w:pPr>
            <w:r>
              <w:rPr>
                <w:lang w:val="en-GB"/>
              </w:rPr>
              <w:t xml:space="preserve">- </w:t>
            </w:r>
            <w:r w:rsidRPr="00682B2B">
              <w:rPr>
                <w:b/>
                <w:highlight w:val="yellow"/>
                <w:lang w:val="en-GB"/>
              </w:rPr>
              <w:t>Tasks with the same priority will time slice</w:t>
            </w:r>
          </w:p>
          <w:p w:rsidR="00DB5354" w:rsidRDefault="00DB5354" w:rsidP="005240BB">
            <w:pPr>
              <w:rPr>
                <w:lang w:val="en-GB"/>
              </w:rPr>
            </w:pPr>
            <w:r>
              <w:rPr>
                <w:noProof/>
                <w:lang w:eastAsia="de-CH"/>
              </w:rPr>
              <w:drawing>
                <wp:anchor distT="0" distB="0" distL="114300" distR="114300" simplePos="0" relativeHeight="252055552" behindDoc="1" locked="0" layoutInCell="1" allowOverlap="1" wp14:anchorId="5285D730" wp14:editId="739D2214">
                  <wp:simplePos x="0" y="0"/>
                  <wp:positionH relativeFrom="column">
                    <wp:posOffset>40640</wp:posOffset>
                  </wp:positionH>
                  <wp:positionV relativeFrom="paragraph">
                    <wp:posOffset>40460</wp:posOffset>
                  </wp:positionV>
                  <wp:extent cx="2339975" cy="326390"/>
                  <wp:effectExtent l="0" t="0" r="3175" b="0"/>
                  <wp:wrapTight wrapText="bothSides">
                    <wp:wrapPolygon edited="0">
                      <wp:start x="0" y="0"/>
                      <wp:lineTo x="0" y="20171"/>
                      <wp:lineTo x="21453" y="20171"/>
                      <wp:lineTo x="21453" y="0"/>
                      <wp:lineTo x="0" y="0"/>
                    </wp:wrapPolygon>
                  </wp:wrapTight>
                  <wp:docPr id="163" name="Grafik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9" cstate="print">
                            <a:extLst>
                              <a:ext uri="{28A0092B-C50C-407E-A947-70E740481C1C}">
                                <a14:useLocalDpi xmlns:a14="http://schemas.microsoft.com/office/drawing/2010/main" val="0"/>
                              </a:ext>
                            </a:extLst>
                          </a:blip>
                          <a:stretch>
                            <a:fillRect/>
                          </a:stretch>
                        </pic:blipFill>
                        <pic:spPr>
                          <a:xfrm>
                            <a:off x="0" y="0"/>
                            <a:ext cx="2339975" cy="326390"/>
                          </a:xfrm>
                          <a:prstGeom prst="rect">
                            <a:avLst/>
                          </a:prstGeom>
                        </pic:spPr>
                      </pic:pic>
                    </a:graphicData>
                  </a:graphic>
                  <wp14:sizeRelH relativeFrom="margin">
                    <wp14:pctWidth>0</wp14:pctWidth>
                  </wp14:sizeRelH>
                  <wp14:sizeRelV relativeFrom="margin">
                    <wp14:pctHeight>0</wp14:pctHeight>
                  </wp14:sizeRelV>
                </wp:anchor>
              </w:drawing>
            </w:r>
          </w:p>
          <w:p w:rsidR="00DB5354" w:rsidRDefault="00DB5354" w:rsidP="005240BB">
            <w:pPr>
              <w:rPr>
                <w:lang w:val="en-GB"/>
              </w:rPr>
            </w:pPr>
          </w:p>
          <w:p w:rsidR="00DB5354" w:rsidRDefault="00DB5354" w:rsidP="005240BB">
            <w:pPr>
              <w:rPr>
                <w:lang w:val="en-GB"/>
              </w:rPr>
            </w:pPr>
          </w:p>
          <w:p w:rsidR="00DB5354" w:rsidRDefault="00DB5354" w:rsidP="005240BB">
            <w:pPr>
              <w:rPr>
                <w:b/>
                <w:u w:val="single"/>
                <w:lang w:val="en-GB"/>
              </w:rPr>
            </w:pPr>
            <w:r w:rsidRPr="00DB5354">
              <w:rPr>
                <w:b/>
                <w:highlight w:val="yellow"/>
                <w:u w:val="single"/>
                <w:lang w:val="en-GB"/>
              </w:rPr>
              <w:t>Problem with Idle Task:</w:t>
            </w:r>
            <w:r w:rsidRPr="00DB5354">
              <w:rPr>
                <w:b/>
                <w:lang w:val="en-GB"/>
              </w:rPr>
              <w:t xml:space="preserve"> </w:t>
            </w:r>
            <w:r w:rsidRPr="00DB5354">
              <w:rPr>
                <w:lang w:val="en-GB"/>
              </w:rPr>
              <w:sym w:font="Wingdings" w:char="F0E0"/>
            </w:r>
            <w:r w:rsidRPr="00DB5354">
              <w:rPr>
                <w:lang w:val="en-GB"/>
              </w:rPr>
              <w:t xml:space="preserve"> see also next page for details to Idle Task</w:t>
            </w:r>
          </w:p>
          <w:p w:rsidR="00DB5354" w:rsidRDefault="00DB5354" w:rsidP="00DB5354">
            <w:pPr>
              <w:rPr>
                <w:lang w:val="en-GB"/>
              </w:rPr>
            </w:pPr>
            <w:r>
              <w:rPr>
                <w:noProof/>
                <w:lang w:eastAsia="de-CH"/>
              </w:rPr>
              <w:drawing>
                <wp:anchor distT="0" distB="0" distL="114300" distR="114300" simplePos="0" relativeHeight="252056576" behindDoc="1" locked="0" layoutInCell="1" allowOverlap="1">
                  <wp:simplePos x="0" y="0"/>
                  <wp:positionH relativeFrom="column">
                    <wp:posOffset>265496</wp:posOffset>
                  </wp:positionH>
                  <wp:positionV relativeFrom="paragraph">
                    <wp:posOffset>280035</wp:posOffset>
                  </wp:positionV>
                  <wp:extent cx="2898140" cy="361315"/>
                  <wp:effectExtent l="0" t="0" r="0" b="635"/>
                  <wp:wrapTight wrapText="bothSides">
                    <wp:wrapPolygon edited="0">
                      <wp:start x="0" y="0"/>
                      <wp:lineTo x="0" y="20499"/>
                      <wp:lineTo x="21439" y="20499"/>
                      <wp:lineTo x="21439" y="0"/>
                      <wp:lineTo x="0" y="0"/>
                    </wp:wrapPolygon>
                  </wp:wrapTight>
                  <wp:docPr id="166" name="Grafik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0" cstate="print">
                            <a:extLst>
                              <a:ext uri="{28A0092B-C50C-407E-A947-70E740481C1C}">
                                <a14:useLocalDpi xmlns:a14="http://schemas.microsoft.com/office/drawing/2010/main" val="0"/>
                              </a:ext>
                            </a:extLst>
                          </a:blip>
                          <a:stretch>
                            <a:fillRect/>
                          </a:stretch>
                        </pic:blipFill>
                        <pic:spPr>
                          <a:xfrm>
                            <a:off x="0" y="0"/>
                            <a:ext cx="2898140" cy="361315"/>
                          </a:xfrm>
                          <a:prstGeom prst="rect">
                            <a:avLst/>
                          </a:prstGeom>
                        </pic:spPr>
                      </pic:pic>
                    </a:graphicData>
                  </a:graphic>
                  <wp14:sizeRelH relativeFrom="margin">
                    <wp14:pctWidth>0</wp14:pctWidth>
                  </wp14:sizeRelH>
                  <wp14:sizeRelV relativeFrom="margin">
                    <wp14:pctHeight>0</wp14:pctHeight>
                  </wp14:sizeRelV>
                </wp:anchor>
              </w:drawing>
            </w:r>
            <w:r w:rsidRPr="00DB5354">
              <w:rPr>
                <w:lang w:val="en-GB"/>
              </w:rPr>
              <w:t>Time slicing will dis</w:t>
            </w:r>
            <w:r>
              <w:rPr>
                <w:lang w:val="en-GB"/>
              </w:rPr>
              <w:t xml:space="preserve">tribute time equally among same </w:t>
            </w:r>
            <w:r w:rsidRPr="00DB5354">
              <w:rPr>
                <w:lang w:val="en-GB"/>
              </w:rPr>
              <w:t>priority tasks</w:t>
            </w:r>
            <w:r>
              <w:rPr>
                <w:lang w:val="en-GB"/>
              </w:rPr>
              <w:t xml:space="preserve"> (e.g. </w:t>
            </w:r>
            <w:r w:rsidRPr="00643274">
              <w:rPr>
                <w:lang w:val="en-GB"/>
              </w:rPr>
              <w:t>tskIDLE_PRIORITY</w:t>
            </w:r>
            <w:r>
              <w:rPr>
                <w:lang w:val="en-GB"/>
              </w:rPr>
              <w:t xml:space="preserve">) </w:t>
            </w:r>
            <w:r w:rsidRPr="00DB5354">
              <w:rPr>
                <w:lang w:val="en-GB"/>
              </w:rPr>
              <w:sym w:font="Wingdings" w:char="F0E0"/>
            </w:r>
            <w:r>
              <w:rPr>
                <w:lang w:val="en-GB"/>
              </w:rPr>
              <w:t xml:space="preserve"> </w:t>
            </w:r>
            <w:r w:rsidRPr="00DB5354">
              <w:rPr>
                <w:lang w:val="en-GB"/>
              </w:rPr>
              <w:t>CPU cycles wasted in IDLE task</w:t>
            </w:r>
          </w:p>
          <w:p w:rsidR="00DB5354" w:rsidRDefault="00D92FBF" w:rsidP="00D92FBF">
            <w:pPr>
              <w:rPr>
                <w:lang w:val="en-GB"/>
              </w:rPr>
            </w:pPr>
            <w:r w:rsidRPr="00D92FBF">
              <w:rPr>
                <w:b/>
                <w:highlight w:val="yellow"/>
                <w:u w:val="single"/>
                <w:lang w:val="en-GB"/>
              </w:rPr>
              <w:t>Solution:</w:t>
            </w:r>
            <w:r>
              <w:rPr>
                <w:lang w:val="en-GB"/>
              </w:rPr>
              <w:t xml:space="preserve"> </w:t>
            </w:r>
            <w:r w:rsidR="00DB5354">
              <w:rPr>
                <w:lang w:val="en-GB"/>
              </w:rPr>
              <w:t xml:space="preserve">- </w:t>
            </w:r>
            <w:r w:rsidR="00DB5354" w:rsidRPr="00DB5354">
              <w:rPr>
                <w:lang w:val="en-GB"/>
              </w:rPr>
              <w:t xml:space="preserve">With enabled </w:t>
            </w:r>
            <w:r w:rsidR="00DB5354" w:rsidRPr="00DB5354">
              <w:rPr>
                <w:i/>
                <w:lang w:val="en-GB"/>
              </w:rPr>
              <w:t>configIDLE_SHOULD_YIELD</w:t>
            </w:r>
            <w:r w:rsidR="00DB5354">
              <w:rPr>
                <w:lang w:val="en-GB"/>
              </w:rPr>
              <w:t xml:space="preserve"> IDLE task </w:t>
            </w:r>
            <w:r w:rsidR="00DB5354" w:rsidRPr="00DB5354">
              <w:rPr>
                <w:lang w:val="en-GB"/>
              </w:rPr>
              <w:t>gives CPU time to</w:t>
            </w:r>
            <w:r w:rsidR="00DB5354">
              <w:rPr>
                <w:lang w:val="en-GB"/>
              </w:rPr>
              <w:t xml:space="preserve"> other tasks </w:t>
            </w:r>
            <w:r w:rsidR="00DB5354" w:rsidRPr="00DB5354">
              <w:rPr>
                <w:lang w:val="en-GB"/>
              </w:rPr>
              <w:sym w:font="Wingdings" w:char="F0E0"/>
            </w:r>
            <w:r w:rsidR="00DB5354">
              <w:rPr>
                <w:lang w:val="en-GB"/>
              </w:rPr>
              <w:t xml:space="preserve"> </w:t>
            </w:r>
            <w:r w:rsidR="00DB5354" w:rsidRPr="00DB5354">
              <w:rPr>
                <w:lang w:val="en-GB"/>
              </w:rPr>
              <w:t>No exact time slicing any more</w:t>
            </w:r>
          </w:p>
          <w:p w:rsidR="00D92FBF" w:rsidRPr="00DB5354" w:rsidRDefault="00D92FBF" w:rsidP="00D92FBF">
            <w:pPr>
              <w:rPr>
                <w:lang w:val="en-GB"/>
              </w:rPr>
            </w:pPr>
            <w:r>
              <w:rPr>
                <w:noProof/>
                <w:lang w:eastAsia="de-CH"/>
              </w:rPr>
              <w:drawing>
                <wp:anchor distT="0" distB="0" distL="114300" distR="114300" simplePos="0" relativeHeight="252058624" behindDoc="1" locked="0" layoutInCell="1" allowOverlap="1" wp14:anchorId="58AF7A9D" wp14:editId="5EFFC5D4">
                  <wp:simplePos x="0" y="0"/>
                  <wp:positionH relativeFrom="column">
                    <wp:posOffset>266065</wp:posOffset>
                  </wp:positionH>
                  <wp:positionV relativeFrom="paragraph">
                    <wp:posOffset>13335</wp:posOffset>
                  </wp:positionV>
                  <wp:extent cx="2729230" cy="298450"/>
                  <wp:effectExtent l="0" t="0" r="0" b="6350"/>
                  <wp:wrapTight wrapText="bothSides">
                    <wp:wrapPolygon edited="0">
                      <wp:start x="0" y="0"/>
                      <wp:lineTo x="0" y="20681"/>
                      <wp:lineTo x="21409" y="20681"/>
                      <wp:lineTo x="21409" y="0"/>
                      <wp:lineTo x="0" y="0"/>
                    </wp:wrapPolygon>
                  </wp:wrapTight>
                  <wp:docPr id="167" name="Grafik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1" cstate="print">
                            <a:extLst>
                              <a:ext uri="{28A0092B-C50C-407E-A947-70E740481C1C}">
                                <a14:useLocalDpi xmlns:a14="http://schemas.microsoft.com/office/drawing/2010/main" val="0"/>
                              </a:ext>
                            </a:extLst>
                          </a:blip>
                          <a:stretch>
                            <a:fillRect/>
                          </a:stretch>
                        </pic:blipFill>
                        <pic:spPr>
                          <a:xfrm>
                            <a:off x="0" y="0"/>
                            <a:ext cx="2729230" cy="298450"/>
                          </a:xfrm>
                          <a:prstGeom prst="rect">
                            <a:avLst/>
                          </a:prstGeom>
                        </pic:spPr>
                      </pic:pic>
                    </a:graphicData>
                  </a:graphic>
                  <wp14:sizeRelH relativeFrom="margin">
                    <wp14:pctWidth>0</wp14:pctWidth>
                  </wp14:sizeRelH>
                  <wp14:sizeRelV relativeFrom="margin">
                    <wp14:pctHeight>0</wp14:pctHeight>
                  </wp14:sizeRelV>
                </wp:anchor>
              </w:drawing>
            </w:r>
          </w:p>
        </w:tc>
      </w:tr>
      <w:tr w:rsidR="00DB5354" w:rsidRPr="006E2E5F" w:rsidTr="00FA0FF1">
        <w:trPr>
          <w:trHeight w:val="1633"/>
        </w:trPr>
        <w:tc>
          <w:tcPr>
            <w:tcW w:w="4531" w:type="dxa"/>
            <w:gridSpan w:val="2"/>
            <w:tcBorders>
              <w:top w:val="dashed" w:sz="4" w:space="0" w:color="auto"/>
            </w:tcBorders>
          </w:tcPr>
          <w:p w:rsidR="00DB5354" w:rsidRDefault="00DB5354" w:rsidP="008F4FEB">
            <w:pPr>
              <w:pStyle w:val="berschrift2"/>
              <w:outlineLvl w:val="1"/>
              <w:rPr>
                <w:lang w:val="en-GB"/>
              </w:rPr>
            </w:pPr>
            <w:proofErr w:type="gramStart"/>
            <w:r>
              <w:rPr>
                <w:lang w:val="en-GB"/>
              </w:rPr>
              <w:t>taskYield</w:t>
            </w:r>
            <w:proofErr w:type="gramEnd"/>
          </w:p>
          <w:p w:rsidR="00DB5354" w:rsidRPr="008871A0" w:rsidRDefault="00DB5354" w:rsidP="008871A0">
            <w:pPr>
              <w:rPr>
                <w:lang w:val="en-GB"/>
              </w:rPr>
            </w:pPr>
            <w:r>
              <w:rPr>
                <w:lang w:val="en-GB"/>
              </w:rPr>
              <w:t xml:space="preserve">- </w:t>
            </w:r>
            <w:proofErr w:type="gramStart"/>
            <w:r w:rsidRPr="008871A0">
              <w:rPr>
                <w:i/>
                <w:lang w:val="en-GB"/>
              </w:rPr>
              <w:t>taskYIELD(</w:t>
            </w:r>
            <w:proofErr w:type="gramEnd"/>
            <w:r w:rsidRPr="008871A0">
              <w:rPr>
                <w:i/>
                <w:lang w:val="en-GB"/>
              </w:rPr>
              <w:t>)</w:t>
            </w:r>
            <w:r w:rsidRPr="008871A0">
              <w:rPr>
                <w:lang w:val="en-GB"/>
              </w:rPr>
              <w:t xml:space="preserve"> is used to request a context switch to another task. However, if there are no other tasks at a higher or equal priority to the task that calls </w:t>
            </w:r>
            <w:proofErr w:type="gramStart"/>
            <w:r w:rsidRPr="008871A0">
              <w:rPr>
                <w:i/>
                <w:lang w:val="en-GB"/>
              </w:rPr>
              <w:t>taskYIELD(</w:t>
            </w:r>
            <w:proofErr w:type="gramEnd"/>
            <w:r w:rsidRPr="008871A0">
              <w:rPr>
                <w:i/>
                <w:lang w:val="en-GB"/>
              </w:rPr>
              <w:t>)</w:t>
            </w:r>
            <w:r w:rsidRPr="008871A0">
              <w:rPr>
                <w:lang w:val="en-GB"/>
              </w:rPr>
              <w:t xml:space="preserve"> then the RTOS scheduler will simply select the task that called taskYIELD() to run again.</w:t>
            </w:r>
          </w:p>
          <w:p w:rsidR="00DB5354" w:rsidRDefault="00DB5354" w:rsidP="008871A0">
            <w:pPr>
              <w:rPr>
                <w:lang w:val="en-GB"/>
              </w:rPr>
            </w:pPr>
            <w:r>
              <w:rPr>
                <w:lang w:val="en-GB"/>
              </w:rPr>
              <w:t xml:space="preserve">- </w:t>
            </w:r>
            <w:r w:rsidRPr="00C13CF4">
              <w:rPr>
                <w:b/>
                <w:highlight w:val="yellow"/>
                <w:lang w:val="en-GB"/>
              </w:rPr>
              <w:t>Required for cooperative multitasking</w:t>
            </w:r>
            <w:r>
              <w:rPr>
                <w:lang w:val="en-GB"/>
              </w:rPr>
              <w:t xml:space="preserve"> </w:t>
            </w:r>
            <w:r w:rsidRPr="00C13CF4">
              <w:rPr>
                <w:lang w:val="en-GB"/>
              </w:rPr>
              <w:sym w:font="Wingdings" w:char="F0E0"/>
            </w:r>
            <w:r>
              <w:rPr>
                <w:lang w:val="en-GB"/>
              </w:rPr>
              <w:t xml:space="preserve"> in preemptive multitasking the scheduler </w:t>
            </w:r>
            <w:r w:rsidRPr="00C13CF4">
              <w:rPr>
                <w:lang w:val="en-GB"/>
              </w:rPr>
              <w:t>will always be running the highest priority task that is able to run, so calling taskYIELD() will never result in a switch to a higher priority task.</w:t>
            </w:r>
          </w:p>
          <w:p w:rsidR="00DB5354" w:rsidRPr="008871A0" w:rsidRDefault="00DB5354" w:rsidP="008871A0">
            <w:pPr>
              <w:rPr>
                <w:lang w:val="en-GB"/>
              </w:rPr>
            </w:pPr>
            <w:r>
              <w:rPr>
                <w:lang w:val="en-GB"/>
              </w:rPr>
              <w:t xml:space="preserve">- </w:t>
            </w:r>
            <w:r w:rsidRPr="00C13CF4">
              <w:rPr>
                <w:lang w:val="en-GB"/>
              </w:rPr>
              <w:t>Typically implemented as macro</w:t>
            </w:r>
          </w:p>
        </w:tc>
        <w:tc>
          <w:tcPr>
            <w:tcW w:w="5529" w:type="dxa"/>
            <w:gridSpan w:val="2"/>
            <w:vMerge/>
            <w:tcBorders>
              <w:top w:val="dashed" w:sz="4" w:space="0" w:color="auto"/>
            </w:tcBorders>
          </w:tcPr>
          <w:p w:rsidR="00DB5354" w:rsidRDefault="00DB5354" w:rsidP="00E05AA3">
            <w:pPr>
              <w:pStyle w:val="berschrift2"/>
              <w:outlineLvl w:val="1"/>
              <w:rPr>
                <w:lang w:val="en-GB"/>
              </w:rPr>
            </w:pPr>
          </w:p>
        </w:tc>
      </w:tr>
      <w:tr w:rsidR="008F1A57" w:rsidTr="007D71BF">
        <w:trPr>
          <w:trHeight w:val="4922"/>
        </w:trPr>
        <w:tc>
          <w:tcPr>
            <w:tcW w:w="4390" w:type="dxa"/>
            <w:vMerge w:val="restart"/>
            <w:tcBorders>
              <w:right w:val="dashed" w:sz="4" w:space="0" w:color="auto"/>
            </w:tcBorders>
          </w:tcPr>
          <w:p w:rsidR="008F1A57" w:rsidRDefault="008F1A57" w:rsidP="00643274">
            <w:pPr>
              <w:pStyle w:val="berschrift2"/>
              <w:outlineLvl w:val="1"/>
              <w:rPr>
                <w:lang w:val="en-GB"/>
              </w:rPr>
            </w:pPr>
            <w:r>
              <w:rPr>
                <w:lang w:val="en-GB"/>
              </w:rPr>
              <w:lastRenderedPageBreak/>
              <w:t>Idle Task</w:t>
            </w:r>
          </w:p>
          <w:p w:rsidR="008F1A57" w:rsidRDefault="008F1A57" w:rsidP="00643274">
            <w:pPr>
              <w:rPr>
                <w:lang w:val="en-GB"/>
              </w:rPr>
            </w:pPr>
            <w:r>
              <w:rPr>
                <w:lang w:val="en-GB"/>
              </w:rPr>
              <w:t>- Idle Task allways created at scheduler start</w:t>
            </w:r>
          </w:p>
          <w:p w:rsidR="008F1A57" w:rsidRPr="00643274" w:rsidRDefault="008F1A57" w:rsidP="00BA3E5A">
            <w:pPr>
              <w:rPr>
                <w:lang w:val="en-GB"/>
              </w:rPr>
            </w:pPr>
            <w:r>
              <w:rPr>
                <w:lang w:val="en-GB"/>
              </w:rPr>
              <w:t xml:space="preserve">- </w:t>
            </w:r>
            <w:r w:rsidRPr="00643274">
              <w:rPr>
                <w:lang w:val="en-GB"/>
              </w:rPr>
              <w:t xml:space="preserve">Priority: </w:t>
            </w:r>
            <w:r w:rsidRPr="00BA3E5A">
              <w:rPr>
                <w:b/>
                <w:highlight w:val="yellow"/>
                <w:lang w:val="en-GB"/>
              </w:rPr>
              <w:t>tskIDLE_PRIORITY (is zero and the lowest priority)</w:t>
            </w:r>
          </w:p>
          <w:p w:rsidR="008F1A57" w:rsidRPr="00643274" w:rsidRDefault="008F1A57" w:rsidP="00643274">
            <w:pPr>
              <w:rPr>
                <w:lang w:val="en-GB"/>
              </w:rPr>
            </w:pPr>
            <w:r>
              <w:rPr>
                <w:lang w:val="en-GB"/>
              </w:rPr>
              <w:t xml:space="preserve">- </w:t>
            </w:r>
            <w:r w:rsidRPr="00643274">
              <w:rPr>
                <w:lang w:val="en-GB"/>
              </w:rPr>
              <w:t>Stack size: configMINIMAL_STACK_SIZE</w:t>
            </w:r>
          </w:p>
          <w:p w:rsidR="008F1A57" w:rsidRPr="00643274" w:rsidRDefault="008F1A57" w:rsidP="00643274">
            <w:pPr>
              <w:rPr>
                <w:lang w:val="en-GB"/>
              </w:rPr>
            </w:pPr>
            <w:r>
              <w:rPr>
                <w:lang w:val="en-GB"/>
              </w:rPr>
              <w:t xml:space="preserve">- </w:t>
            </w:r>
            <w:r w:rsidRPr="00643274">
              <w:rPr>
                <w:lang w:val="en-GB"/>
              </w:rPr>
              <w:t>Runs if no other task needs to run</w:t>
            </w:r>
          </w:p>
          <w:p w:rsidR="008F1A57" w:rsidRPr="00643274" w:rsidRDefault="008F1A57" w:rsidP="00643274">
            <w:pPr>
              <w:rPr>
                <w:lang w:val="en-GB"/>
              </w:rPr>
            </w:pPr>
            <w:r>
              <w:rPr>
                <w:lang w:val="en-GB"/>
              </w:rPr>
              <w:t xml:space="preserve">- </w:t>
            </w:r>
            <w:r w:rsidRPr="00643274">
              <w:rPr>
                <w:lang w:val="en-GB"/>
              </w:rPr>
              <w:t>Frees memory of deleted tasks</w:t>
            </w:r>
          </w:p>
          <w:p w:rsidR="008F1A57" w:rsidRPr="00643274" w:rsidRDefault="008F1A57" w:rsidP="00643274">
            <w:pPr>
              <w:rPr>
                <w:u w:val="single"/>
                <w:lang w:val="en-GB"/>
              </w:rPr>
            </w:pPr>
            <w:r w:rsidRPr="00643274">
              <w:rPr>
                <w:u w:val="single"/>
                <w:lang w:val="en-GB"/>
              </w:rPr>
              <w:t>Calls Idle Task Hook</w:t>
            </w:r>
            <w:r>
              <w:rPr>
                <w:u w:val="single"/>
                <w:lang w:val="en-GB"/>
              </w:rPr>
              <w:t xml:space="preserve"> (whenever RTOS is idle)</w:t>
            </w:r>
            <w:r w:rsidRPr="00643274">
              <w:rPr>
                <w:u w:val="single"/>
                <w:lang w:val="en-GB"/>
              </w:rPr>
              <w:t>:</w:t>
            </w:r>
          </w:p>
          <w:p w:rsidR="008F1A57" w:rsidRDefault="008F1A57" w:rsidP="00643274">
            <w:pPr>
              <w:rPr>
                <w:lang w:val="en-GB"/>
              </w:rPr>
            </w:pPr>
            <w:r>
              <w:rPr>
                <w:noProof/>
                <w:lang w:eastAsia="de-CH"/>
              </w:rPr>
              <w:drawing>
                <wp:anchor distT="0" distB="0" distL="114300" distR="114300" simplePos="0" relativeHeight="252064768" behindDoc="1" locked="0" layoutInCell="1" allowOverlap="1" wp14:anchorId="462B2E4E" wp14:editId="019C3B75">
                  <wp:simplePos x="0" y="0"/>
                  <wp:positionH relativeFrom="column">
                    <wp:posOffset>160494</wp:posOffset>
                  </wp:positionH>
                  <wp:positionV relativeFrom="paragraph">
                    <wp:posOffset>317908</wp:posOffset>
                  </wp:positionV>
                  <wp:extent cx="2264410" cy="1400175"/>
                  <wp:effectExtent l="0" t="0" r="2540" b="9525"/>
                  <wp:wrapTight wrapText="bothSides">
                    <wp:wrapPolygon edited="0">
                      <wp:start x="0" y="0"/>
                      <wp:lineTo x="0" y="21453"/>
                      <wp:lineTo x="21443" y="21453"/>
                      <wp:lineTo x="21443" y="0"/>
                      <wp:lineTo x="0" y="0"/>
                    </wp:wrapPolygon>
                  </wp:wrapTight>
                  <wp:docPr id="164" name="Grafik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2" cstate="print">
                            <a:extLst>
                              <a:ext uri="{28A0092B-C50C-407E-A947-70E740481C1C}">
                                <a14:useLocalDpi xmlns:a14="http://schemas.microsoft.com/office/drawing/2010/main" val="0"/>
                              </a:ext>
                            </a:extLst>
                          </a:blip>
                          <a:stretch>
                            <a:fillRect/>
                          </a:stretch>
                        </pic:blipFill>
                        <pic:spPr>
                          <a:xfrm>
                            <a:off x="0" y="0"/>
                            <a:ext cx="2264410" cy="1400175"/>
                          </a:xfrm>
                          <a:prstGeom prst="rect">
                            <a:avLst/>
                          </a:prstGeom>
                        </pic:spPr>
                      </pic:pic>
                    </a:graphicData>
                  </a:graphic>
                  <wp14:sizeRelH relativeFrom="margin">
                    <wp14:pctWidth>0</wp14:pctWidth>
                  </wp14:sizeRelH>
                  <wp14:sizeRelV relativeFrom="margin">
                    <wp14:pctHeight>0</wp14:pctHeight>
                  </wp14:sizeRelV>
                </wp:anchor>
              </w:drawing>
            </w:r>
            <w:r w:rsidRPr="00643274">
              <w:rPr>
                <w:lang w:val="en-GB"/>
              </w:rPr>
              <w:sym w:font="Wingdings" w:char="F0E0"/>
            </w:r>
            <w:r>
              <w:rPr>
                <w:lang w:val="en-GB"/>
              </w:rPr>
              <w:t xml:space="preserve"> </w:t>
            </w:r>
            <w:r w:rsidRPr="00643274">
              <w:rPr>
                <w:lang w:val="en-GB"/>
              </w:rPr>
              <w:t>Common use</w:t>
            </w:r>
            <w:r>
              <w:rPr>
                <w:lang w:val="en-GB"/>
              </w:rPr>
              <w:t xml:space="preserve"> in Idle Hook (häufige Anwendung) </w:t>
            </w:r>
            <w:r w:rsidRPr="00643274">
              <w:rPr>
                <w:lang w:val="en-GB"/>
              </w:rPr>
              <w:sym w:font="Wingdings" w:char="F0E0"/>
            </w:r>
            <w:r>
              <w:rPr>
                <w:lang w:val="en-GB"/>
              </w:rPr>
              <w:t xml:space="preserve"> </w:t>
            </w:r>
            <w:r w:rsidRPr="00643274">
              <w:rPr>
                <w:lang w:val="en-GB"/>
              </w:rPr>
              <w:t>enter power saving mode</w:t>
            </w:r>
          </w:p>
          <w:p w:rsidR="008F1A57" w:rsidRDefault="008F1A57" w:rsidP="00DB5354">
            <w:pPr>
              <w:rPr>
                <w:lang w:val="en-GB"/>
              </w:rPr>
            </w:pPr>
            <w:r>
              <w:rPr>
                <w:lang w:val="en-GB"/>
              </w:rPr>
              <w:t xml:space="preserve">- call </w:t>
            </w:r>
            <w:r w:rsidRPr="00DB5354">
              <w:rPr>
                <w:i/>
                <w:lang w:val="en-GB"/>
              </w:rPr>
              <w:t>taskYIELD()</w:t>
            </w:r>
            <w:r>
              <w:rPr>
                <w:i/>
                <w:lang w:val="en-GB"/>
              </w:rPr>
              <w:t xml:space="preserve"> </w:t>
            </w:r>
            <w:r>
              <w:rPr>
                <w:lang w:val="en-GB"/>
              </w:rPr>
              <w:t xml:space="preserve">(forcing context switch to another task) </w:t>
            </w:r>
            <w:r w:rsidRPr="00DB5354">
              <w:rPr>
                <w:lang w:val="en-GB"/>
              </w:rPr>
              <w:t>if using cooperative</w:t>
            </w:r>
            <w:r>
              <w:rPr>
                <w:lang w:val="en-GB"/>
              </w:rPr>
              <w:t xml:space="preserve"> </w:t>
            </w:r>
            <w:r w:rsidRPr="00DB5354">
              <w:rPr>
                <w:lang w:val="en-GB"/>
              </w:rPr>
              <w:t>scheduler mode</w:t>
            </w:r>
            <w:r>
              <w:rPr>
                <w:lang w:val="en-GB"/>
              </w:rPr>
              <w:t xml:space="preserve"> </w:t>
            </w:r>
          </w:p>
          <w:p w:rsidR="008F1A57" w:rsidRPr="00BA3E5A" w:rsidRDefault="008F1A57" w:rsidP="00DB5354">
            <w:pPr>
              <w:rPr>
                <w:i/>
                <w:lang w:val="en-GB"/>
              </w:rPr>
            </w:pPr>
            <w:r>
              <w:rPr>
                <w:lang w:val="en-GB"/>
              </w:rPr>
              <w:t xml:space="preserve">- otherwise (pre-emptive mode) yield if ready tasks are </w:t>
            </w:r>
            <w:r w:rsidRPr="00DB5354">
              <w:rPr>
                <w:lang w:val="en-GB"/>
              </w:rPr>
              <w:t>available</w:t>
            </w:r>
            <w:r>
              <w:rPr>
                <w:lang w:val="en-GB"/>
              </w:rPr>
              <w:t xml:space="preserve"> </w:t>
            </w:r>
            <w:r w:rsidRPr="00DB5354">
              <w:rPr>
                <w:lang w:val="en-GB"/>
              </w:rPr>
              <w:sym w:font="Wingdings" w:char="F0E0"/>
            </w:r>
            <w:r>
              <w:rPr>
                <w:lang w:val="en-GB"/>
              </w:rPr>
              <w:t xml:space="preserve"> </w:t>
            </w:r>
            <w:r w:rsidRPr="00DB5354">
              <w:rPr>
                <w:i/>
                <w:lang w:val="en-GB"/>
              </w:rPr>
              <w:t>configIDLE_SHOULD_YIELD</w:t>
            </w:r>
          </w:p>
        </w:tc>
        <w:tc>
          <w:tcPr>
            <w:tcW w:w="5670" w:type="dxa"/>
            <w:gridSpan w:val="3"/>
            <w:tcBorders>
              <w:left w:val="dashed" w:sz="4" w:space="0" w:color="auto"/>
              <w:bottom w:val="dashed" w:sz="4" w:space="0" w:color="auto"/>
            </w:tcBorders>
          </w:tcPr>
          <w:p w:rsidR="008F1A57" w:rsidRDefault="008F1A57" w:rsidP="003043C6">
            <w:pPr>
              <w:pStyle w:val="berschrift2"/>
              <w:outlineLvl w:val="1"/>
              <w:rPr>
                <w:lang w:val="en-GB"/>
              </w:rPr>
            </w:pPr>
            <w:r>
              <w:rPr>
                <w:lang w:val="en-GB"/>
              </w:rPr>
              <w:t xml:space="preserve">Blinky Task </w:t>
            </w:r>
            <w:r w:rsidRPr="003043C6">
              <w:rPr>
                <w:lang w:val="en-GB"/>
              </w:rPr>
              <w:sym w:font="Wingdings" w:char="F0E0"/>
            </w:r>
            <w:r>
              <w:rPr>
                <w:lang w:val="en-GB"/>
              </w:rPr>
              <w:t xml:space="preserve"> Task Creation and Task “function”</w:t>
            </w:r>
          </w:p>
          <w:p w:rsidR="008F1A57" w:rsidRDefault="008F1A57" w:rsidP="00AD6C28">
            <w:pPr>
              <w:rPr>
                <w:b/>
                <w:u w:val="single"/>
                <w:lang w:val="en-GB"/>
              </w:rPr>
            </w:pPr>
            <w:r w:rsidRPr="003043C6">
              <w:rPr>
                <w:b/>
                <w:noProof/>
                <w:highlight w:val="yellow"/>
                <w:u w:val="single"/>
                <w:lang w:eastAsia="de-CH"/>
              </w:rPr>
              <w:drawing>
                <wp:anchor distT="0" distB="0" distL="114300" distR="114300" simplePos="0" relativeHeight="252065792" behindDoc="1" locked="0" layoutInCell="1" allowOverlap="1" wp14:anchorId="61A1B82A" wp14:editId="14231A19">
                  <wp:simplePos x="0" y="0"/>
                  <wp:positionH relativeFrom="margin">
                    <wp:posOffset>1377950</wp:posOffset>
                  </wp:positionH>
                  <wp:positionV relativeFrom="paragraph">
                    <wp:posOffset>9525</wp:posOffset>
                  </wp:positionV>
                  <wp:extent cx="2047875" cy="1057275"/>
                  <wp:effectExtent l="0" t="0" r="9525" b="9525"/>
                  <wp:wrapTight wrapText="bothSides">
                    <wp:wrapPolygon edited="0">
                      <wp:start x="0" y="0"/>
                      <wp:lineTo x="0" y="21405"/>
                      <wp:lineTo x="21500" y="21405"/>
                      <wp:lineTo x="21500" y="0"/>
                      <wp:lineTo x="0" y="0"/>
                    </wp:wrapPolygon>
                  </wp:wrapTight>
                  <wp:docPr id="168" name="Grafik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3" cstate="print">
                            <a:extLst>
                              <a:ext uri="{28A0092B-C50C-407E-A947-70E740481C1C}">
                                <a14:useLocalDpi xmlns:a14="http://schemas.microsoft.com/office/drawing/2010/main" val="0"/>
                              </a:ext>
                            </a:extLst>
                          </a:blip>
                          <a:stretch>
                            <a:fillRect/>
                          </a:stretch>
                        </pic:blipFill>
                        <pic:spPr>
                          <a:xfrm>
                            <a:off x="0" y="0"/>
                            <a:ext cx="2047875" cy="1057275"/>
                          </a:xfrm>
                          <a:prstGeom prst="rect">
                            <a:avLst/>
                          </a:prstGeom>
                        </pic:spPr>
                      </pic:pic>
                    </a:graphicData>
                  </a:graphic>
                  <wp14:sizeRelH relativeFrom="margin">
                    <wp14:pctWidth>0</wp14:pctWidth>
                  </wp14:sizeRelH>
                  <wp14:sizeRelV relativeFrom="margin">
                    <wp14:pctHeight>0</wp14:pctHeight>
                  </wp14:sizeRelV>
                </wp:anchor>
              </w:drawing>
            </w:r>
            <w:r w:rsidRPr="003043C6">
              <w:rPr>
                <w:b/>
                <w:highlight w:val="yellow"/>
                <w:u w:val="single"/>
                <w:lang w:val="en-GB"/>
              </w:rPr>
              <w:t>Parameters:</w:t>
            </w:r>
          </w:p>
          <w:p w:rsidR="008F1A57" w:rsidRDefault="008F1A57" w:rsidP="003043C6">
            <w:pPr>
              <w:rPr>
                <w:lang w:val="en-GB"/>
              </w:rPr>
            </w:pPr>
            <w:r w:rsidRPr="003043C6">
              <w:rPr>
                <w:lang w:val="en-GB"/>
              </w:rPr>
              <w:t>1.</w:t>
            </w:r>
            <w:r>
              <w:rPr>
                <w:lang w:val="en-GB"/>
              </w:rPr>
              <w:t xml:space="preserve"> Task function </w:t>
            </w:r>
          </w:p>
          <w:p w:rsidR="008F1A57" w:rsidRDefault="008F1A57" w:rsidP="003043C6">
            <w:pPr>
              <w:rPr>
                <w:lang w:val="en-GB"/>
              </w:rPr>
            </w:pPr>
            <w:r>
              <w:rPr>
                <w:lang w:val="en-GB"/>
              </w:rPr>
              <w:t xml:space="preserve">2. Debug name </w:t>
            </w:r>
          </w:p>
          <w:p w:rsidR="008F1A57" w:rsidRDefault="008F1A57" w:rsidP="003043C6">
            <w:pPr>
              <w:rPr>
                <w:lang w:val="en-GB"/>
              </w:rPr>
            </w:pPr>
            <w:r>
              <w:rPr>
                <w:lang w:val="en-GB"/>
              </w:rPr>
              <w:t xml:space="preserve">3.  </w:t>
            </w:r>
            <w:r w:rsidRPr="003043C6">
              <w:rPr>
                <w:lang w:val="en-GB"/>
              </w:rPr>
              <w:t>Optional task parameter (pvParameters</w:t>
            </w:r>
            <w:r>
              <w:rPr>
                <w:lang w:val="en-GB"/>
              </w:rPr>
              <w:t xml:space="preserve"> </w:t>
            </w:r>
            <w:r w:rsidRPr="003043C6">
              <w:rPr>
                <w:lang w:val="en-GB"/>
              </w:rPr>
              <w:sym w:font="Wingdings" w:char="F0E0"/>
            </w:r>
            <w:r>
              <w:rPr>
                <w:lang w:val="en-GB"/>
              </w:rPr>
              <w:t xml:space="preserve"> </w:t>
            </w:r>
            <w:r w:rsidRPr="003043C6">
              <w:rPr>
                <w:lang w:val="en-GB"/>
              </w:rPr>
              <w:t>A value that will passed into the created task as the task's parameter.) or NULL</w:t>
            </w:r>
            <w:r>
              <w:rPr>
                <w:lang w:val="en-GB"/>
              </w:rPr>
              <w:t xml:space="preserve">. </w:t>
            </w:r>
          </w:p>
          <w:p w:rsidR="008F1A57" w:rsidRDefault="008F1A57" w:rsidP="003043C6">
            <w:pPr>
              <w:rPr>
                <w:lang w:val="en-GB"/>
              </w:rPr>
            </w:pPr>
            <w:r>
              <w:rPr>
                <w:lang w:val="en-GB"/>
              </w:rPr>
              <w:t xml:space="preserve">4. optional </w:t>
            </w:r>
            <w:r w:rsidRPr="003043C6">
              <w:rPr>
                <w:lang w:val="en-GB"/>
              </w:rPr>
              <w:t>task handle or NULL</w:t>
            </w:r>
          </w:p>
          <w:p w:rsidR="008F1A57" w:rsidRDefault="008F1A57" w:rsidP="003043C6">
            <w:pPr>
              <w:rPr>
                <w:b/>
                <w:lang w:val="en-GB"/>
              </w:rPr>
            </w:pPr>
            <w:r w:rsidRPr="00BA3E5A">
              <w:rPr>
                <w:lang w:val="en-GB"/>
              </w:rPr>
              <w:sym w:font="Wingdings" w:char="F0E0"/>
            </w:r>
            <w:r>
              <w:rPr>
                <w:lang w:val="en-GB"/>
              </w:rPr>
              <w:t xml:space="preserve"> </w:t>
            </w:r>
            <w:r w:rsidRPr="00BA3E5A">
              <w:rPr>
                <w:b/>
                <w:highlight w:val="yellow"/>
                <w:lang w:val="en-GB"/>
              </w:rPr>
              <w:t>Task creation can call out-of-heap error hook</w:t>
            </w:r>
          </w:p>
          <w:p w:rsidR="008F1A57" w:rsidRPr="00BA3E5A" w:rsidRDefault="008F1A57" w:rsidP="003043C6">
            <w:pPr>
              <w:rPr>
                <w:lang w:val="en-GB"/>
              </w:rPr>
            </w:pPr>
          </w:p>
          <w:p w:rsidR="008F1A57" w:rsidRDefault="008F1A57" w:rsidP="003043C6">
            <w:pPr>
              <w:rPr>
                <w:b/>
                <w:u w:val="single"/>
                <w:lang w:val="en-GB"/>
              </w:rPr>
            </w:pPr>
            <w:r w:rsidRPr="003043C6">
              <w:rPr>
                <w:b/>
                <w:highlight w:val="yellow"/>
                <w:u w:val="single"/>
                <w:lang w:val="en-GB"/>
              </w:rPr>
              <w:t>Task function:</w:t>
            </w:r>
          </w:p>
          <w:p w:rsidR="008F1A57" w:rsidRDefault="008F1A57" w:rsidP="003043C6">
            <w:pPr>
              <w:rPr>
                <w:lang w:val="en-GB"/>
              </w:rPr>
            </w:pPr>
            <w:r>
              <w:rPr>
                <w:noProof/>
                <w:lang w:eastAsia="de-CH"/>
              </w:rPr>
              <w:drawing>
                <wp:anchor distT="0" distB="0" distL="114300" distR="114300" simplePos="0" relativeHeight="252066816" behindDoc="1" locked="0" layoutInCell="1" allowOverlap="1" wp14:anchorId="21ACF32C" wp14:editId="02F99A68">
                  <wp:simplePos x="0" y="0"/>
                  <wp:positionH relativeFrom="margin">
                    <wp:posOffset>-13790</wp:posOffset>
                  </wp:positionH>
                  <wp:positionV relativeFrom="paragraph">
                    <wp:posOffset>43057</wp:posOffset>
                  </wp:positionV>
                  <wp:extent cx="2301875" cy="574040"/>
                  <wp:effectExtent l="0" t="0" r="3175" b="0"/>
                  <wp:wrapTight wrapText="bothSides">
                    <wp:wrapPolygon edited="0">
                      <wp:start x="0" y="0"/>
                      <wp:lineTo x="0" y="20788"/>
                      <wp:lineTo x="21451" y="20788"/>
                      <wp:lineTo x="21451" y="0"/>
                      <wp:lineTo x="0" y="0"/>
                    </wp:wrapPolygon>
                  </wp:wrapTight>
                  <wp:docPr id="170" name="Grafik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4" cstate="print">
                            <a:extLst>
                              <a:ext uri="{28A0092B-C50C-407E-A947-70E740481C1C}">
                                <a14:useLocalDpi xmlns:a14="http://schemas.microsoft.com/office/drawing/2010/main" val="0"/>
                              </a:ext>
                            </a:extLst>
                          </a:blip>
                          <a:stretch>
                            <a:fillRect/>
                          </a:stretch>
                        </pic:blipFill>
                        <pic:spPr>
                          <a:xfrm>
                            <a:off x="0" y="0"/>
                            <a:ext cx="2301875" cy="574040"/>
                          </a:xfrm>
                          <a:prstGeom prst="rect">
                            <a:avLst/>
                          </a:prstGeom>
                        </pic:spPr>
                      </pic:pic>
                    </a:graphicData>
                  </a:graphic>
                  <wp14:sizeRelH relativeFrom="margin">
                    <wp14:pctWidth>0</wp14:pctWidth>
                  </wp14:sizeRelH>
                  <wp14:sizeRelV relativeFrom="margin">
                    <wp14:pctHeight>0</wp14:pctHeight>
                  </wp14:sizeRelV>
                </wp:anchor>
              </w:drawing>
            </w:r>
          </w:p>
          <w:p w:rsidR="008F1A57" w:rsidRDefault="008F1A57" w:rsidP="003043C6">
            <w:pPr>
              <w:rPr>
                <w:lang w:val="en-GB"/>
              </w:rPr>
            </w:pPr>
          </w:p>
          <w:p w:rsidR="008F1A57" w:rsidRDefault="008F1A57" w:rsidP="003043C6">
            <w:pPr>
              <w:rPr>
                <w:lang w:val="en-GB"/>
              </w:rPr>
            </w:pPr>
          </w:p>
          <w:p w:rsidR="008F1A57" w:rsidRDefault="008F1A57" w:rsidP="003043C6">
            <w:pPr>
              <w:rPr>
                <w:lang w:val="en-GB"/>
              </w:rPr>
            </w:pPr>
          </w:p>
          <w:p w:rsidR="008F1A57" w:rsidRDefault="008F1A57" w:rsidP="003043C6">
            <w:pPr>
              <w:rPr>
                <w:lang w:val="en-GB"/>
              </w:rPr>
            </w:pPr>
          </w:p>
          <w:p w:rsidR="008F1A57" w:rsidRPr="00320853" w:rsidRDefault="008F1A57" w:rsidP="003043C6">
            <w:pPr>
              <w:rPr>
                <w:lang w:val="en-GB"/>
              </w:rPr>
            </w:pPr>
            <w:r>
              <w:rPr>
                <w:lang w:val="en-GB"/>
              </w:rPr>
              <w:t xml:space="preserve">- </w:t>
            </w:r>
            <w:r w:rsidRPr="00320853">
              <w:rPr>
                <w:lang w:val="en-GB"/>
              </w:rPr>
              <w:t>Tasks are normal functions</w:t>
            </w:r>
          </w:p>
          <w:p w:rsidR="008F1A57" w:rsidRPr="00320853" w:rsidRDefault="008F1A57" w:rsidP="003043C6">
            <w:pPr>
              <w:rPr>
                <w:lang w:val="en-GB"/>
              </w:rPr>
            </w:pPr>
            <w:r>
              <w:rPr>
                <w:lang w:val="en-GB"/>
              </w:rPr>
              <w:t xml:space="preserve">- </w:t>
            </w:r>
            <w:r w:rsidRPr="00320853">
              <w:rPr>
                <w:lang w:val="en-GB"/>
              </w:rPr>
              <w:t>parameter pvP</w:t>
            </w:r>
            <w:r>
              <w:rPr>
                <w:lang w:val="en-GB"/>
              </w:rPr>
              <w:t xml:space="preserve">arameters pointer assigned with </w:t>
            </w:r>
            <w:r w:rsidRPr="00320853">
              <w:rPr>
                <w:lang w:val="en-GB"/>
              </w:rPr>
              <w:t>xTaskCreate()</w:t>
            </w:r>
          </w:p>
          <w:p w:rsidR="008F1A57" w:rsidRPr="00320853" w:rsidRDefault="008F1A57" w:rsidP="003043C6">
            <w:pPr>
              <w:rPr>
                <w:lang w:val="en-GB"/>
              </w:rPr>
            </w:pPr>
            <w:r>
              <w:rPr>
                <w:lang w:val="en-GB"/>
              </w:rPr>
              <w:t xml:space="preserve">- </w:t>
            </w:r>
            <w:r w:rsidRPr="00320853">
              <w:rPr>
                <w:lang w:val="en-GB"/>
              </w:rPr>
              <w:t>Endless loop, does not leav</w:t>
            </w:r>
            <w:r>
              <w:rPr>
                <w:lang w:val="en-GB"/>
              </w:rPr>
              <w:t xml:space="preserve">e function (except task deletes </w:t>
            </w:r>
            <w:r w:rsidRPr="00320853">
              <w:rPr>
                <w:lang w:val="en-GB"/>
              </w:rPr>
              <w:t>itself)</w:t>
            </w:r>
          </w:p>
          <w:p w:rsidR="008F1A57" w:rsidRDefault="008F1A57" w:rsidP="003043C6">
            <w:pPr>
              <w:rPr>
                <w:lang w:val="en-GB"/>
              </w:rPr>
            </w:pPr>
            <w:r>
              <w:rPr>
                <w:lang w:val="en-GB"/>
              </w:rPr>
              <w:t xml:space="preserve">- </w:t>
            </w:r>
            <w:r w:rsidRPr="00320853">
              <w:rPr>
                <w:lang w:val="en-GB"/>
              </w:rPr>
              <w:t xml:space="preserve">BlinkyTask runs until </w:t>
            </w:r>
            <w:r>
              <w:rPr>
                <w:lang w:val="en-GB"/>
              </w:rPr>
              <w:t>pre-empted</w:t>
            </w:r>
          </w:p>
          <w:p w:rsidR="008F1A57" w:rsidRPr="003043C6" w:rsidRDefault="008F1A57" w:rsidP="003043C6">
            <w:pPr>
              <w:rPr>
                <w:b/>
                <w:u w:val="single"/>
                <w:lang w:val="en-GB"/>
              </w:rPr>
            </w:pPr>
          </w:p>
        </w:tc>
      </w:tr>
      <w:tr w:rsidR="008F1A57" w:rsidRPr="00F419A5" w:rsidTr="007D71BF">
        <w:trPr>
          <w:trHeight w:val="626"/>
        </w:trPr>
        <w:tc>
          <w:tcPr>
            <w:tcW w:w="4390" w:type="dxa"/>
            <w:vMerge/>
            <w:tcBorders>
              <w:bottom w:val="dashed" w:sz="4" w:space="0" w:color="auto"/>
              <w:right w:val="dashed" w:sz="4" w:space="0" w:color="auto"/>
            </w:tcBorders>
          </w:tcPr>
          <w:p w:rsidR="008F1A57" w:rsidRDefault="008F1A57" w:rsidP="00643274">
            <w:pPr>
              <w:pStyle w:val="berschrift2"/>
              <w:outlineLvl w:val="1"/>
              <w:rPr>
                <w:lang w:val="en-GB"/>
              </w:rPr>
            </w:pPr>
          </w:p>
        </w:tc>
        <w:tc>
          <w:tcPr>
            <w:tcW w:w="5670" w:type="dxa"/>
            <w:gridSpan w:val="3"/>
            <w:vMerge w:val="restart"/>
            <w:tcBorders>
              <w:top w:val="dashed" w:sz="4" w:space="0" w:color="auto"/>
              <w:left w:val="dashed" w:sz="4" w:space="0" w:color="auto"/>
            </w:tcBorders>
          </w:tcPr>
          <w:p w:rsidR="008F1A57" w:rsidRDefault="008F1A57" w:rsidP="00B42F37">
            <w:pPr>
              <w:pStyle w:val="berschrift2"/>
              <w:outlineLvl w:val="1"/>
              <w:rPr>
                <w:lang w:val="en-GB"/>
              </w:rPr>
            </w:pPr>
            <w:r>
              <w:rPr>
                <w:lang w:val="en-GB"/>
              </w:rPr>
              <w:t xml:space="preserve">Task Control </w:t>
            </w:r>
            <w:r w:rsidRPr="00FD0BF3">
              <w:rPr>
                <w:lang w:val="en-GB"/>
              </w:rPr>
              <w:sym w:font="Wingdings" w:char="F0E0"/>
            </w:r>
            <w:r>
              <w:rPr>
                <w:lang w:val="en-GB"/>
              </w:rPr>
              <w:t xml:space="preserve"> Changing the Priority at runtime</w:t>
            </w:r>
          </w:p>
          <w:p w:rsidR="008F1A57" w:rsidRDefault="008F1A57" w:rsidP="00B42F37">
            <w:pPr>
              <w:rPr>
                <w:i/>
                <w:lang w:val="en-GB"/>
              </w:rPr>
            </w:pPr>
            <w:r w:rsidRPr="00652EA1">
              <w:rPr>
                <w:i/>
                <w:highlight w:val="yellow"/>
                <w:lang w:val="en-GB"/>
              </w:rPr>
              <w:t xml:space="preserve">UBaseType_t </w:t>
            </w:r>
            <w:r w:rsidRPr="00652EA1">
              <w:rPr>
                <w:b/>
                <w:i/>
                <w:highlight w:val="yellow"/>
                <w:lang w:val="en-GB"/>
              </w:rPr>
              <w:t>uxTaskPriorityGet</w:t>
            </w:r>
            <w:r w:rsidRPr="00652EA1">
              <w:rPr>
                <w:i/>
                <w:highlight w:val="yellow"/>
                <w:lang w:val="en-GB"/>
              </w:rPr>
              <w:t>( TaskHandle_t xTask );</w:t>
            </w:r>
          </w:p>
          <w:p w:rsidR="008F1A57" w:rsidRPr="00B42F37" w:rsidRDefault="008F1A57" w:rsidP="00B42F37">
            <w:pPr>
              <w:rPr>
                <w:lang w:val="en-GB"/>
              </w:rPr>
            </w:pPr>
            <w:r>
              <w:rPr>
                <w:lang w:val="en-GB"/>
              </w:rPr>
              <w:t xml:space="preserve">- </w:t>
            </w:r>
            <w:r w:rsidRPr="00B42F37">
              <w:rPr>
                <w:lang w:val="en-GB"/>
              </w:rPr>
              <w:t>Returns the priority of a task</w:t>
            </w:r>
            <w:r>
              <w:rPr>
                <w:lang w:val="en-GB"/>
              </w:rPr>
              <w:t xml:space="preserve"> </w:t>
            </w:r>
          </w:p>
          <w:p w:rsidR="008F1A57" w:rsidRPr="00B42F37" w:rsidRDefault="008F1A57" w:rsidP="00B42F37">
            <w:pPr>
              <w:rPr>
                <w:lang w:val="en-GB"/>
              </w:rPr>
            </w:pPr>
            <w:r>
              <w:rPr>
                <w:lang w:val="en-GB"/>
              </w:rPr>
              <w:t xml:space="preserve">- </w:t>
            </w:r>
            <w:r w:rsidRPr="00B42F37">
              <w:rPr>
                <w:lang w:val="en-GB"/>
              </w:rPr>
              <w:t>NULL argument</w:t>
            </w:r>
            <w:r>
              <w:rPr>
                <w:lang w:val="en-GB"/>
              </w:rPr>
              <w:t xml:space="preserve"> </w:t>
            </w:r>
            <w:r w:rsidRPr="00B42F37">
              <w:rPr>
                <w:lang w:val="en-GB"/>
              </w:rPr>
              <w:sym w:font="Wingdings" w:char="F0E0"/>
            </w:r>
            <w:r>
              <w:rPr>
                <w:lang w:val="en-GB"/>
              </w:rPr>
              <w:t xml:space="preserve"> get </w:t>
            </w:r>
            <w:r w:rsidRPr="00B42F37">
              <w:rPr>
                <w:lang w:val="en-GB"/>
              </w:rPr>
              <w:t>priority of calling task</w:t>
            </w:r>
          </w:p>
          <w:p w:rsidR="008F1A57" w:rsidRDefault="008F1A57" w:rsidP="00B42F37">
            <w:pPr>
              <w:rPr>
                <w:lang w:val="en-GB"/>
              </w:rPr>
            </w:pPr>
            <w:r>
              <w:rPr>
                <w:lang w:val="en-GB"/>
              </w:rPr>
              <w:t xml:space="preserve">- </w:t>
            </w:r>
            <w:r w:rsidRPr="00B42F37">
              <w:rPr>
                <w:lang w:val="en-GB"/>
              </w:rPr>
              <w:t>Call only from a task context</w:t>
            </w:r>
          </w:p>
          <w:p w:rsidR="008F1A57" w:rsidRDefault="008F1A57" w:rsidP="00B42F37">
            <w:pPr>
              <w:rPr>
                <w:i/>
                <w:lang w:val="en-GB"/>
              </w:rPr>
            </w:pPr>
            <w:r w:rsidRPr="00B42F37">
              <w:rPr>
                <w:i/>
                <w:highlight w:val="yellow"/>
                <w:lang w:val="en-GB"/>
              </w:rPr>
              <w:t xml:space="preserve">void </w:t>
            </w:r>
            <w:r w:rsidRPr="00B42F37">
              <w:rPr>
                <w:b/>
                <w:i/>
                <w:highlight w:val="yellow"/>
                <w:lang w:val="en-GB"/>
              </w:rPr>
              <w:t>vTaskPrioritySet</w:t>
            </w:r>
            <w:r w:rsidRPr="00B42F37">
              <w:rPr>
                <w:i/>
                <w:highlight w:val="yellow"/>
                <w:lang w:val="en-GB"/>
              </w:rPr>
              <w:t>( TaskHandle_t xTask, UBaseType_t uxNewPriority );</w:t>
            </w:r>
          </w:p>
          <w:p w:rsidR="008F1A57" w:rsidRPr="00652EA1" w:rsidRDefault="008F1A57" w:rsidP="00652EA1">
            <w:pPr>
              <w:rPr>
                <w:lang w:val="en-GB"/>
              </w:rPr>
            </w:pPr>
            <w:r w:rsidRPr="00652EA1">
              <w:rPr>
                <w:lang w:val="en-GB"/>
              </w:rPr>
              <w:t>- Changes the priority of a task</w:t>
            </w:r>
          </w:p>
          <w:p w:rsidR="008F1A57" w:rsidRPr="00652EA1" w:rsidRDefault="008F1A57" w:rsidP="00652EA1">
            <w:pPr>
              <w:rPr>
                <w:lang w:val="en-GB"/>
              </w:rPr>
            </w:pPr>
            <w:r w:rsidRPr="00652EA1">
              <w:rPr>
                <w:lang w:val="en-GB"/>
              </w:rPr>
              <w:t>- NULL argument: priority of calling task</w:t>
            </w:r>
          </w:p>
          <w:p w:rsidR="008F1A57" w:rsidRDefault="008F1A57" w:rsidP="00652EA1">
            <w:pPr>
              <w:rPr>
                <w:lang w:val="en-GB"/>
              </w:rPr>
            </w:pPr>
            <w:r w:rsidRPr="00652EA1">
              <w:rPr>
                <w:lang w:val="en-GB"/>
              </w:rPr>
              <w:t>- Call only from a task context</w:t>
            </w:r>
          </w:p>
        </w:tc>
      </w:tr>
      <w:tr w:rsidR="008F1A57" w:rsidRPr="00F419A5" w:rsidTr="007D71BF">
        <w:trPr>
          <w:trHeight w:val="1332"/>
        </w:trPr>
        <w:tc>
          <w:tcPr>
            <w:tcW w:w="4390" w:type="dxa"/>
            <w:vMerge w:val="restart"/>
            <w:tcBorders>
              <w:top w:val="dashed" w:sz="4" w:space="0" w:color="auto"/>
              <w:right w:val="dashed" w:sz="4" w:space="0" w:color="auto"/>
            </w:tcBorders>
          </w:tcPr>
          <w:p w:rsidR="008F1A57" w:rsidRDefault="008F1A57" w:rsidP="00643274">
            <w:pPr>
              <w:pStyle w:val="berschrift2"/>
              <w:outlineLvl w:val="1"/>
              <w:rPr>
                <w:lang w:val="en-GB"/>
              </w:rPr>
            </w:pPr>
            <w:r>
              <w:rPr>
                <w:lang w:val="en-GB"/>
              </w:rPr>
              <w:t xml:space="preserve">Task Control </w:t>
            </w:r>
            <w:r w:rsidRPr="00FD0BF3">
              <w:rPr>
                <w:lang w:val="en-GB"/>
              </w:rPr>
              <w:sym w:font="Wingdings" w:char="F0E0"/>
            </w:r>
            <w:r>
              <w:rPr>
                <w:lang w:val="en-GB"/>
              </w:rPr>
              <w:t xml:space="preserve"> Delay</w:t>
            </w:r>
          </w:p>
          <w:p w:rsidR="008F1A57" w:rsidRPr="00FD0BF3" w:rsidRDefault="008F1A57" w:rsidP="00FD0BF3">
            <w:pPr>
              <w:rPr>
                <w:lang w:val="en-GB"/>
              </w:rPr>
            </w:pPr>
            <w:r w:rsidRPr="00FD0BF3">
              <w:rPr>
                <w:highlight w:val="yellow"/>
                <w:lang w:val="en-GB"/>
              </w:rPr>
              <w:t xml:space="preserve">void </w:t>
            </w:r>
            <w:r w:rsidRPr="00FD0BF3">
              <w:rPr>
                <w:b/>
                <w:highlight w:val="yellow"/>
                <w:lang w:val="en-GB"/>
              </w:rPr>
              <w:t>vTaskDelay</w:t>
            </w:r>
            <w:r w:rsidRPr="00FD0BF3">
              <w:rPr>
                <w:highlight w:val="yellow"/>
                <w:lang w:val="en-GB"/>
              </w:rPr>
              <w:t>( const TickType_t xTicksToDelay );</w:t>
            </w:r>
          </w:p>
          <w:p w:rsidR="008F1A57" w:rsidRDefault="008F1A57" w:rsidP="00FD0BF3">
            <w:pPr>
              <w:rPr>
                <w:b/>
                <w:lang w:val="en-GB"/>
              </w:rPr>
            </w:pPr>
            <w:r>
              <w:rPr>
                <w:lang w:val="en-GB"/>
              </w:rPr>
              <w:t xml:space="preserve">- </w:t>
            </w:r>
            <w:r w:rsidRPr="00FD0BF3">
              <w:rPr>
                <w:lang w:val="en-GB"/>
              </w:rPr>
              <w:t xml:space="preserve">Delay a task for a given number of ticks. The actual time that the task remains blocked depends on the tick rate. The constant </w:t>
            </w:r>
            <w:r w:rsidRPr="00FD0BF3">
              <w:rPr>
                <w:i/>
                <w:highlight w:val="yellow"/>
                <w:lang w:val="en-GB"/>
              </w:rPr>
              <w:t>portTICK_PERIOD_MS</w:t>
            </w:r>
            <w:r w:rsidRPr="00FD0BF3">
              <w:rPr>
                <w:lang w:val="en-GB"/>
              </w:rPr>
              <w:t xml:space="preserve"> can be used to calculate real time from the tick rate - with the</w:t>
            </w:r>
            <w:r>
              <w:rPr>
                <w:lang w:val="en-GB"/>
              </w:rPr>
              <w:t xml:space="preserve"> resolution of one tick period. </w:t>
            </w:r>
            <w:proofErr w:type="gramStart"/>
            <w:r w:rsidRPr="00FD0BF3">
              <w:rPr>
                <w:i/>
                <w:lang w:val="en-GB"/>
              </w:rPr>
              <w:t>vTaskDelay(</w:t>
            </w:r>
            <w:proofErr w:type="gramEnd"/>
            <w:r w:rsidRPr="00FD0BF3">
              <w:rPr>
                <w:i/>
                <w:lang w:val="en-GB"/>
              </w:rPr>
              <w:t>)</w:t>
            </w:r>
            <w:r w:rsidRPr="00FD0BF3">
              <w:rPr>
                <w:lang w:val="en-GB"/>
              </w:rPr>
              <w:t xml:space="preserve"> specifies a time at which the task wishes to </w:t>
            </w:r>
            <w:r w:rsidRPr="00FD0BF3">
              <w:rPr>
                <w:b/>
                <w:highlight w:val="yellow"/>
                <w:lang w:val="en-GB"/>
              </w:rPr>
              <w:t>unblock relative to the time at which vTaskDelay() is called.</w:t>
            </w:r>
          </w:p>
          <w:p w:rsidR="008F1A57" w:rsidRPr="00FD0BF3" w:rsidRDefault="008F1A57" w:rsidP="00FD0BF3">
            <w:pPr>
              <w:rPr>
                <w:b/>
                <w:lang w:val="en-GB"/>
              </w:rPr>
            </w:pPr>
          </w:p>
          <w:p w:rsidR="008F1A57" w:rsidRPr="00FD0BF3" w:rsidRDefault="008F1A57" w:rsidP="00FD0BF3">
            <w:pPr>
              <w:rPr>
                <w:i/>
                <w:highlight w:val="yellow"/>
                <w:lang w:val="en-GB"/>
              </w:rPr>
            </w:pPr>
            <w:r w:rsidRPr="00FD0BF3">
              <w:rPr>
                <w:i/>
                <w:highlight w:val="yellow"/>
                <w:lang w:val="en-GB"/>
              </w:rPr>
              <w:t xml:space="preserve">void </w:t>
            </w:r>
            <w:r w:rsidRPr="00FD0BF3">
              <w:rPr>
                <w:b/>
                <w:i/>
                <w:highlight w:val="yellow"/>
                <w:lang w:val="en-GB"/>
              </w:rPr>
              <w:t>vTaskDelayUntil</w:t>
            </w:r>
            <w:r w:rsidRPr="00FD0BF3">
              <w:rPr>
                <w:i/>
                <w:highlight w:val="yellow"/>
                <w:lang w:val="en-GB"/>
              </w:rPr>
              <w:t>( TickType_t *pxPreviousWakeTime,</w:t>
            </w:r>
          </w:p>
          <w:p w:rsidR="008F1A57" w:rsidRPr="00FD0BF3" w:rsidRDefault="008F1A57" w:rsidP="00FD0BF3">
            <w:pPr>
              <w:rPr>
                <w:i/>
                <w:lang w:val="en-GB"/>
              </w:rPr>
            </w:pPr>
            <w:r w:rsidRPr="00FD0BF3">
              <w:rPr>
                <w:i/>
                <w:highlight w:val="yellow"/>
                <w:lang w:val="en-GB"/>
              </w:rPr>
              <w:t>const TickType_t xTimeIncrement );</w:t>
            </w:r>
          </w:p>
          <w:p w:rsidR="008F1A57" w:rsidRPr="00FD0BF3" w:rsidRDefault="008F1A57" w:rsidP="00FD0BF3">
            <w:pPr>
              <w:rPr>
                <w:b/>
                <w:lang w:val="en-GB"/>
              </w:rPr>
            </w:pPr>
            <w:r>
              <w:rPr>
                <w:lang w:val="en-GB"/>
              </w:rPr>
              <w:t xml:space="preserve">- </w:t>
            </w:r>
            <w:r w:rsidRPr="00FD0BF3">
              <w:rPr>
                <w:lang w:val="en-GB"/>
              </w:rPr>
              <w:t>Delay a task until a specified time. This function can be used by periodic tasks to ensure a constant execution frequency.</w:t>
            </w:r>
            <w:r>
              <w:rPr>
                <w:lang w:val="en-GB"/>
              </w:rPr>
              <w:t xml:space="preserve"> </w:t>
            </w:r>
            <w:proofErr w:type="gramStart"/>
            <w:r w:rsidRPr="00FD0BF3">
              <w:rPr>
                <w:i/>
                <w:lang w:val="en-GB"/>
              </w:rPr>
              <w:t>vTaskDelayUntil(</w:t>
            </w:r>
            <w:proofErr w:type="gramEnd"/>
            <w:r w:rsidRPr="00FD0BF3">
              <w:rPr>
                <w:i/>
                <w:lang w:val="en-GB"/>
              </w:rPr>
              <w:t>)</w:t>
            </w:r>
            <w:r w:rsidRPr="00FD0BF3">
              <w:rPr>
                <w:lang w:val="en-GB"/>
              </w:rPr>
              <w:t xml:space="preserve"> specifies an </w:t>
            </w:r>
            <w:r w:rsidRPr="00FD0BF3">
              <w:rPr>
                <w:b/>
                <w:highlight w:val="yellow"/>
                <w:lang w:val="en-GB"/>
              </w:rPr>
              <w:t>absolute time at which the task wishes to unblock.</w:t>
            </w:r>
          </w:p>
        </w:tc>
        <w:tc>
          <w:tcPr>
            <w:tcW w:w="5670" w:type="dxa"/>
            <w:gridSpan w:val="3"/>
            <w:vMerge/>
            <w:tcBorders>
              <w:left w:val="dashed" w:sz="4" w:space="0" w:color="auto"/>
              <w:bottom w:val="dashed" w:sz="4" w:space="0" w:color="auto"/>
            </w:tcBorders>
          </w:tcPr>
          <w:p w:rsidR="008F1A57" w:rsidRPr="00B42F37" w:rsidRDefault="008F1A57" w:rsidP="00652EA1">
            <w:pPr>
              <w:rPr>
                <w:i/>
                <w:lang w:val="en-GB"/>
              </w:rPr>
            </w:pPr>
          </w:p>
        </w:tc>
      </w:tr>
      <w:tr w:rsidR="008F1A57" w:rsidRPr="00F419A5" w:rsidTr="007D71BF">
        <w:trPr>
          <w:trHeight w:val="2203"/>
        </w:trPr>
        <w:tc>
          <w:tcPr>
            <w:tcW w:w="4390" w:type="dxa"/>
            <w:vMerge/>
            <w:tcBorders>
              <w:right w:val="dashed" w:sz="4" w:space="0" w:color="auto"/>
            </w:tcBorders>
          </w:tcPr>
          <w:p w:rsidR="008F1A57" w:rsidRDefault="008F1A57" w:rsidP="00643274">
            <w:pPr>
              <w:pStyle w:val="berschrift2"/>
              <w:outlineLvl w:val="1"/>
              <w:rPr>
                <w:lang w:val="en-GB"/>
              </w:rPr>
            </w:pPr>
          </w:p>
        </w:tc>
        <w:tc>
          <w:tcPr>
            <w:tcW w:w="5670" w:type="dxa"/>
            <w:gridSpan w:val="3"/>
            <w:tcBorders>
              <w:top w:val="dashed" w:sz="4" w:space="0" w:color="auto"/>
              <w:left w:val="dashed" w:sz="4" w:space="0" w:color="auto"/>
            </w:tcBorders>
          </w:tcPr>
          <w:p w:rsidR="008F1A57" w:rsidRDefault="008F1A57" w:rsidP="008F1A57">
            <w:pPr>
              <w:pStyle w:val="berschrift2"/>
              <w:outlineLvl w:val="1"/>
              <w:rPr>
                <w:lang w:val="en-GB"/>
              </w:rPr>
            </w:pPr>
            <w:r>
              <w:rPr>
                <w:lang w:val="en-GB"/>
              </w:rPr>
              <w:t xml:space="preserve">Task Control </w:t>
            </w:r>
            <w:r w:rsidRPr="00FD0BF3">
              <w:rPr>
                <w:lang w:val="en-GB"/>
              </w:rPr>
              <w:sym w:font="Wingdings" w:char="F0E0"/>
            </w:r>
            <w:r>
              <w:rPr>
                <w:lang w:val="en-GB"/>
              </w:rPr>
              <w:t xml:space="preserve"> Suspend and Resume</w:t>
            </w:r>
          </w:p>
          <w:p w:rsidR="008F1A57" w:rsidRPr="008F1A57" w:rsidRDefault="008F1A57" w:rsidP="008F1A57">
            <w:pPr>
              <w:rPr>
                <w:lang w:val="en-GB"/>
              </w:rPr>
            </w:pPr>
            <w:proofErr w:type="gramStart"/>
            <w:r w:rsidRPr="008F1A57">
              <w:rPr>
                <w:i/>
                <w:highlight w:val="yellow"/>
                <w:lang w:val="en-GB"/>
              </w:rPr>
              <w:t>void</w:t>
            </w:r>
            <w:proofErr w:type="gramEnd"/>
            <w:r w:rsidRPr="008F1A57">
              <w:rPr>
                <w:i/>
                <w:highlight w:val="yellow"/>
                <w:lang w:val="en-GB"/>
              </w:rPr>
              <w:t xml:space="preserve"> </w:t>
            </w:r>
            <w:r w:rsidRPr="008F1A57">
              <w:rPr>
                <w:b/>
                <w:i/>
                <w:highlight w:val="yellow"/>
                <w:lang w:val="en-GB"/>
              </w:rPr>
              <w:t>vTaskSuspend</w:t>
            </w:r>
            <w:r w:rsidRPr="008F1A57">
              <w:rPr>
                <w:i/>
                <w:highlight w:val="yellow"/>
                <w:lang w:val="en-GB"/>
              </w:rPr>
              <w:t>( TaskHandle_t xTaskToSuspend );</w:t>
            </w:r>
            <w:r>
              <w:rPr>
                <w:i/>
                <w:lang w:val="en-GB"/>
              </w:rPr>
              <w:t xml:space="preserve"> </w:t>
            </w:r>
            <w:r w:rsidRPr="008F1A57">
              <w:rPr>
                <w:lang w:val="en-GB"/>
              </w:rPr>
              <w:sym w:font="Wingdings" w:char="F0E0"/>
            </w:r>
            <w:r w:rsidRPr="008F1A57">
              <w:rPr>
                <w:lang w:val="en-GB"/>
              </w:rPr>
              <w:t xml:space="preserve"> Suspend any task. When suspended a task will never get any microcontroller processing time, no matter what its priority.</w:t>
            </w:r>
            <w:r>
              <w:rPr>
                <w:lang w:val="en-GB"/>
              </w:rPr>
              <w:t xml:space="preserve"> </w:t>
            </w:r>
            <w:r w:rsidRPr="008F1A57">
              <w:rPr>
                <w:lang w:val="en-GB"/>
              </w:rPr>
              <w:sym w:font="Wingdings" w:char="F0E0"/>
            </w:r>
            <w:r>
              <w:rPr>
                <w:lang w:val="en-GB"/>
              </w:rPr>
              <w:t xml:space="preserve"> NULL -&gt; Suspend the calling task</w:t>
            </w:r>
          </w:p>
          <w:p w:rsidR="008F1A57" w:rsidRDefault="008F1A57" w:rsidP="008F1A57">
            <w:pPr>
              <w:rPr>
                <w:lang w:val="en-GB"/>
              </w:rPr>
            </w:pPr>
            <w:proofErr w:type="gramStart"/>
            <w:r w:rsidRPr="008F1A57">
              <w:rPr>
                <w:i/>
                <w:highlight w:val="yellow"/>
                <w:lang w:val="en-GB"/>
              </w:rPr>
              <w:t>void</w:t>
            </w:r>
            <w:proofErr w:type="gramEnd"/>
            <w:r w:rsidRPr="008F1A57">
              <w:rPr>
                <w:b/>
                <w:i/>
                <w:highlight w:val="yellow"/>
                <w:lang w:val="en-GB"/>
              </w:rPr>
              <w:t xml:space="preserve"> vTaskResume</w:t>
            </w:r>
            <w:r w:rsidRPr="008F1A57">
              <w:rPr>
                <w:i/>
                <w:highlight w:val="yellow"/>
                <w:lang w:val="en-GB"/>
              </w:rPr>
              <w:t>( TaskHandle_t xTaskToResume );</w:t>
            </w:r>
            <w:r>
              <w:rPr>
                <w:i/>
                <w:lang w:val="en-GB"/>
              </w:rPr>
              <w:t xml:space="preserve"> </w:t>
            </w:r>
            <w:r w:rsidRPr="008F1A57">
              <w:rPr>
                <w:lang w:val="en-GB"/>
              </w:rPr>
              <w:sym w:font="Wingdings" w:char="F0E0"/>
            </w:r>
            <w:r>
              <w:rPr>
                <w:lang w:val="en-GB"/>
              </w:rPr>
              <w:t xml:space="preserve"> </w:t>
            </w:r>
            <w:r w:rsidRPr="008F1A57">
              <w:rPr>
                <w:lang w:val="en-GB"/>
              </w:rPr>
              <w:t>Resumes a suspended task.</w:t>
            </w:r>
          </w:p>
          <w:p w:rsidR="008F1A57" w:rsidRPr="008F1A57" w:rsidRDefault="008F1A57" w:rsidP="008F1A57">
            <w:pPr>
              <w:rPr>
                <w:i/>
                <w:lang w:val="en-GB"/>
              </w:rPr>
            </w:pPr>
            <w:r w:rsidRPr="008F1A57">
              <w:rPr>
                <w:i/>
                <w:highlight w:val="yellow"/>
                <w:lang w:val="en-GB"/>
              </w:rPr>
              <w:t xml:space="preserve">BaseType_t </w:t>
            </w:r>
            <w:r w:rsidRPr="008F1A57">
              <w:rPr>
                <w:b/>
                <w:i/>
                <w:highlight w:val="yellow"/>
                <w:lang w:val="en-GB"/>
              </w:rPr>
              <w:t>xTaskResumeFromISR</w:t>
            </w:r>
            <w:r w:rsidRPr="008F1A57">
              <w:rPr>
                <w:i/>
                <w:highlight w:val="yellow"/>
                <w:lang w:val="en-GB"/>
              </w:rPr>
              <w:t>( TaskHandle_t xTaskToResume );</w:t>
            </w:r>
          </w:p>
          <w:p w:rsidR="008F1A57" w:rsidRPr="008F1A57" w:rsidRDefault="008F1A57" w:rsidP="008F1A57">
            <w:pPr>
              <w:rPr>
                <w:lang w:val="en-GB"/>
              </w:rPr>
            </w:pPr>
            <w:r w:rsidRPr="008F1A57">
              <w:rPr>
                <w:lang w:val="en-GB"/>
              </w:rPr>
              <w:sym w:font="Wingdings" w:char="F0E0"/>
            </w:r>
            <w:r>
              <w:rPr>
                <w:lang w:val="en-GB"/>
              </w:rPr>
              <w:t xml:space="preserve"> </w:t>
            </w:r>
            <w:r w:rsidRPr="008F1A57">
              <w:rPr>
                <w:lang w:val="en-GB"/>
              </w:rPr>
              <w:t>A function to resume a suspended task that can be called from within an ISR.</w:t>
            </w:r>
          </w:p>
        </w:tc>
      </w:tr>
      <w:tr w:rsidR="00640DA2" w:rsidRPr="00F419A5" w:rsidTr="004568E2">
        <w:tc>
          <w:tcPr>
            <w:tcW w:w="4673" w:type="dxa"/>
            <w:gridSpan w:val="3"/>
            <w:tcBorders>
              <w:bottom w:val="dashed" w:sz="4" w:space="0" w:color="auto"/>
              <w:right w:val="dashed" w:sz="4" w:space="0" w:color="auto"/>
            </w:tcBorders>
          </w:tcPr>
          <w:p w:rsidR="00640DA2" w:rsidRDefault="00640DA2" w:rsidP="004C2E39">
            <w:pPr>
              <w:pStyle w:val="berschrift1"/>
              <w:outlineLvl w:val="0"/>
              <w:rPr>
                <w:lang w:val="en-GB"/>
              </w:rPr>
            </w:pPr>
            <w:r>
              <w:rPr>
                <w:lang w:val="en-GB"/>
              </w:rPr>
              <w:t>FreeRTOS Hooks</w:t>
            </w:r>
          </w:p>
          <w:p w:rsidR="00640DA2" w:rsidRPr="004C2E39" w:rsidRDefault="00640DA2" w:rsidP="004C2E39">
            <w:pPr>
              <w:rPr>
                <w:lang w:val="en-GB"/>
              </w:rPr>
            </w:pPr>
            <w:r>
              <w:rPr>
                <w:lang w:val="en-GB"/>
              </w:rPr>
              <w:t xml:space="preserve">- </w:t>
            </w:r>
            <w:r w:rsidRPr="004C2E39">
              <w:rPr>
                <w:lang w:val="en-GB"/>
              </w:rPr>
              <w:t>RTOS calls optional ap</w:t>
            </w:r>
            <w:r>
              <w:rPr>
                <w:lang w:val="en-GB"/>
              </w:rPr>
              <w:t xml:space="preserve">plication defined callbacks (or </w:t>
            </w:r>
            <w:r w:rsidRPr="004C2E39">
              <w:rPr>
                <w:lang w:val="en-GB"/>
              </w:rPr>
              <w:t>hooks)</w:t>
            </w:r>
          </w:p>
          <w:p w:rsidR="00640DA2" w:rsidRDefault="00640DA2" w:rsidP="004C2E39">
            <w:pPr>
              <w:rPr>
                <w:lang w:val="en-GB"/>
              </w:rPr>
            </w:pPr>
            <w:r>
              <w:rPr>
                <w:lang w:val="en-GB"/>
              </w:rPr>
              <w:t xml:space="preserve">- </w:t>
            </w:r>
            <w:r w:rsidRPr="004C2E39">
              <w:rPr>
                <w:lang w:val="en-GB"/>
              </w:rPr>
              <w:t>Hook func</w:t>
            </w:r>
            <w:r>
              <w:rPr>
                <w:lang w:val="en-GB"/>
              </w:rPr>
              <w:t>tion implemented in application</w:t>
            </w:r>
          </w:p>
        </w:tc>
        <w:tc>
          <w:tcPr>
            <w:tcW w:w="5387" w:type="dxa"/>
            <w:vMerge w:val="restart"/>
            <w:tcBorders>
              <w:left w:val="dashed" w:sz="4" w:space="0" w:color="auto"/>
            </w:tcBorders>
          </w:tcPr>
          <w:p w:rsidR="00640DA2" w:rsidRDefault="00640DA2" w:rsidP="00640DA2">
            <w:pPr>
              <w:pStyle w:val="berschrift2"/>
              <w:outlineLvl w:val="1"/>
              <w:rPr>
                <w:lang w:val="en-GB"/>
              </w:rPr>
            </w:pPr>
            <w:r>
              <w:rPr>
                <w:noProof/>
                <w:lang w:eastAsia="de-CH"/>
              </w:rPr>
              <w:drawing>
                <wp:anchor distT="0" distB="0" distL="114300" distR="114300" simplePos="0" relativeHeight="252068864" behindDoc="1" locked="0" layoutInCell="1" allowOverlap="1" wp14:anchorId="30845BBD" wp14:editId="60C0410B">
                  <wp:simplePos x="0" y="0"/>
                  <wp:positionH relativeFrom="margin">
                    <wp:posOffset>1083945</wp:posOffset>
                  </wp:positionH>
                  <wp:positionV relativeFrom="paragraph">
                    <wp:posOffset>8255</wp:posOffset>
                  </wp:positionV>
                  <wp:extent cx="2249805" cy="1069975"/>
                  <wp:effectExtent l="0" t="0" r="0" b="0"/>
                  <wp:wrapTight wrapText="bothSides">
                    <wp:wrapPolygon edited="0">
                      <wp:start x="0" y="0"/>
                      <wp:lineTo x="0" y="21151"/>
                      <wp:lineTo x="21399" y="21151"/>
                      <wp:lineTo x="21399" y="0"/>
                      <wp:lineTo x="0" y="0"/>
                    </wp:wrapPolygon>
                  </wp:wrapTight>
                  <wp:docPr id="174" name="Grafik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5" cstate="print">
                            <a:extLst>
                              <a:ext uri="{28A0092B-C50C-407E-A947-70E740481C1C}">
                                <a14:useLocalDpi xmlns:a14="http://schemas.microsoft.com/office/drawing/2010/main" val="0"/>
                              </a:ext>
                            </a:extLst>
                          </a:blip>
                          <a:stretch>
                            <a:fillRect/>
                          </a:stretch>
                        </pic:blipFill>
                        <pic:spPr>
                          <a:xfrm>
                            <a:off x="0" y="0"/>
                            <a:ext cx="2249805" cy="1069975"/>
                          </a:xfrm>
                          <a:prstGeom prst="rect">
                            <a:avLst/>
                          </a:prstGeom>
                        </pic:spPr>
                      </pic:pic>
                    </a:graphicData>
                  </a:graphic>
                  <wp14:sizeRelH relativeFrom="margin">
                    <wp14:pctWidth>0</wp14:pctWidth>
                  </wp14:sizeRelH>
                  <wp14:sizeRelV relativeFrom="margin">
                    <wp14:pctHeight>0</wp14:pctHeight>
                  </wp14:sizeRelV>
                </wp:anchor>
              </w:drawing>
            </w:r>
            <w:r>
              <w:rPr>
                <w:lang w:val="en-GB"/>
              </w:rPr>
              <w:t>Malloc Failed Hook</w:t>
            </w:r>
          </w:p>
          <w:p w:rsidR="00706FCE" w:rsidRDefault="001E00EC" w:rsidP="00640DA2">
            <w:pPr>
              <w:rPr>
                <w:lang w:val="en-GB"/>
              </w:rPr>
            </w:pPr>
            <w:r>
              <w:rPr>
                <w:lang w:val="en-GB"/>
              </w:rPr>
              <w:t xml:space="preserve">- </w:t>
            </w:r>
            <w:r w:rsidR="00640DA2" w:rsidRPr="00640DA2">
              <w:rPr>
                <w:lang w:val="en-GB"/>
              </w:rPr>
              <w:t xml:space="preserve">Enabled with </w:t>
            </w:r>
          </w:p>
          <w:p w:rsidR="001E00EC" w:rsidRPr="001E00EC" w:rsidRDefault="00640DA2" w:rsidP="00640DA2">
            <w:pPr>
              <w:rPr>
                <w:i/>
                <w:lang w:val="en-GB"/>
              </w:rPr>
            </w:pPr>
            <w:r w:rsidRPr="001E00EC">
              <w:rPr>
                <w:i/>
                <w:lang w:val="en-GB"/>
              </w:rPr>
              <w:t>configUSE_MALLOC</w:t>
            </w:r>
          </w:p>
          <w:p w:rsidR="00640DA2" w:rsidRDefault="00640DA2" w:rsidP="00640DA2">
            <w:pPr>
              <w:rPr>
                <w:i/>
                <w:lang w:val="en-GB"/>
              </w:rPr>
            </w:pPr>
            <w:r w:rsidRPr="001E00EC">
              <w:rPr>
                <w:i/>
                <w:lang w:val="en-GB"/>
              </w:rPr>
              <w:t>_FAILED_HOOK</w:t>
            </w:r>
          </w:p>
          <w:p w:rsidR="001E00EC" w:rsidRPr="001E00EC" w:rsidRDefault="001E00EC" w:rsidP="00640DA2">
            <w:pPr>
              <w:rPr>
                <w:i/>
                <w:lang w:val="en-GB"/>
              </w:rPr>
            </w:pPr>
          </w:p>
          <w:p w:rsidR="00640DA2" w:rsidRPr="00640DA2" w:rsidRDefault="001E00EC" w:rsidP="00640DA2">
            <w:pPr>
              <w:rPr>
                <w:lang w:val="en-GB"/>
              </w:rPr>
            </w:pPr>
            <w:r>
              <w:rPr>
                <w:lang w:val="en-GB"/>
              </w:rPr>
              <w:t xml:space="preserve">- </w:t>
            </w:r>
            <w:r w:rsidR="00640DA2" w:rsidRPr="00640DA2">
              <w:rPr>
                <w:lang w:val="en-GB"/>
              </w:rPr>
              <w:t>Called if memory allocation failed</w:t>
            </w:r>
          </w:p>
        </w:tc>
      </w:tr>
      <w:tr w:rsidR="004568E2" w:rsidRPr="00F419A5" w:rsidTr="004568E2">
        <w:trPr>
          <w:trHeight w:val="1047"/>
        </w:trPr>
        <w:tc>
          <w:tcPr>
            <w:tcW w:w="4673" w:type="dxa"/>
            <w:gridSpan w:val="3"/>
            <w:vMerge w:val="restart"/>
            <w:tcBorders>
              <w:top w:val="dashed" w:sz="4" w:space="0" w:color="auto"/>
              <w:right w:val="dashed" w:sz="4" w:space="0" w:color="auto"/>
            </w:tcBorders>
          </w:tcPr>
          <w:p w:rsidR="004568E2" w:rsidRDefault="004568E2" w:rsidP="004C2E39">
            <w:pPr>
              <w:pStyle w:val="berschrift2"/>
              <w:outlineLvl w:val="1"/>
              <w:rPr>
                <w:lang w:val="en-GB"/>
              </w:rPr>
            </w:pPr>
            <w:r>
              <w:rPr>
                <w:lang w:val="en-GB"/>
              </w:rPr>
              <w:t>Idle Hook</w:t>
            </w:r>
          </w:p>
          <w:p w:rsidR="004568E2" w:rsidRPr="004C2E39" w:rsidRDefault="004568E2" w:rsidP="004C2E39">
            <w:pPr>
              <w:rPr>
                <w:lang w:val="en-GB"/>
              </w:rPr>
            </w:pPr>
            <w:r>
              <w:rPr>
                <w:lang w:val="en-GB"/>
              </w:rPr>
              <w:t xml:space="preserve">- </w:t>
            </w:r>
            <w:r w:rsidRPr="004C2E39">
              <w:rPr>
                <w:lang w:val="en-GB"/>
              </w:rPr>
              <w:t xml:space="preserve">Enabled with </w:t>
            </w:r>
            <w:r w:rsidRPr="004C2E39">
              <w:rPr>
                <w:i/>
                <w:lang w:val="en-GB"/>
              </w:rPr>
              <w:t>configUSE_IDLE_HOOK</w:t>
            </w:r>
          </w:p>
          <w:p w:rsidR="004568E2" w:rsidRPr="004C2E39" w:rsidRDefault="004568E2" w:rsidP="004C2E39">
            <w:pPr>
              <w:rPr>
                <w:lang w:val="en-GB"/>
              </w:rPr>
            </w:pPr>
            <w:r>
              <w:rPr>
                <w:lang w:val="en-GB"/>
              </w:rPr>
              <w:t xml:space="preserve">- </w:t>
            </w:r>
            <w:r w:rsidRPr="004C2E39">
              <w:rPr>
                <w:lang w:val="en-GB"/>
              </w:rPr>
              <w:t>Called from the IDLE ta</w:t>
            </w:r>
            <w:r>
              <w:rPr>
                <w:lang w:val="en-GB"/>
              </w:rPr>
              <w:t xml:space="preserve">sk, whenever the system no user </w:t>
            </w:r>
            <w:r w:rsidRPr="004C2E39">
              <w:rPr>
                <w:lang w:val="en-GB"/>
              </w:rPr>
              <w:t>task is running</w:t>
            </w:r>
          </w:p>
          <w:p w:rsidR="004568E2" w:rsidRPr="004C2E39" w:rsidRDefault="004568E2" w:rsidP="004C2E39">
            <w:pPr>
              <w:rPr>
                <w:lang w:val="en-GB"/>
              </w:rPr>
            </w:pPr>
            <w:r>
              <w:rPr>
                <w:lang w:val="en-GB"/>
              </w:rPr>
              <w:t xml:space="preserve">- </w:t>
            </w:r>
            <w:r w:rsidRPr="004C2E39">
              <w:rPr>
                <w:b/>
                <w:highlight w:val="yellow"/>
                <w:lang w:val="en-GB"/>
              </w:rPr>
              <w:t>Ideal place to go into low power mode</w:t>
            </w:r>
            <w:r>
              <w:rPr>
                <w:b/>
                <w:lang w:val="en-GB"/>
              </w:rPr>
              <w:t xml:space="preserve"> </w:t>
            </w:r>
            <w:r w:rsidRPr="00640DA2">
              <w:rPr>
                <w:lang w:val="en-GB"/>
              </w:rPr>
              <w:sym w:font="Wingdings" w:char="F0E0"/>
            </w:r>
            <w:r w:rsidRPr="00640DA2">
              <w:rPr>
                <w:lang w:val="en-GB"/>
              </w:rPr>
              <w:t xml:space="preserve"> </w:t>
            </w:r>
            <w:r w:rsidRPr="00640DA2">
              <w:rPr>
                <w:i/>
                <w:lang w:val="en-GB"/>
              </w:rPr>
              <w:t>CPU_EnterLowPowerMode();</w:t>
            </w:r>
          </w:p>
          <w:p w:rsidR="004568E2" w:rsidRPr="004C2E39" w:rsidRDefault="004568E2" w:rsidP="004C2E39">
            <w:pPr>
              <w:rPr>
                <w:lang w:val="en-GB"/>
              </w:rPr>
            </w:pPr>
            <w:r>
              <w:rPr>
                <w:lang w:val="en-GB"/>
              </w:rPr>
              <w:t xml:space="preserve">- </w:t>
            </w:r>
            <w:r w:rsidRPr="004C2E39">
              <w:rPr>
                <w:lang w:val="en-GB"/>
              </w:rPr>
              <w:t>Idle hook function n</w:t>
            </w:r>
            <w:r>
              <w:rPr>
                <w:lang w:val="en-GB"/>
              </w:rPr>
              <w:t xml:space="preserve">ot allowed to call blocking API </w:t>
            </w:r>
            <w:r w:rsidRPr="004C2E39">
              <w:rPr>
                <w:lang w:val="en-GB"/>
              </w:rPr>
              <w:t>functions!</w:t>
            </w:r>
          </w:p>
        </w:tc>
        <w:tc>
          <w:tcPr>
            <w:tcW w:w="5387" w:type="dxa"/>
            <w:vMerge/>
            <w:tcBorders>
              <w:left w:val="dashed" w:sz="4" w:space="0" w:color="auto"/>
              <w:bottom w:val="dashed" w:sz="4" w:space="0" w:color="auto"/>
            </w:tcBorders>
          </w:tcPr>
          <w:p w:rsidR="004568E2" w:rsidRDefault="004568E2" w:rsidP="00AD6C28">
            <w:pPr>
              <w:rPr>
                <w:lang w:val="en-GB"/>
              </w:rPr>
            </w:pPr>
          </w:p>
        </w:tc>
      </w:tr>
      <w:tr w:rsidR="00706FCE" w:rsidRPr="00F419A5" w:rsidTr="004568E2">
        <w:trPr>
          <w:trHeight w:val="533"/>
        </w:trPr>
        <w:tc>
          <w:tcPr>
            <w:tcW w:w="4673" w:type="dxa"/>
            <w:gridSpan w:val="3"/>
            <w:vMerge/>
            <w:tcBorders>
              <w:bottom w:val="dashed" w:sz="4" w:space="0" w:color="auto"/>
              <w:right w:val="dashed" w:sz="4" w:space="0" w:color="auto"/>
            </w:tcBorders>
          </w:tcPr>
          <w:p w:rsidR="00706FCE" w:rsidRDefault="00706FCE" w:rsidP="004C2E39">
            <w:pPr>
              <w:pStyle w:val="berschrift2"/>
              <w:outlineLvl w:val="1"/>
              <w:rPr>
                <w:lang w:val="en-GB"/>
              </w:rPr>
            </w:pPr>
          </w:p>
        </w:tc>
        <w:tc>
          <w:tcPr>
            <w:tcW w:w="5387" w:type="dxa"/>
            <w:vMerge w:val="restart"/>
            <w:tcBorders>
              <w:top w:val="dashed" w:sz="4" w:space="0" w:color="auto"/>
              <w:left w:val="dashed" w:sz="4" w:space="0" w:color="auto"/>
            </w:tcBorders>
          </w:tcPr>
          <w:p w:rsidR="00706FCE" w:rsidRDefault="00706FCE" w:rsidP="00706FCE">
            <w:pPr>
              <w:pStyle w:val="berschrift2"/>
              <w:outlineLvl w:val="1"/>
              <w:rPr>
                <w:lang w:val="en-GB"/>
              </w:rPr>
            </w:pPr>
            <w:r>
              <w:rPr>
                <w:noProof/>
                <w:lang w:eastAsia="de-CH"/>
              </w:rPr>
              <w:drawing>
                <wp:anchor distT="0" distB="0" distL="114300" distR="114300" simplePos="0" relativeHeight="252070912" behindDoc="1" locked="0" layoutInCell="1" allowOverlap="1" wp14:anchorId="537FDFAB" wp14:editId="6BB47504">
                  <wp:simplePos x="0" y="0"/>
                  <wp:positionH relativeFrom="margin">
                    <wp:posOffset>1101725</wp:posOffset>
                  </wp:positionH>
                  <wp:positionV relativeFrom="paragraph">
                    <wp:posOffset>10795</wp:posOffset>
                  </wp:positionV>
                  <wp:extent cx="2229485" cy="965200"/>
                  <wp:effectExtent l="0" t="0" r="0" b="6350"/>
                  <wp:wrapTight wrapText="bothSides">
                    <wp:wrapPolygon edited="0">
                      <wp:start x="0" y="0"/>
                      <wp:lineTo x="0" y="21316"/>
                      <wp:lineTo x="21409" y="21316"/>
                      <wp:lineTo x="21409" y="0"/>
                      <wp:lineTo x="0" y="0"/>
                    </wp:wrapPolygon>
                  </wp:wrapTight>
                  <wp:docPr id="175" name="Grafik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6" cstate="print">
                            <a:extLst>
                              <a:ext uri="{28A0092B-C50C-407E-A947-70E740481C1C}">
                                <a14:useLocalDpi xmlns:a14="http://schemas.microsoft.com/office/drawing/2010/main" val="0"/>
                              </a:ext>
                            </a:extLst>
                          </a:blip>
                          <a:stretch>
                            <a:fillRect/>
                          </a:stretch>
                        </pic:blipFill>
                        <pic:spPr>
                          <a:xfrm>
                            <a:off x="0" y="0"/>
                            <a:ext cx="2229485" cy="965200"/>
                          </a:xfrm>
                          <a:prstGeom prst="rect">
                            <a:avLst/>
                          </a:prstGeom>
                        </pic:spPr>
                      </pic:pic>
                    </a:graphicData>
                  </a:graphic>
                  <wp14:sizeRelH relativeFrom="margin">
                    <wp14:pctWidth>0</wp14:pctWidth>
                  </wp14:sizeRelH>
                  <wp14:sizeRelV relativeFrom="margin">
                    <wp14:pctHeight>0</wp14:pctHeight>
                  </wp14:sizeRelV>
                </wp:anchor>
              </w:drawing>
            </w:r>
            <w:r>
              <w:rPr>
                <w:lang w:val="en-GB"/>
              </w:rPr>
              <w:t>Stack Overflow</w:t>
            </w:r>
          </w:p>
          <w:p w:rsidR="00706FCE" w:rsidRDefault="00706FCE" w:rsidP="00706FCE">
            <w:pPr>
              <w:pStyle w:val="berschrift2"/>
              <w:outlineLvl w:val="1"/>
              <w:rPr>
                <w:lang w:val="en-GB"/>
              </w:rPr>
            </w:pPr>
            <w:r>
              <w:rPr>
                <w:lang w:val="en-GB"/>
              </w:rPr>
              <w:t>Failed Hook</w:t>
            </w:r>
          </w:p>
          <w:p w:rsidR="0087011D" w:rsidRPr="0087011D" w:rsidRDefault="0087011D" w:rsidP="0087011D">
            <w:pPr>
              <w:rPr>
                <w:lang w:val="en-GB"/>
              </w:rPr>
            </w:pPr>
            <w:r>
              <w:rPr>
                <w:lang w:val="en-GB"/>
              </w:rPr>
              <w:t xml:space="preserve">- </w:t>
            </w:r>
            <w:r w:rsidRPr="0087011D">
              <w:rPr>
                <w:lang w:val="en-GB"/>
              </w:rPr>
              <w:t>Enabled with</w:t>
            </w:r>
          </w:p>
          <w:p w:rsidR="0087011D" w:rsidRPr="0087011D" w:rsidRDefault="0087011D" w:rsidP="0087011D">
            <w:pPr>
              <w:rPr>
                <w:i/>
                <w:lang w:val="en-GB"/>
              </w:rPr>
            </w:pPr>
            <w:r w:rsidRPr="0087011D">
              <w:rPr>
                <w:i/>
                <w:lang w:val="en-GB"/>
              </w:rPr>
              <w:t>configCHECK_FOR_</w:t>
            </w:r>
          </w:p>
          <w:p w:rsidR="0087011D" w:rsidRPr="0087011D" w:rsidRDefault="0087011D" w:rsidP="0087011D">
            <w:pPr>
              <w:rPr>
                <w:i/>
                <w:lang w:val="en-GB"/>
              </w:rPr>
            </w:pPr>
            <w:r w:rsidRPr="0087011D">
              <w:rPr>
                <w:i/>
                <w:lang w:val="en-GB"/>
              </w:rPr>
              <w:t>STACK_OVERFLOWS</w:t>
            </w:r>
          </w:p>
          <w:p w:rsidR="0087011D" w:rsidRPr="0087011D" w:rsidRDefault="0087011D" w:rsidP="0087011D">
            <w:pPr>
              <w:rPr>
                <w:lang w:val="en-GB"/>
              </w:rPr>
            </w:pPr>
            <w:r>
              <w:rPr>
                <w:lang w:val="en-GB"/>
              </w:rPr>
              <w:t xml:space="preserve">- </w:t>
            </w:r>
            <w:r w:rsidRPr="0087011D">
              <w:rPr>
                <w:b/>
                <w:highlight w:val="yellow"/>
                <w:lang w:val="en-GB"/>
              </w:rPr>
              <w:t>Overflow check adds run-time cost</w:t>
            </w:r>
          </w:p>
          <w:p w:rsidR="0087011D" w:rsidRPr="0087011D" w:rsidRDefault="0087011D" w:rsidP="0087011D">
            <w:pPr>
              <w:rPr>
                <w:lang w:val="en-GB"/>
              </w:rPr>
            </w:pPr>
            <w:r>
              <w:rPr>
                <w:lang w:val="en-GB"/>
              </w:rPr>
              <w:t xml:space="preserve">- </w:t>
            </w:r>
            <w:r w:rsidRPr="0087011D">
              <w:rPr>
                <w:lang w:val="en-GB"/>
              </w:rPr>
              <w:t>Method 1: Check SP at task swap time</w:t>
            </w:r>
          </w:p>
          <w:p w:rsidR="00706FCE" w:rsidRPr="00706FCE" w:rsidRDefault="0087011D" w:rsidP="0087011D">
            <w:pPr>
              <w:rPr>
                <w:lang w:val="en-GB"/>
              </w:rPr>
            </w:pPr>
            <w:r>
              <w:rPr>
                <w:lang w:val="en-GB"/>
              </w:rPr>
              <w:t xml:space="preserve">- </w:t>
            </w:r>
            <w:r w:rsidRPr="0087011D">
              <w:rPr>
                <w:lang w:val="en-GB"/>
              </w:rPr>
              <w:t>Method 2: Method 1 + checking last 16 bytes pattern</w:t>
            </w:r>
          </w:p>
        </w:tc>
      </w:tr>
      <w:tr w:rsidR="00706FCE" w:rsidRPr="00F419A5" w:rsidTr="001228BB">
        <w:tc>
          <w:tcPr>
            <w:tcW w:w="4673" w:type="dxa"/>
            <w:gridSpan w:val="3"/>
            <w:tcBorders>
              <w:top w:val="dashed" w:sz="4" w:space="0" w:color="auto"/>
              <w:bottom w:val="dashed" w:sz="4" w:space="0" w:color="auto"/>
              <w:right w:val="dashed" w:sz="4" w:space="0" w:color="auto"/>
            </w:tcBorders>
          </w:tcPr>
          <w:p w:rsidR="00706FCE" w:rsidRDefault="00706FCE" w:rsidP="00640DA2">
            <w:pPr>
              <w:pStyle w:val="berschrift2"/>
              <w:outlineLvl w:val="1"/>
              <w:rPr>
                <w:lang w:val="en-GB"/>
              </w:rPr>
            </w:pPr>
            <w:r>
              <w:rPr>
                <w:lang w:val="en-GB"/>
              </w:rPr>
              <w:t>Tick Hook</w:t>
            </w:r>
          </w:p>
          <w:p w:rsidR="00706FCE" w:rsidRPr="00640DA2" w:rsidRDefault="00706FCE" w:rsidP="00640DA2">
            <w:pPr>
              <w:rPr>
                <w:lang w:val="en-GB"/>
              </w:rPr>
            </w:pPr>
            <w:r>
              <w:rPr>
                <w:lang w:val="en-GB"/>
              </w:rPr>
              <w:t xml:space="preserve">- </w:t>
            </w:r>
            <w:r w:rsidRPr="00640DA2">
              <w:rPr>
                <w:lang w:val="en-GB"/>
              </w:rPr>
              <w:t xml:space="preserve">Enabled with </w:t>
            </w:r>
            <w:r w:rsidRPr="00640DA2">
              <w:rPr>
                <w:rStyle w:val="StandardkursivINTROZusammenfassungZchn"/>
              </w:rPr>
              <w:t>configUSE_TICK_HOOK</w:t>
            </w:r>
          </w:p>
          <w:p w:rsidR="00706FCE" w:rsidRPr="00640DA2" w:rsidRDefault="00706FCE" w:rsidP="00640DA2">
            <w:pPr>
              <w:rPr>
                <w:lang w:val="en-GB"/>
              </w:rPr>
            </w:pPr>
            <w:r>
              <w:rPr>
                <w:lang w:val="en-GB"/>
              </w:rPr>
              <w:t xml:space="preserve">- </w:t>
            </w:r>
            <w:r w:rsidRPr="00640DA2">
              <w:rPr>
                <w:lang w:val="en-GB"/>
              </w:rPr>
              <w:t>Called from tick interrupt</w:t>
            </w:r>
          </w:p>
          <w:p w:rsidR="00706FCE" w:rsidRPr="00640DA2" w:rsidRDefault="00706FCE" w:rsidP="00640DA2">
            <w:pPr>
              <w:rPr>
                <w:lang w:val="en-GB"/>
              </w:rPr>
            </w:pPr>
            <w:r>
              <w:rPr>
                <w:lang w:val="en-GB"/>
              </w:rPr>
              <w:t xml:space="preserve">- </w:t>
            </w:r>
            <w:r w:rsidRPr="00640DA2">
              <w:rPr>
                <w:b/>
                <w:highlight w:val="yellow"/>
                <w:lang w:val="en-GB"/>
              </w:rPr>
              <w:t>Can be used instead of a dedicated timer running at tick frequency</w:t>
            </w:r>
          </w:p>
          <w:p w:rsidR="00706FCE" w:rsidRPr="00640DA2" w:rsidRDefault="00706FCE" w:rsidP="00640DA2">
            <w:pPr>
              <w:rPr>
                <w:lang w:val="en-GB"/>
              </w:rPr>
            </w:pPr>
            <w:r>
              <w:rPr>
                <w:lang w:val="en-GB"/>
              </w:rPr>
              <w:t xml:space="preserve">- </w:t>
            </w:r>
            <w:r w:rsidRPr="00640DA2">
              <w:rPr>
                <w:lang w:val="en-GB"/>
              </w:rPr>
              <w:t xml:space="preserve">Executed in interrupt context, </w:t>
            </w:r>
            <w:r w:rsidRPr="00640DA2">
              <w:rPr>
                <w:b/>
                <w:highlight w:val="yellow"/>
                <w:lang w:val="en-GB"/>
              </w:rPr>
              <w:t>keep it short!</w:t>
            </w:r>
          </w:p>
          <w:p w:rsidR="00706FCE" w:rsidRDefault="00706FCE" w:rsidP="00640DA2">
            <w:pPr>
              <w:rPr>
                <w:lang w:val="en-GB"/>
              </w:rPr>
            </w:pPr>
            <w:r>
              <w:rPr>
                <w:lang w:val="en-GB"/>
              </w:rPr>
              <w:t xml:space="preserve">- </w:t>
            </w:r>
            <w:r w:rsidRPr="00640DA2">
              <w:rPr>
                <w:lang w:val="en-GB"/>
              </w:rPr>
              <w:t>Only FromISR() RTOS API functions can be called</w:t>
            </w:r>
          </w:p>
        </w:tc>
        <w:tc>
          <w:tcPr>
            <w:tcW w:w="5387" w:type="dxa"/>
            <w:vMerge/>
            <w:tcBorders>
              <w:left w:val="dashed" w:sz="4" w:space="0" w:color="auto"/>
              <w:bottom w:val="dashed" w:sz="4" w:space="0" w:color="auto"/>
            </w:tcBorders>
          </w:tcPr>
          <w:p w:rsidR="00706FCE" w:rsidRDefault="00706FCE" w:rsidP="00AD6C28">
            <w:pPr>
              <w:rPr>
                <w:lang w:val="en-GB"/>
              </w:rPr>
            </w:pPr>
          </w:p>
        </w:tc>
      </w:tr>
      <w:tr w:rsidR="00706FCE" w:rsidRPr="00F419A5" w:rsidTr="007D71BF">
        <w:tc>
          <w:tcPr>
            <w:tcW w:w="10060" w:type="dxa"/>
            <w:gridSpan w:val="4"/>
            <w:tcBorders>
              <w:top w:val="dashed" w:sz="4" w:space="0" w:color="auto"/>
            </w:tcBorders>
          </w:tcPr>
          <w:p w:rsidR="00706FCE" w:rsidRDefault="00706FCE" w:rsidP="00640DA2">
            <w:pPr>
              <w:pStyle w:val="berschrift2"/>
              <w:outlineLvl w:val="1"/>
              <w:rPr>
                <w:lang w:val="en-GB"/>
              </w:rPr>
            </w:pPr>
            <w:r>
              <w:rPr>
                <w:lang w:val="en-GB"/>
              </w:rPr>
              <w:t>Hooks Summary</w:t>
            </w:r>
          </w:p>
          <w:p w:rsidR="00706FCE" w:rsidRDefault="00706FCE" w:rsidP="00706FCE">
            <w:pPr>
              <w:rPr>
                <w:lang w:val="en-GB"/>
              </w:rPr>
            </w:pPr>
            <w:r w:rsidRPr="00706FCE">
              <w:rPr>
                <w:lang w:val="en-GB"/>
              </w:rPr>
              <w:t>1.</w:t>
            </w:r>
            <w:r>
              <w:rPr>
                <w:lang w:val="en-GB"/>
              </w:rPr>
              <w:t xml:space="preserve"> </w:t>
            </w:r>
            <w:r w:rsidRPr="00706FCE">
              <w:rPr>
                <w:lang w:val="en-GB"/>
              </w:rPr>
              <w:t xml:space="preserve">Concept </w:t>
            </w:r>
            <w:r w:rsidRPr="00706FCE">
              <w:rPr>
                <w:lang w:val="en-GB"/>
              </w:rPr>
              <w:sym w:font="Wingdings" w:char="F0E0"/>
            </w:r>
            <w:r w:rsidRPr="00706FCE">
              <w:rPr>
                <w:lang w:val="en-GB"/>
              </w:rPr>
              <w:t xml:space="preserve"> hooks are used as events to notify the application 2. Hooks are optional (have to be enabled if we want use it)</w:t>
            </w:r>
          </w:p>
          <w:p w:rsidR="00706FCE" w:rsidRPr="00706FCE" w:rsidRDefault="00706FCE" w:rsidP="00706FCE">
            <w:pPr>
              <w:rPr>
                <w:lang w:val="en-GB"/>
              </w:rPr>
            </w:pPr>
            <w:r>
              <w:rPr>
                <w:lang w:val="en-GB"/>
              </w:rPr>
              <w:t xml:space="preserve">3. </w:t>
            </w:r>
            <w:r w:rsidRPr="00706FCE">
              <w:rPr>
                <w:lang w:val="en-GB"/>
              </w:rPr>
              <w:t>Error hoo</w:t>
            </w:r>
            <w:r>
              <w:rPr>
                <w:lang w:val="en-GB"/>
              </w:rPr>
              <w:t xml:space="preserve">ks (Malloc Failed Hook and Stack Overflow Failed Hook) </w:t>
            </w:r>
            <w:r w:rsidRPr="00706FCE">
              <w:rPr>
                <w:lang w:val="en-GB"/>
              </w:rPr>
              <w:sym w:font="Wingdings" w:char="F0E0"/>
            </w:r>
            <w:r>
              <w:rPr>
                <w:lang w:val="en-GB"/>
              </w:rPr>
              <w:t xml:space="preserve">  disable interrupts and halt </w:t>
            </w:r>
            <w:r w:rsidRPr="00706FCE">
              <w:rPr>
                <w:lang w:val="en-GB"/>
              </w:rPr>
              <w:t>system</w:t>
            </w:r>
          </w:p>
        </w:tc>
      </w:tr>
    </w:tbl>
    <w:p w:rsidR="00291D10" w:rsidRDefault="00291D10" w:rsidP="00AD6C28">
      <w:pPr>
        <w:rPr>
          <w:lang w:val="en-GB"/>
        </w:rPr>
      </w:pPr>
    </w:p>
    <w:tbl>
      <w:tblPr>
        <w:tblStyle w:val="Tabellenraster"/>
        <w:tblW w:w="10060" w:type="dxa"/>
        <w:tblLook w:val="04A0" w:firstRow="1" w:lastRow="0" w:firstColumn="1" w:lastColumn="0" w:noHBand="0" w:noVBand="1"/>
      </w:tblPr>
      <w:tblGrid>
        <w:gridCol w:w="4957"/>
        <w:gridCol w:w="708"/>
        <w:gridCol w:w="4395"/>
      </w:tblGrid>
      <w:tr w:rsidR="00840A58" w:rsidRPr="00F419A5" w:rsidTr="004D6DB0">
        <w:trPr>
          <w:trHeight w:val="3104"/>
        </w:trPr>
        <w:tc>
          <w:tcPr>
            <w:tcW w:w="5665" w:type="dxa"/>
            <w:gridSpan w:val="2"/>
            <w:tcBorders>
              <w:bottom w:val="dashed" w:sz="4" w:space="0" w:color="auto"/>
              <w:right w:val="dashed" w:sz="4" w:space="0" w:color="auto"/>
            </w:tcBorders>
          </w:tcPr>
          <w:p w:rsidR="00840A58" w:rsidRDefault="00840A58" w:rsidP="005616C6">
            <w:pPr>
              <w:pStyle w:val="berschrift1"/>
              <w:outlineLvl w:val="0"/>
              <w:rPr>
                <w:lang w:val="en-GB"/>
              </w:rPr>
            </w:pPr>
            <w:r>
              <w:rPr>
                <w:lang w:val="en-GB"/>
              </w:rPr>
              <w:lastRenderedPageBreak/>
              <w:t>FreeRTOS Heap Memory</w:t>
            </w:r>
          </w:p>
          <w:p w:rsidR="00840A58" w:rsidRDefault="00840A58" w:rsidP="005616C6">
            <w:pPr>
              <w:rPr>
                <w:lang w:val="en-GB"/>
              </w:rPr>
            </w:pPr>
            <w:r w:rsidRPr="005616C6">
              <w:rPr>
                <w:lang w:val="en-GB"/>
              </w:rPr>
              <w:t>FreeRTOS is using a</w:t>
            </w:r>
            <w:r>
              <w:rPr>
                <w:lang w:val="en-GB"/>
              </w:rPr>
              <w:t xml:space="preserve"> dynamic memory area named Heap</w:t>
            </w:r>
            <w:r w:rsidRPr="005616C6">
              <w:rPr>
                <w:lang w:val="en-GB"/>
              </w:rPr>
              <w:t xml:space="preserve">. </w:t>
            </w:r>
          </w:p>
          <w:p w:rsidR="00840A58" w:rsidRPr="005616C6" w:rsidRDefault="00840A58" w:rsidP="005616C6">
            <w:pPr>
              <w:rPr>
                <w:lang w:val="en-GB"/>
              </w:rPr>
            </w:pPr>
            <w:r w:rsidRPr="007C205F">
              <w:rPr>
                <w:b/>
                <w:highlight w:val="yellow"/>
                <w:lang w:val="en-GB"/>
              </w:rPr>
              <w:t xml:space="preserve">The Heap </w:t>
            </w:r>
            <w:r w:rsidRPr="00DF6D1C">
              <w:rPr>
                <w:b/>
                <w:highlight w:val="yellow"/>
                <w:lang w:val="en-GB"/>
              </w:rPr>
              <w:t>is used for:</w:t>
            </w:r>
          </w:p>
          <w:p w:rsidR="00840A58" w:rsidRPr="005616C6" w:rsidRDefault="00840A58" w:rsidP="005616C6">
            <w:pPr>
              <w:rPr>
                <w:lang w:val="en-GB"/>
              </w:rPr>
            </w:pPr>
            <w:r>
              <w:rPr>
                <w:lang w:val="en-GB"/>
              </w:rPr>
              <w:t xml:space="preserve">- </w:t>
            </w:r>
            <w:r w:rsidRPr="005616C6">
              <w:rPr>
                <w:lang w:val="en-GB"/>
              </w:rPr>
              <w:t>Stack memory for the task</w:t>
            </w:r>
          </w:p>
          <w:p w:rsidR="00840A58" w:rsidRDefault="00840A58" w:rsidP="005616C6">
            <w:pPr>
              <w:rPr>
                <w:lang w:val="en-GB"/>
              </w:rPr>
            </w:pPr>
            <w:r>
              <w:rPr>
                <w:lang w:val="en-GB"/>
              </w:rPr>
              <w:t xml:space="preserve">- </w:t>
            </w:r>
            <w:r w:rsidRPr="005616C6">
              <w:rPr>
                <w:lang w:val="en-GB"/>
              </w:rPr>
              <w:t>RTOS internal structures li</w:t>
            </w:r>
            <w:r>
              <w:rPr>
                <w:lang w:val="en-GB"/>
              </w:rPr>
              <w:t>ke the TCB (Task Control Block)</w:t>
            </w:r>
          </w:p>
          <w:p w:rsidR="00840A58" w:rsidRPr="005616C6" w:rsidRDefault="00840A58" w:rsidP="005616C6">
            <w:pPr>
              <w:rPr>
                <w:lang w:val="en-GB"/>
              </w:rPr>
            </w:pPr>
            <w:r>
              <w:rPr>
                <w:lang w:val="en-GB"/>
              </w:rPr>
              <w:t xml:space="preserve">- </w:t>
            </w:r>
            <w:r w:rsidRPr="005616C6">
              <w:rPr>
                <w:lang w:val="en-GB"/>
              </w:rPr>
              <w:t>Allocation of Semaphores, Mutex and Queues</w:t>
            </w:r>
          </w:p>
          <w:p w:rsidR="00840A58" w:rsidRPr="005616C6" w:rsidRDefault="00840A58" w:rsidP="005616C6">
            <w:pPr>
              <w:rPr>
                <w:lang w:val="en-GB"/>
              </w:rPr>
            </w:pPr>
            <w:r>
              <w:rPr>
                <w:lang w:val="en-GB"/>
              </w:rPr>
              <w:t xml:space="preserve">- </w:t>
            </w:r>
            <w:r w:rsidRPr="005616C6">
              <w:rPr>
                <w:lang w:val="en-GB"/>
              </w:rPr>
              <w:t>Dynamic memory allocated by application with pvPortMalloc()</w:t>
            </w:r>
          </w:p>
          <w:p w:rsidR="00840A58" w:rsidRDefault="00840A58" w:rsidP="00AD6C28">
            <w:pPr>
              <w:rPr>
                <w:lang w:val="en-GB"/>
              </w:rPr>
            </w:pPr>
          </w:p>
          <w:p w:rsidR="00840A58" w:rsidRDefault="00840A58" w:rsidP="00DF6D1C">
            <w:pPr>
              <w:rPr>
                <w:lang w:val="en-GB"/>
              </w:rPr>
            </w:pPr>
            <w:r>
              <w:rPr>
                <w:lang w:val="en-GB"/>
              </w:rPr>
              <w:t xml:space="preserve">- Configure the Heap size with </w:t>
            </w:r>
            <w:r w:rsidRPr="00DF6D1C">
              <w:rPr>
                <w:i/>
                <w:lang w:val="en-GB"/>
              </w:rPr>
              <w:t>configTOTAL_HEAP_SIZE</w:t>
            </w:r>
            <w:r>
              <w:rPr>
                <w:i/>
                <w:lang w:val="en-GB"/>
              </w:rPr>
              <w:t xml:space="preserve"> </w:t>
            </w:r>
            <w:r w:rsidRPr="00DF6D1C">
              <w:rPr>
                <w:lang w:val="en-GB"/>
              </w:rPr>
              <w:sym w:font="Wingdings" w:char="F0E0"/>
            </w:r>
            <w:r>
              <w:rPr>
                <w:lang w:val="en-GB"/>
              </w:rPr>
              <w:t xml:space="preserve"> size in bytes</w:t>
            </w:r>
          </w:p>
          <w:p w:rsidR="00840A58" w:rsidRPr="00DF6D1C" w:rsidRDefault="00840A58" w:rsidP="00DF6D1C">
            <w:pPr>
              <w:rPr>
                <w:lang w:val="en-GB"/>
              </w:rPr>
            </w:pPr>
            <w:r>
              <w:rPr>
                <w:lang w:val="en-GB"/>
              </w:rPr>
              <w:t xml:space="preserve">- </w:t>
            </w:r>
            <w:r w:rsidRPr="00DF6D1C">
              <w:rPr>
                <w:lang w:val="en-GB"/>
              </w:rPr>
              <w:t>Efficiency: tuned for small code size</w:t>
            </w:r>
          </w:p>
          <w:p w:rsidR="00840A58" w:rsidRPr="00DF6D1C" w:rsidRDefault="00840A58" w:rsidP="00DF6D1C">
            <w:pPr>
              <w:rPr>
                <w:lang w:val="en-GB"/>
              </w:rPr>
            </w:pPr>
            <w:r>
              <w:rPr>
                <w:lang w:val="en-GB"/>
              </w:rPr>
              <w:t xml:space="preserve">- </w:t>
            </w:r>
            <w:r w:rsidRPr="00DF6D1C">
              <w:rPr>
                <w:lang w:val="en-GB"/>
              </w:rPr>
              <w:t>Thread safe: to be used from multiple threads</w:t>
            </w:r>
          </w:p>
          <w:p w:rsidR="00840A58" w:rsidRPr="00DF6D1C" w:rsidRDefault="00840A58" w:rsidP="00DF6D1C">
            <w:pPr>
              <w:rPr>
                <w:lang w:val="en-GB"/>
              </w:rPr>
            </w:pPr>
            <w:r>
              <w:rPr>
                <w:lang w:val="en-GB"/>
              </w:rPr>
              <w:t xml:space="preserve">- </w:t>
            </w:r>
            <w:r w:rsidRPr="00DF6D1C">
              <w:rPr>
                <w:lang w:val="en-GB"/>
              </w:rPr>
              <w:t>Deterministic: timing guaranteed within error margin</w:t>
            </w:r>
            <w:r>
              <w:rPr>
                <w:lang w:val="en-GB"/>
              </w:rPr>
              <w:t xml:space="preserve"> (Fehlerbereich)</w:t>
            </w:r>
          </w:p>
          <w:p w:rsidR="00840A58" w:rsidRPr="00DF6D1C" w:rsidRDefault="00840A58" w:rsidP="00DF6D1C">
            <w:pPr>
              <w:rPr>
                <w:lang w:val="en-GB"/>
              </w:rPr>
            </w:pPr>
            <w:r>
              <w:rPr>
                <w:lang w:val="en-GB"/>
              </w:rPr>
              <w:t xml:space="preserve">- </w:t>
            </w:r>
            <w:r w:rsidRPr="00DF6D1C">
              <w:rPr>
                <w:lang w:val="en-GB"/>
              </w:rPr>
              <w:t>Multiple allocation ’Schemes’, one selected at</w:t>
            </w:r>
          </w:p>
          <w:p w:rsidR="00840A58" w:rsidRPr="00DF6D1C" w:rsidRDefault="00840A58" w:rsidP="00AD6C28">
            <w:pPr>
              <w:rPr>
                <w:lang w:val="en-GB"/>
              </w:rPr>
            </w:pPr>
            <w:r w:rsidRPr="00DF6D1C">
              <w:rPr>
                <w:lang w:val="en-GB"/>
              </w:rPr>
              <w:t>configuration time</w:t>
            </w:r>
          </w:p>
        </w:tc>
        <w:tc>
          <w:tcPr>
            <w:tcW w:w="4395" w:type="dxa"/>
            <w:vMerge w:val="restart"/>
            <w:tcBorders>
              <w:left w:val="dashed" w:sz="4" w:space="0" w:color="auto"/>
            </w:tcBorders>
          </w:tcPr>
          <w:p w:rsidR="00840A58" w:rsidRDefault="00840A58" w:rsidP="00840A58">
            <w:pPr>
              <w:rPr>
                <w:i/>
                <w:lang w:val="en-GB"/>
              </w:rPr>
            </w:pPr>
            <w:r w:rsidRPr="007D71BF">
              <w:rPr>
                <w:rStyle w:val="berschrift2Zchn"/>
                <w:lang w:val="en-GB"/>
              </w:rPr>
              <w:t>Heap Schemes</w:t>
            </w:r>
            <w:r>
              <w:rPr>
                <w:lang w:val="en-GB"/>
              </w:rPr>
              <w:t xml:space="preserve"> </w:t>
            </w:r>
            <w:r w:rsidRPr="00667A8E">
              <w:rPr>
                <w:lang w:val="en-GB"/>
              </w:rPr>
              <w:sym w:font="Wingdings" w:char="F0E0"/>
            </w:r>
            <w:r>
              <w:rPr>
                <w:lang w:val="en-GB"/>
              </w:rPr>
              <w:t xml:space="preserve"> </w:t>
            </w:r>
            <w:r w:rsidRPr="00667A8E">
              <w:rPr>
                <w:i/>
                <w:lang w:val="en-GB"/>
              </w:rPr>
              <w:t>configFRTOS_MEMORY_SCHEME</w:t>
            </w:r>
          </w:p>
          <w:p w:rsidR="00840A58" w:rsidRDefault="00840A58" w:rsidP="00840A58">
            <w:pPr>
              <w:rPr>
                <w:b/>
                <w:u w:val="single"/>
                <w:lang w:val="en-GB"/>
              </w:rPr>
            </w:pPr>
            <w:r w:rsidRPr="00B423D0">
              <w:rPr>
                <w:b/>
                <w:highlight w:val="yellow"/>
                <w:u w:val="single"/>
                <w:lang w:val="en-GB"/>
              </w:rPr>
              <w:t>5 predefined allocation ‘Schemes’:</w:t>
            </w:r>
          </w:p>
          <w:p w:rsidR="00840A58" w:rsidRPr="007D71BF" w:rsidRDefault="00840A58" w:rsidP="00840A58">
            <w:pPr>
              <w:rPr>
                <w:b/>
                <w:lang w:val="en-GB"/>
              </w:rPr>
            </w:pPr>
            <w:r w:rsidRPr="00B423D0">
              <w:rPr>
                <w:b/>
                <w:highlight w:val="yellow"/>
                <w:lang w:val="en-GB"/>
              </w:rPr>
              <w:t>1. Alloc only</w:t>
            </w:r>
            <w:r w:rsidRPr="00B423D0">
              <w:rPr>
                <w:b/>
                <w:lang w:val="en-GB"/>
              </w:rPr>
              <w:t xml:space="preserve"> </w:t>
            </w:r>
            <w:r w:rsidRPr="007D71BF">
              <w:rPr>
                <w:b/>
                <w:lang w:val="en-GB"/>
              </w:rPr>
              <w:sym w:font="Wingdings" w:char="F0E0"/>
            </w:r>
            <w:r>
              <w:rPr>
                <w:b/>
                <w:lang w:val="en-GB"/>
              </w:rPr>
              <w:t xml:space="preserve"> </w:t>
            </w:r>
            <w:r w:rsidRPr="00B423D0">
              <w:rPr>
                <w:lang w:val="en-GB"/>
              </w:rPr>
              <w:t>The Scheme 1 is a very simple one. Memory and tasks only can</w:t>
            </w:r>
            <w:r>
              <w:rPr>
                <w:lang w:val="en-GB"/>
              </w:rPr>
              <w:t xml:space="preserve"> be allo</w:t>
            </w:r>
            <w:r w:rsidRPr="00B423D0">
              <w:rPr>
                <w:lang w:val="en-GB"/>
              </w:rPr>
              <w:t>cated, but not freed. This scheme works for man</w:t>
            </w:r>
            <w:r>
              <w:rPr>
                <w:lang w:val="en-GB"/>
              </w:rPr>
              <w:t xml:space="preserve">y application types where tasks </w:t>
            </w:r>
            <w:r w:rsidRPr="00B423D0">
              <w:rPr>
                <w:lang w:val="en-GB"/>
              </w:rPr>
              <w:t xml:space="preserve">or memory is only allocated at the beginning, </w:t>
            </w:r>
            <w:r>
              <w:rPr>
                <w:lang w:val="en-GB"/>
              </w:rPr>
              <w:t xml:space="preserve">but never released. This scheme </w:t>
            </w:r>
            <w:r w:rsidRPr="00B423D0">
              <w:rPr>
                <w:lang w:val="en-GB"/>
              </w:rPr>
              <w:t>is deterministic (it always takes the same amou</w:t>
            </w:r>
            <w:r>
              <w:rPr>
                <w:lang w:val="en-GB"/>
              </w:rPr>
              <w:t xml:space="preserve">nt of time) and does not result </w:t>
            </w:r>
            <w:r w:rsidRPr="00B423D0">
              <w:rPr>
                <w:lang w:val="en-GB"/>
              </w:rPr>
              <w:t>in memory fragmentation.</w:t>
            </w:r>
          </w:p>
          <w:p w:rsidR="00840A58" w:rsidRPr="007D71BF" w:rsidRDefault="00840A58" w:rsidP="00840A58">
            <w:pPr>
              <w:rPr>
                <w:b/>
                <w:lang w:val="en-GB"/>
              </w:rPr>
            </w:pPr>
            <w:r w:rsidRPr="00B423D0">
              <w:rPr>
                <w:b/>
                <w:highlight w:val="yellow"/>
                <w:lang w:val="en-GB"/>
              </w:rPr>
              <w:t>2. No merge</w:t>
            </w:r>
            <w:r>
              <w:rPr>
                <w:b/>
                <w:lang w:val="en-GB"/>
              </w:rPr>
              <w:t xml:space="preserve"> </w:t>
            </w:r>
            <w:r w:rsidRPr="007D71BF">
              <w:rPr>
                <w:b/>
                <w:lang w:val="en-GB"/>
              </w:rPr>
              <w:sym w:font="Wingdings" w:char="F0E0"/>
            </w:r>
            <w:r>
              <w:rPr>
                <w:b/>
                <w:lang w:val="en-GB"/>
              </w:rPr>
              <w:t xml:space="preserve"> </w:t>
            </w:r>
            <w:r w:rsidRPr="00B423D0">
              <w:rPr>
                <w:lang w:val="en-GB"/>
              </w:rPr>
              <w:t>With Scheme 2 memory blocks can be deallo</w:t>
            </w:r>
            <w:r>
              <w:rPr>
                <w:lang w:val="en-GB"/>
              </w:rPr>
              <w:t xml:space="preserve">cated, but the </w:t>
            </w:r>
            <w:r w:rsidRPr="00B423D0">
              <w:rPr>
                <w:b/>
                <w:highlight w:val="yellow"/>
                <w:lang w:val="en-GB"/>
              </w:rPr>
              <w:t>freed blocks are not merged. This can</w:t>
            </w:r>
            <w:r>
              <w:rPr>
                <w:b/>
                <w:highlight w:val="yellow"/>
                <w:lang w:val="en-GB"/>
              </w:rPr>
              <w:t xml:space="preserve"> result in Memory Fragmentation!</w:t>
            </w:r>
            <w:r w:rsidRPr="00B423D0">
              <w:rPr>
                <w:b/>
                <w:lang w:val="en-GB"/>
              </w:rPr>
              <w:t xml:space="preserve"> </w:t>
            </w:r>
            <w:r>
              <w:rPr>
                <w:lang w:val="en-GB"/>
              </w:rPr>
              <w:t xml:space="preserve">While Scheme 2 is more </w:t>
            </w:r>
            <w:r w:rsidRPr="00B423D0">
              <w:rPr>
                <w:lang w:val="en-GB"/>
              </w:rPr>
              <w:t>e</w:t>
            </w:r>
            <w:r>
              <w:rPr>
                <w:lang w:val="en-GB"/>
              </w:rPr>
              <w:t>ffi</w:t>
            </w:r>
            <w:r w:rsidRPr="00B423D0">
              <w:rPr>
                <w:lang w:val="en-GB"/>
              </w:rPr>
              <w:br w:type="column"/>
              <w:t xml:space="preserve">cient than standard C library </w:t>
            </w:r>
            <w:proofErr w:type="gramStart"/>
            <w:r w:rsidRPr="00B423D0">
              <w:rPr>
                <w:lang w:val="en-GB"/>
              </w:rPr>
              <w:t>malloc(</w:t>
            </w:r>
            <w:proofErr w:type="gramEnd"/>
            <w:r w:rsidRPr="00B423D0">
              <w:rPr>
                <w:lang w:val="en-GB"/>
              </w:rPr>
              <w:t>) and free(), it is not deterministic.</w:t>
            </w:r>
          </w:p>
          <w:p w:rsidR="00840A58" w:rsidRDefault="00840A58" w:rsidP="00840A58">
            <w:pPr>
              <w:rPr>
                <w:lang w:val="en-GB"/>
              </w:rPr>
            </w:pPr>
            <w:r w:rsidRPr="007D71BF">
              <w:rPr>
                <w:b/>
                <w:highlight w:val="yellow"/>
                <w:lang w:val="en-GB"/>
              </w:rPr>
              <w:t>3. malloc/free</w:t>
            </w:r>
            <w:r>
              <w:rPr>
                <w:b/>
                <w:lang w:val="en-GB"/>
              </w:rPr>
              <w:t xml:space="preserve"> </w:t>
            </w:r>
            <w:r w:rsidRPr="007D71BF">
              <w:rPr>
                <w:b/>
                <w:lang w:val="en-GB"/>
              </w:rPr>
              <w:sym w:font="Wingdings" w:char="F0E0"/>
            </w:r>
            <w:r>
              <w:rPr>
                <w:b/>
                <w:lang w:val="en-GB"/>
              </w:rPr>
              <w:t xml:space="preserve"> </w:t>
            </w:r>
            <w:r w:rsidRPr="00B423D0">
              <w:rPr>
                <w:lang w:val="en-GB"/>
              </w:rPr>
              <w:t>Scheme 3 is a t</w:t>
            </w:r>
            <w:r>
              <w:rPr>
                <w:lang w:val="en-GB"/>
              </w:rPr>
              <w:t>h</w:t>
            </w:r>
            <w:r w:rsidRPr="00B423D0">
              <w:rPr>
                <w:lang w:val="en-GB"/>
              </w:rPr>
              <w:t>read-safe wrapper to the</w:t>
            </w:r>
            <w:r>
              <w:rPr>
                <w:lang w:val="en-GB"/>
              </w:rPr>
              <w:t xml:space="preserve"> </w:t>
            </w:r>
            <w:proofErr w:type="gramStart"/>
            <w:r>
              <w:rPr>
                <w:lang w:val="en-GB"/>
              </w:rPr>
              <w:t>malloc(</w:t>
            </w:r>
            <w:proofErr w:type="gramEnd"/>
            <w:r>
              <w:rPr>
                <w:lang w:val="en-GB"/>
              </w:rPr>
              <w:t xml:space="preserve">) and free() standard C </w:t>
            </w:r>
            <w:r w:rsidRPr="00B423D0">
              <w:rPr>
                <w:lang w:val="en-GB"/>
              </w:rPr>
              <w:t>library functions. Using this scheme enough h</w:t>
            </w:r>
            <w:r>
              <w:rPr>
                <w:lang w:val="en-GB"/>
              </w:rPr>
              <w:t xml:space="preserve">eap memory should be allocated </w:t>
            </w:r>
            <w:r w:rsidRPr="00B423D0">
              <w:rPr>
                <w:lang w:val="en-GB"/>
              </w:rPr>
              <w:t xml:space="preserve">for the standard library memory manager. </w:t>
            </w:r>
            <w:proofErr w:type="gramStart"/>
            <w:r w:rsidRPr="007D71BF">
              <w:rPr>
                <w:i/>
                <w:lang w:val="en-GB"/>
              </w:rPr>
              <w:t>configTOTAL</w:t>
            </w:r>
            <w:proofErr w:type="gramEnd"/>
            <w:r w:rsidRPr="007D71BF">
              <w:rPr>
                <w:i/>
                <w:lang w:val="en-GB"/>
              </w:rPr>
              <w:t xml:space="preserve"> HEAP SIZE</w:t>
            </w:r>
            <w:r w:rsidRPr="007D71BF">
              <w:rPr>
                <w:lang w:val="en-GB"/>
              </w:rPr>
              <w:t xml:space="preserve"> is ignored for that scheme</w:t>
            </w:r>
            <w:r w:rsidRPr="00B423D0">
              <w:rPr>
                <w:lang w:val="en-GB"/>
              </w:rPr>
              <w:t>. The standard C library mem</w:t>
            </w:r>
            <w:r>
              <w:rPr>
                <w:lang w:val="en-GB"/>
              </w:rPr>
              <w:t xml:space="preserve">ory allocation is considered as </w:t>
            </w:r>
            <w:r w:rsidRPr="00B423D0">
              <w:rPr>
                <w:lang w:val="en-GB"/>
              </w:rPr>
              <w:t>non-deterministic.</w:t>
            </w:r>
          </w:p>
          <w:p w:rsidR="00840A58" w:rsidRDefault="00840A58" w:rsidP="00840A58">
            <w:pPr>
              <w:rPr>
                <w:lang w:val="en-GB"/>
              </w:rPr>
            </w:pPr>
            <w:r w:rsidRPr="007D71BF">
              <w:rPr>
                <w:b/>
                <w:highlight w:val="yellow"/>
                <w:lang w:val="en-GB"/>
              </w:rPr>
              <w:t>4. Merge free blocks</w:t>
            </w:r>
            <w:r>
              <w:rPr>
                <w:b/>
                <w:lang w:val="en-GB"/>
              </w:rPr>
              <w:t xml:space="preserve"> </w:t>
            </w:r>
            <w:r w:rsidRPr="007D71BF">
              <w:rPr>
                <w:lang w:val="en-GB"/>
              </w:rPr>
              <w:sym w:font="Wingdings" w:char="F0E0"/>
            </w:r>
            <w:r w:rsidRPr="007D71BF">
              <w:rPr>
                <w:lang w:val="en-GB"/>
              </w:rPr>
              <w:t xml:space="preserve"> we use this scheme in INTRO Projects</w:t>
            </w:r>
            <w:r>
              <w:rPr>
                <w:lang w:val="en-GB"/>
              </w:rPr>
              <w:t xml:space="preserve">. </w:t>
            </w:r>
          </w:p>
          <w:p w:rsidR="00840A58" w:rsidRDefault="00840A58" w:rsidP="00840A58">
            <w:pPr>
              <w:rPr>
                <w:lang w:val="en-GB"/>
              </w:rPr>
            </w:pPr>
            <w:r w:rsidRPr="007D71BF">
              <w:rPr>
                <w:b/>
                <w:highlight w:val="yellow"/>
                <w:lang w:val="en-GB"/>
              </w:rPr>
              <w:t>Scheme 4 is the same as Scheme2, but does merging of free blocks and therefore avoids memory fragmentation</w:t>
            </w:r>
            <w:r>
              <w:rPr>
                <w:lang w:val="en-GB"/>
              </w:rPr>
              <w:t xml:space="preserve">. </w:t>
            </w:r>
            <w:r w:rsidRPr="007D71BF">
              <w:rPr>
                <w:lang w:val="en-GB"/>
              </w:rPr>
              <w:t xml:space="preserve">Scheme </w:t>
            </w:r>
            <w:r>
              <w:rPr>
                <w:lang w:val="en-GB"/>
              </w:rPr>
              <w:t>4</w:t>
            </w:r>
            <w:r w:rsidRPr="007D71BF">
              <w:rPr>
                <w:lang w:val="en-GB"/>
              </w:rPr>
              <w:t xml:space="preserve"> it is not deterministic, but can be more </w:t>
            </w:r>
            <w:r>
              <w:rPr>
                <w:lang w:val="en-GB"/>
              </w:rPr>
              <w:t xml:space="preserve">efficient than the standard C </w:t>
            </w:r>
            <w:r w:rsidRPr="007D71BF">
              <w:rPr>
                <w:lang w:val="en-GB"/>
              </w:rPr>
              <w:t>heap manager.</w:t>
            </w:r>
          </w:p>
          <w:p w:rsidR="00840A58" w:rsidRDefault="00840A58" w:rsidP="00840A58">
            <w:pPr>
              <w:rPr>
                <w:lang w:val="en-GB"/>
              </w:rPr>
            </w:pPr>
            <w:r w:rsidRPr="007D71BF">
              <w:rPr>
                <w:b/>
                <w:highlight w:val="yellow"/>
                <w:lang w:val="en-GB"/>
              </w:rPr>
              <w:t>5. Multiple Regions</w:t>
            </w:r>
            <w:r>
              <w:rPr>
                <w:lang w:val="en-GB"/>
              </w:rPr>
              <w:t xml:space="preserve"> </w:t>
            </w:r>
            <w:r w:rsidRPr="007D71BF">
              <w:rPr>
                <w:lang w:val="en-GB"/>
              </w:rPr>
              <w:sym w:font="Wingdings" w:char="F0E0"/>
            </w:r>
            <w:r>
              <w:rPr>
                <w:lang w:val="en-GB"/>
              </w:rPr>
              <w:t xml:space="preserve"> </w:t>
            </w:r>
            <w:r w:rsidRPr="007D71BF">
              <w:rPr>
                <w:lang w:val="en-GB"/>
              </w:rPr>
              <w:t>Scheme 5 does memory block merging</w:t>
            </w:r>
            <w:r>
              <w:rPr>
                <w:lang w:val="en-GB"/>
              </w:rPr>
              <w:t xml:space="preserve"> as in Scheme 4. It supports to </w:t>
            </w:r>
            <w:r w:rsidRPr="007D71BF">
              <w:rPr>
                <w:lang w:val="en-GB"/>
              </w:rPr>
              <w:t>have the heap memory split into multiple me</w:t>
            </w:r>
            <w:r>
              <w:rPr>
                <w:lang w:val="en-GB"/>
              </w:rPr>
              <w:t>mory blocks which are non-adja</w:t>
            </w:r>
            <w:r w:rsidRPr="007D71BF">
              <w:rPr>
                <w:lang w:val="en-GB"/>
              </w:rPr>
              <w:t>cent</w:t>
            </w:r>
            <w:r>
              <w:rPr>
                <w:lang w:val="en-GB"/>
              </w:rPr>
              <w:t xml:space="preserve"> </w:t>
            </w:r>
            <w:r w:rsidRPr="007D71BF">
              <w:rPr>
                <w:lang w:val="en-GB"/>
              </w:rPr>
              <w:t>(non-contiguous</w:t>
            </w:r>
            <w:r>
              <w:rPr>
                <w:lang w:val="en-GB"/>
              </w:rPr>
              <w:t xml:space="preserve"> </w:t>
            </w:r>
            <w:r w:rsidRPr="007D71BF">
              <w:rPr>
                <w:lang w:val="en-GB"/>
              </w:rPr>
              <w:sym w:font="Wingdings" w:char="F0E0"/>
            </w:r>
            <w:r>
              <w:rPr>
                <w:lang w:val="en-GB"/>
              </w:rPr>
              <w:t xml:space="preserve"> nicht benachbart</w:t>
            </w:r>
            <w:r w:rsidRPr="007D71BF">
              <w:rPr>
                <w:lang w:val="en-GB"/>
              </w:rPr>
              <w:t xml:space="preserve">). </w:t>
            </w:r>
            <w:proofErr w:type="gramStart"/>
            <w:r w:rsidRPr="007D71BF">
              <w:rPr>
                <w:i/>
                <w:lang w:val="en-GB"/>
              </w:rPr>
              <w:t>vPortDefineHeapRegions(</w:t>
            </w:r>
            <w:proofErr w:type="gramEnd"/>
            <w:r w:rsidRPr="007D71BF">
              <w:rPr>
                <w:i/>
                <w:lang w:val="en-GB"/>
              </w:rPr>
              <w:t>)</w:t>
            </w:r>
            <w:r>
              <w:rPr>
                <w:lang w:val="en-GB"/>
              </w:rPr>
              <w:t xml:space="preserve"> needs to be used to defi</w:t>
            </w:r>
            <w:r>
              <w:rPr>
                <w:lang w:val="en-GB"/>
              </w:rPr>
              <w:br w:type="page"/>
              <w:t xml:space="preserve">ne </w:t>
            </w:r>
            <w:r w:rsidRPr="007D71BF">
              <w:rPr>
                <w:lang w:val="en-GB"/>
              </w:rPr>
              <w:t xml:space="preserve">the memory regions before using any memory </w:t>
            </w:r>
            <w:r>
              <w:rPr>
                <w:lang w:val="en-GB"/>
              </w:rPr>
              <w:t xml:space="preserve">allocation (which includes task </w:t>
            </w:r>
            <w:r w:rsidRPr="007D71BF">
              <w:rPr>
                <w:lang w:val="en-GB"/>
              </w:rPr>
              <w:t>creation).</w:t>
            </w:r>
          </w:p>
        </w:tc>
      </w:tr>
      <w:tr w:rsidR="00840A58" w:rsidRPr="00F419A5" w:rsidTr="004D6DB0">
        <w:trPr>
          <w:trHeight w:val="3964"/>
        </w:trPr>
        <w:tc>
          <w:tcPr>
            <w:tcW w:w="5665" w:type="dxa"/>
            <w:gridSpan w:val="2"/>
            <w:tcBorders>
              <w:top w:val="dashed" w:sz="4" w:space="0" w:color="auto"/>
              <w:right w:val="dashed" w:sz="4" w:space="0" w:color="auto"/>
            </w:tcBorders>
          </w:tcPr>
          <w:p w:rsidR="00840A58" w:rsidRPr="00840A58" w:rsidRDefault="00840A58" w:rsidP="00840A58">
            <w:pPr>
              <w:rPr>
                <w:rStyle w:val="berschrift2Zchn"/>
                <w:lang w:val="en-GB"/>
              </w:rPr>
            </w:pPr>
            <w:r w:rsidRPr="00840A58">
              <w:rPr>
                <w:rStyle w:val="berschrift2Zchn"/>
                <w:lang w:val="en-GB"/>
              </w:rPr>
              <w:t>Memory Fragmentation</w:t>
            </w:r>
          </w:p>
          <w:p w:rsidR="00840A58" w:rsidRDefault="00840A58" w:rsidP="00667A8E">
            <w:pPr>
              <w:rPr>
                <w:b/>
                <w:lang w:val="en-GB"/>
              </w:rPr>
            </w:pPr>
            <w:r w:rsidRPr="00E91536">
              <w:rPr>
                <w:b/>
                <w:noProof/>
                <w:highlight w:val="yellow"/>
                <w:lang w:eastAsia="de-CH"/>
              </w:rPr>
              <w:drawing>
                <wp:anchor distT="0" distB="0" distL="114300" distR="114300" simplePos="0" relativeHeight="252072960" behindDoc="1" locked="0" layoutInCell="1" allowOverlap="1" wp14:anchorId="3A47D1E0" wp14:editId="704B616D">
                  <wp:simplePos x="0" y="0"/>
                  <wp:positionH relativeFrom="margin">
                    <wp:posOffset>1668704</wp:posOffset>
                  </wp:positionH>
                  <wp:positionV relativeFrom="paragraph">
                    <wp:posOffset>441012</wp:posOffset>
                  </wp:positionV>
                  <wp:extent cx="1831975" cy="1787525"/>
                  <wp:effectExtent l="0" t="0" r="0" b="3175"/>
                  <wp:wrapTight wrapText="bothSides">
                    <wp:wrapPolygon edited="0">
                      <wp:start x="0" y="0"/>
                      <wp:lineTo x="0" y="21408"/>
                      <wp:lineTo x="21338" y="21408"/>
                      <wp:lineTo x="21338" y="0"/>
                      <wp:lineTo x="0" y="0"/>
                    </wp:wrapPolygon>
                  </wp:wrapTight>
                  <wp:docPr id="176" name="Grafik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7">
                            <a:extLst>
                              <a:ext uri="{28A0092B-C50C-407E-A947-70E740481C1C}">
                                <a14:useLocalDpi xmlns:a14="http://schemas.microsoft.com/office/drawing/2010/main" val="0"/>
                              </a:ext>
                            </a:extLst>
                          </a:blip>
                          <a:stretch>
                            <a:fillRect/>
                          </a:stretch>
                        </pic:blipFill>
                        <pic:spPr>
                          <a:xfrm>
                            <a:off x="0" y="0"/>
                            <a:ext cx="1831975" cy="1787525"/>
                          </a:xfrm>
                          <a:prstGeom prst="rect">
                            <a:avLst/>
                          </a:prstGeom>
                        </pic:spPr>
                      </pic:pic>
                    </a:graphicData>
                  </a:graphic>
                  <wp14:sizeRelH relativeFrom="margin">
                    <wp14:pctWidth>0</wp14:pctWidth>
                  </wp14:sizeRelH>
                  <wp14:sizeRelV relativeFrom="margin">
                    <wp14:pctHeight>0</wp14:pctHeight>
                  </wp14:sizeRelV>
                </wp:anchor>
              </w:drawing>
            </w:r>
            <w:r w:rsidRPr="00E91536">
              <w:rPr>
                <w:b/>
                <w:highlight w:val="yellow"/>
                <w:lang w:val="en-GB"/>
              </w:rPr>
              <w:t>With Scheme 2 it is possible to have memory fragmentation, because freed memory blocks are not combined.</w:t>
            </w:r>
            <w:r w:rsidRPr="00840A58">
              <w:rPr>
                <w:lang w:val="en-GB"/>
              </w:rPr>
              <w:t xml:space="preserve"> Even </w:t>
            </w:r>
            <w:r>
              <w:rPr>
                <w:lang w:val="en-GB"/>
              </w:rPr>
              <w:t xml:space="preserve">if there would be enough memory </w:t>
            </w:r>
            <w:r w:rsidRPr="00840A58">
              <w:rPr>
                <w:lang w:val="en-GB"/>
              </w:rPr>
              <w:t>available, allocation of a new block can fail because free blocks are not combined</w:t>
            </w:r>
          </w:p>
          <w:p w:rsidR="00840A58" w:rsidRPr="00840A58" w:rsidRDefault="00840A58" w:rsidP="00667A8E">
            <w:pPr>
              <w:rPr>
                <w:lang w:val="en-GB"/>
              </w:rPr>
            </w:pPr>
            <w:r w:rsidRPr="00840A58">
              <w:rPr>
                <w:lang w:val="en-GB"/>
              </w:rPr>
              <w:t>Depending on the amount of free blocks, the implementation is not</w:t>
            </w:r>
            <w:r>
              <w:rPr>
                <w:lang w:val="en-GB"/>
              </w:rPr>
              <w:t xml:space="preserve"> </w:t>
            </w:r>
            <w:r w:rsidRPr="00840A58">
              <w:rPr>
                <w:lang w:val="en-GB"/>
              </w:rPr>
              <w:t>deterministic</w:t>
            </w:r>
            <w:r>
              <w:rPr>
                <w:lang w:val="en-GB"/>
              </w:rPr>
              <w:t xml:space="preserve"> </w:t>
            </w:r>
            <w:r w:rsidRPr="00840A58">
              <w:rPr>
                <w:lang w:val="en-GB"/>
              </w:rPr>
              <w:sym w:font="Wingdings" w:char="F0E0"/>
            </w:r>
            <w:r>
              <w:rPr>
                <w:lang w:val="en-GB"/>
              </w:rPr>
              <w:t xml:space="preserve"> </w:t>
            </w:r>
            <w:r w:rsidRPr="00840A58">
              <w:rPr>
                <w:lang w:val="en-GB"/>
              </w:rPr>
              <w:t xml:space="preserve">it takes a variable time until a </w:t>
            </w:r>
            <w:r>
              <w:rPr>
                <w:lang w:val="en-GB"/>
              </w:rPr>
              <w:t xml:space="preserve">matching block is found. Unlike </w:t>
            </w:r>
            <w:r w:rsidRPr="00840A58">
              <w:rPr>
                <w:lang w:val="en-GB"/>
              </w:rPr>
              <w:t>Scheme 1, this scheme</w:t>
            </w:r>
            <w:r>
              <w:rPr>
                <w:lang w:val="en-GB"/>
              </w:rPr>
              <w:t xml:space="preserve"> (Scheme 2)</w:t>
            </w:r>
            <w:r w:rsidRPr="00840A58">
              <w:rPr>
                <w:lang w:val="en-GB"/>
              </w:rPr>
              <w:t xml:space="preserve"> can be used if an app</w:t>
            </w:r>
            <w:r>
              <w:rPr>
                <w:lang w:val="en-GB"/>
              </w:rPr>
              <w:t xml:space="preserve">lication needs to delete tasks, </w:t>
            </w:r>
            <w:r w:rsidRPr="00840A58">
              <w:rPr>
                <w:lang w:val="en-GB"/>
              </w:rPr>
              <w:t xml:space="preserve">queues, semaphores, mutexes, etc. It </w:t>
            </w:r>
            <w:r>
              <w:rPr>
                <w:lang w:val="en-GB"/>
              </w:rPr>
              <w:t xml:space="preserve">(Scheme 2) </w:t>
            </w:r>
            <w:r w:rsidRPr="00840A58">
              <w:rPr>
                <w:lang w:val="en-GB"/>
              </w:rPr>
              <w:t xml:space="preserve">should not </w:t>
            </w:r>
            <w:r>
              <w:rPr>
                <w:lang w:val="en-GB"/>
              </w:rPr>
              <w:t xml:space="preserve">be used if the application uses </w:t>
            </w:r>
            <w:r w:rsidRPr="00840A58">
              <w:rPr>
                <w:lang w:val="en-GB"/>
              </w:rPr>
              <w:t>'random' or 'dynamic' sequences of allocation and</w:t>
            </w:r>
            <w:r>
              <w:rPr>
                <w:lang w:val="en-GB"/>
              </w:rPr>
              <w:t xml:space="preserve"> deallocation as this increases </w:t>
            </w:r>
            <w:r w:rsidRPr="00840A58">
              <w:rPr>
                <w:lang w:val="en-GB"/>
              </w:rPr>
              <w:t>the chances for memory fragmentation.</w:t>
            </w:r>
          </w:p>
        </w:tc>
        <w:tc>
          <w:tcPr>
            <w:tcW w:w="4395" w:type="dxa"/>
            <w:vMerge/>
            <w:tcBorders>
              <w:left w:val="dashed" w:sz="4" w:space="0" w:color="auto"/>
            </w:tcBorders>
          </w:tcPr>
          <w:p w:rsidR="00840A58" w:rsidRDefault="00840A58" w:rsidP="007D71BF">
            <w:pPr>
              <w:rPr>
                <w:lang w:val="en-GB"/>
              </w:rPr>
            </w:pPr>
          </w:p>
        </w:tc>
      </w:tr>
      <w:tr w:rsidR="00DC3253" w:rsidRPr="00F419A5" w:rsidTr="00DC3253">
        <w:trPr>
          <w:trHeight w:val="1848"/>
        </w:trPr>
        <w:tc>
          <w:tcPr>
            <w:tcW w:w="4957" w:type="dxa"/>
            <w:vMerge w:val="restart"/>
            <w:tcBorders>
              <w:right w:val="dashed" w:sz="4" w:space="0" w:color="auto"/>
            </w:tcBorders>
          </w:tcPr>
          <w:p w:rsidR="00DC3253" w:rsidRDefault="00DC3253" w:rsidP="00A04AD9">
            <w:pPr>
              <w:pStyle w:val="berschrift1"/>
              <w:outlineLvl w:val="0"/>
              <w:rPr>
                <w:lang w:val="en-GB"/>
              </w:rPr>
            </w:pPr>
            <w:r>
              <w:rPr>
                <w:noProof/>
                <w:lang w:eastAsia="de-CH"/>
              </w:rPr>
              <w:drawing>
                <wp:anchor distT="0" distB="0" distL="114300" distR="114300" simplePos="0" relativeHeight="252085248" behindDoc="1" locked="0" layoutInCell="1" allowOverlap="1" wp14:anchorId="0BA6511B" wp14:editId="0682332E">
                  <wp:simplePos x="0" y="0"/>
                  <wp:positionH relativeFrom="column">
                    <wp:posOffset>1368425</wp:posOffset>
                  </wp:positionH>
                  <wp:positionV relativeFrom="paragraph">
                    <wp:posOffset>106680</wp:posOffset>
                  </wp:positionV>
                  <wp:extent cx="1344295" cy="634365"/>
                  <wp:effectExtent l="0" t="0" r="8255" b="0"/>
                  <wp:wrapTight wrapText="bothSides">
                    <wp:wrapPolygon edited="0">
                      <wp:start x="0" y="0"/>
                      <wp:lineTo x="0" y="20757"/>
                      <wp:lineTo x="21427" y="20757"/>
                      <wp:lineTo x="21427" y="0"/>
                      <wp:lineTo x="0" y="0"/>
                    </wp:wrapPolygon>
                  </wp:wrapTight>
                  <wp:docPr id="177" name="Grafik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8" cstate="print">
                            <a:extLst>
                              <a:ext uri="{28A0092B-C50C-407E-A947-70E740481C1C}">
                                <a14:useLocalDpi xmlns:a14="http://schemas.microsoft.com/office/drawing/2010/main" val="0"/>
                              </a:ext>
                            </a:extLst>
                          </a:blip>
                          <a:stretch>
                            <a:fillRect/>
                          </a:stretch>
                        </pic:blipFill>
                        <pic:spPr>
                          <a:xfrm>
                            <a:off x="0" y="0"/>
                            <a:ext cx="1344295" cy="634365"/>
                          </a:xfrm>
                          <a:prstGeom prst="rect">
                            <a:avLst/>
                          </a:prstGeom>
                        </pic:spPr>
                      </pic:pic>
                    </a:graphicData>
                  </a:graphic>
                  <wp14:sizeRelH relativeFrom="margin">
                    <wp14:pctWidth>0</wp14:pctWidth>
                  </wp14:sizeRelH>
                  <wp14:sizeRelV relativeFrom="margin">
                    <wp14:pctHeight>0</wp14:pctHeight>
                  </wp14:sizeRelV>
                </wp:anchor>
              </w:drawing>
            </w:r>
            <w:r>
              <w:rPr>
                <w:lang w:val="en-GB"/>
              </w:rPr>
              <w:t>FreeRTOS Queues</w:t>
            </w:r>
          </w:p>
          <w:p w:rsidR="00DC3253" w:rsidRDefault="00DC3253" w:rsidP="00AD6C28">
            <w:pPr>
              <w:rPr>
                <w:lang w:val="en-GB"/>
              </w:rPr>
            </w:pPr>
            <w:r w:rsidRPr="004E3C9F">
              <w:rPr>
                <w:b/>
                <w:highlight w:val="yellow"/>
                <w:lang w:val="en-GB"/>
              </w:rPr>
              <w:t>-</w:t>
            </w:r>
            <w:r>
              <w:rPr>
                <w:lang w:val="en-GB"/>
              </w:rPr>
              <w:t xml:space="preserve"> List of items, allocated in heap </w:t>
            </w:r>
            <w:r w:rsidRPr="004E3C9F">
              <w:rPr>
                <w:b/>
                <w:highlight w:val="yellow"/>
                <w:lang w:val="en-GB"/>
              </w:rPr>
              <w:t>–</w:t>
            </w:r>
            <w:r>
              <w:rPr>
                <w:lang w:val="en-GB"/>
              </w:rPr>
              <w:t xml:space="preserve"> FIFO or LIFO/Stack</w:t>
            </w:r>
          </w:p>
          <w:p w:rsidR="00DC3253" w:rsidRPr="00F22D42" w:rsidRDefault="00DC3253" w:rsidP="004E3C9F">
            <w:pPr>
              <w:rPr>
                <w:noProof/>
                <w:lang w:val="en-GB" w:eastAsia="de-CH"/>
              </w:rPr>
            </w:pPr>
            <w:r w:rsidRPr="004E3C9F">
              <w:rPr>
                <w:b/>
                <w:highlight w:val="yellow"/>
                <w:lang w:val="en-GB"/>
              </w:rPr>
              <w:t>-</w:t>
            </w:r>
            <w:r>
              <w:rPr>
                <w:lang w:val="en-GB"/>
              </w:rPr>
              <w:t xml:space="preserve"> </w:t>
            </w:r>
            <w:r w:rsidRPr="00FA6A1E">
              <w:rPr>
                <w:lang w:val="en-GB"/>
              </w:rPr>
              <w:t>Queues have ability to block caller</w:t>
            </w:r>
            <w:r>
              <w:rPr>
                <w:lang w:val="en-GB"/>
              </w:rPr>
              <w:t xml:space="preserve"> (e.g. a task)</w:t>
            </w:r>
            <w:r w:rsidRPr="00FA6A1E">
              <w:rPr>
                <w:lang w:val="en-GB"/>
              </w:rPr>
              <w:t xml:space="preserve"> if queue full or empty</w:t>
            </w:r>
            <w:r>
              <w:rPr>
                <w:lang w:val="en-GB"/>
              </w:rPr>
              <w:t xml:space="preserve"> </w:t>
            </w:r>
            <w:r w:rsidRPr="004E3C9F">
              <w:rPr>
                <w:b/>
                <w:highlight w:val="yellow"/>
                <w:lang w:val="en-GB"/>
              </w:rPr>
              <w:t>-</w:t>
            </w:r>
            <w:r w:rsidRPr="00F22D42">
              <w:rPr>
                <w:lang w:val="en-GB"/>
              </w:rPr>
              <w:t xml:space="preserve"> RTOS can resume tasks which are blocked on a queue</w:t>
            </w:r>
            <w:r>
              <w:rPr>
                <w:lang w:val="en-GB"/>
              </w:rPr>
              <w:t xml:space="preserve"> </w:t>
            </w:r>
            <w:r w:rsidRPr="004E3C9F">
              <w:rPr>
                <w:b/>
                <w:highlight w:val="yellow"/>
                <w:lang w:val="en-GB"/>
              </w:rPr>
              <w:t>-</w:t>
            </w:r>
            <w:r w:rsidRPr="00F22D42">
              <w:rPr>
                <w:lang w:val="en-GB"/>
              </w:rPr>
              <w:t xml:space="preserve"> FreeRTOS: </w:t>
            </w:r>
            <w:r w:rsidRPr="00D82860">
              <w:rPr>
                <w:b/>
                <w:highlight w:val="yellow"/>
                <w:lang w:val="en-GB"/>
              </w:rPr>
              <w:t xml:space="preserve">Enqueue and Dequeue by copy operation </w:t>
            </w:r>
            <w:r w:rsidRPr="00D82860">
              <w:rPr>
                <w:b/>
                <w:highlight w:val="yellow"/>
                <w:lang w:val="en-GB"/>
              </w:rPr>
              <w:sym w:font="Wingdings" w:char="F0E0"/>
            </w:r>
            <w:r w:rsidRPr="00D82860">
              <w:rPr>
                <w:b/>
                <w:highlight w:val="yellow"/>
                <w:lang w:val="en-GB"/>
              </w:rPr>
              <w:t xml:space="preserve"> Queue operations in FreeRTOS are 'by value'</w:t>
            </w:r>
            <w:r>
              <w:rPr>
                <w:lang w:val="en-GB"/>
              </w:rPr>
              <w:t xml:space="preserve"> on 'arrays of data': the </w:t>
            </w:r>
            <w:r w:rsidRPr="004E3C9F">
              <w:rPr>
                <w:lang w:val="en-GB"/>
              </w:rPr>
              <w:t>queues contain the data (not only the pointer to</w:t>
            </w:r>
            <w:r>
              <w:rPr>
                <w:lang w:val="en-GB"/>
              </w:rPr>
              <w:t xml:space="preserve"> the data), therefore items are </w:t>
            </w:r>
            <w:r w:rsidRPr="004E3C9F">
              <w:rPr>
                <w:lang w:val="en-GB"/>
              </w:rPr>
              <w:t>'copied in' or 'copied out'.</w:t>
            </w:r>
            <w:r w:rsidRPr="004E3C9F">
              <w:rPr>
                <w:noProof/>
                <w:lang w:val="en-GB" w:eastAsia="de-CH"/>
              </w:rPr>
              <w:t xml:space="preserve"> </w:t>
            </w:r>
          </w:p>
        </w:tc>
        <w:tc>
          <w:tcPr>
            <w:tcW w:w="5103" w:type="dxa"/>
            <w:gridSpan w:val="2"/>
            <w:tcBorders>
              <w:left w:val="dashed" w:sz="4" w:space="0" w:color="auto"/>
              <w:bottom w:val="dashed" w:sz="4" w:space="0" w:color="auto"/>
            </w:tcBorders>
          </w:tcPr>
          <w:p w:rsidR="00DC3253" w:rsidRDefault="00DC3253" w:rsidP="00DC3253">
            <w:pPr>
              <w:pStyle w:val="berschrift2"/>
              <w:outlineLvl w:val="1"/>
              <w:rPr>
                <w:lang w:val="en-GB"/>
              </w:rPr>
            </w:pPr>
            <w:r>
              <w:rPr>
                <w:noProof/>
                <w:lang w:eastAsia="de-CH"/>
              </w:rPr>
              <w:drawing>
                <wp:anchor distT="0" distB="0" distL="114300" distR="114300" simplePos="0" relativeHeight="252086272" behindDoc="1" locked="0" layoutInCell="1" allowOverlap="1" wp14:anchorId="4BF2324B" wp14:editId="25804522">
                  <wp:simplePos x="0" y="0"/>
                  <wp:positionH relativeFrom="margin">
                    <wp:posOffset>1605915</wp:posOffset>
                  </wp:positionH>
                  <wp:positionV relativeFrom="paragraph">
                    <wp:posOffset>15240</wp:posOffset>
                  </wp:positionV>
                  <wp:extent cx="1527810" cy="926465"/>
                  <wp:effectExtent l="0" t="0" r="0" b="6985"/>
                  <wp:wrapTight wrapText="bothSides">
                    <wp:wrapPolygon edited="0">
                      <wp:start x="0" y="0"/>
                      <wp:lineTo x="0" y="21319"/>
                      <wp:lineTo x="21277" y="21319"/>
                      <wp:lineTo x="21277" y="0"/>
                      <wp:lineTo x="0" y="0"/>
                    </wp:wrapPolygon>
                  </wp:wrapTight>
                  <wp:docPr id="182" name="Grafik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9" cstate="print">
                            <a:extLst>
                              <a:ext uri="{28A0092B-C50C-407E-A947-70E740481C1C}">
                                <a14:useLocalDpi xmlns:a14="http://schemas.microsoft.com/office/drawing/2010/main" val="0"/>
                              </a:ext>
                            </a:extLst>
                          </a:blip>
                          <a:stretch>
                            <a:fillRect/>
                          </a:stretch>
                        </pic:blipFill>
                        <pic:spPr>
                          <a:xfrm>
                            <a:off x="0" y="0"/>
                            <a:ext cx="1527810" cy="926465"/>
                          </a:xfrm>
                          <a:prstGeom prst="rect">
                            <a:avLst/>
                          </a:prstGeom>
                        </pic:spPr>
                      </pic:pic>
                    </a:graphicData>
                  </a:graphic>
                  <wp14:sizeRelH relativeFrom="margin">
                    <wp14:pctWidth>0</wp14:pctWidth>
                  </wp14:sizeRelH>
                  <wp14:sizeRelV relativeFrom="margin">
                    <wp14:pctHeight>0</wp14:pctHeight>
                  </wp14:sizeRelV>
                </wp:anchor>
              </w:drawing>
            </w:r>
            <w:r>
              <w:rPr>
                <w:lang w:val="en-GB"/>
              </w:rPr>
              <w:t>Adding Items</w:t>
            </w:r>
          </w:p>
          <w:p w:rsidR="00DC3253" w:rsidRDefault="00DC3253" w:rsidP="00DC3253">
            <w:pPr>
              <w:rPr>
                <w:lang w:val="en-GB"/>
              </w:rPr>
            </w:pPr>
            <w:r>
              <w:rPr>
                <w:lang w:val="en-GB"/>
              </w:rPr>
              <w:t xml:space="preserve">- </w:t>
            </w:r>
            <w:r w:rsidRPr="00DC3253">
              <w:rPr>
                <w:highlight w:val="yellow"/>
                <w:lang w:val="en-GB"/>
              </w:rPr>
              <w:t>xQueueSendToBack():</w:t>
            </w:r>
          </w:p>
          <w:p w:rsidR="00DC3253" w:rsidRPr="00DC3253" w:rsidRDefault="00DC3253" w:rsidP="00DC3253">
            <w:pPr>
              <w:rPr>
                <w:lang w:val="en-GB"/>
              </w:rPr>
            </w:pPr>
            <w:r w:rsidRPr="00DC3253">
              <w:rPr>
                <w:lang w:val="en-GB"/>
              </w:rPr>
              <w:t>FIFO operation</w:t>
            </w:r>
          </w:p>
          <w:p w:rsidR="00DC3253" w:rsidRDefault="00DC3253" w:rsidP="00DC3253">
            <w:pPr>
              <w:rPr>
                <w:lang w:val="en-GB"/>
              </w:rPr>
            </w:pPr>
            <w:r>
              <w:rPr>
                <w:lang w:val="en-GB"/>
              </w:rPr>
              <w:t xml:space="preserve">- </w:t>
            </w:r>
            <w:r w:rsidRPr="00DC3253">
              <w:rPr>
                <w:highlight w:val="yellow"/>
                <w:lang w:val="en-GB"/>
              </w:rPr>
              <w:t>xQueueSendToFront():</w:t>
            </w:r>
          </w:p>
          <w:p w:rsidR="00DC3253" w:rsidRPr="00DC3253" w:rsidRDefault="00DC3253" w:rsidP="00DC3253">
            <w:pPr>
              <w:rPr>
                <w:lang w:val="en-GB"/>
              </w:rPr>
            </w:pPr>
            <w:r w:rsidRPr="00DC3253">
              <w:rPr>
                <w:lang w:val="en-GB"/>
              </w:rPr>
              <w:t>Stack/LIFO operation</w:t>
            </w:r>
          </w:p>
          <w:p w:rsidR="00DC3253" w:rsidRPr="00DC3253" w:rsidRDefault="00DC3253" w:rsidP="00DC3253">
            <w:pPr>
              <w:rPr>
                <w:lang w:val="en-GB"/>
              </w:rPr>
            </w:pPr>
            <w:r>
              <w:rPr>
                <w:lang w:val="en-GB"/>
              </w:rPr>
              <w:t xml:space="preserve">- </w:t>
            </w:r>
            <w:r w:rsidRPr="00DC3253">
              <w:rPr>
                <w:highlight w:val="yellow"/>
                <w:lang w:val="en-GB"/>
              </w:rPr>
              <w:t xml:space="preserve">xTicksToWait: </w:t>
            </w:r>
            <w:r w:rsidRPr="00DC3253">
              <w:rPr>
                <w:lang w:val="en-GB"/>
              </w:rPr>
              <w:t>Waiting time in case queue is full</w:t>
            </w:r>
            <w:r>
              <w:rPr>
                <w:lang w:val="en-GB"/>
              </w:rPr>
              <w:t xml:space="preserve"> </w:t>
            </w:r>
          </w:p>
          <w:p w:rsidR="00DC3253" w:rsidRDefault="00DC3253" w:rsidP="00DC3253">
            <w:pPr>
              <w:rPr>
                <w:lang w:val="en-GB"/>
              </w:rPr>
            </w:pPr>
            <w:r>
              <w:rPr>
                <w:lang w:val="en-GB"/>
              </w:rPr>
              <w:t xml:space="preserve">- </w:t>
            </w:r>
            <w:r w:rsidRPr="00DC3253">
              <w:rPr>
                <w:lang w:val="en-GB"/>
              </w:rPr>
              <w:t>returns pdPASS or errQUEUE_FULL</w:t>
            </w:r>
          </w:p>
        </w:tc>
      </w:tr>
      <w:tr w:rsidR="00DC3253" w:rsidRPr="00F419A5" w:rsidTr="00DC3253">
        <w:trPr>
          <w:trHeight w:val="419"/>
        </w:trPr>
        <w:tc>
          <w:tcPr>
            <w:tcW w:w="4957" w:type="dxa"/>
            <w:vMerge/>
            <w:tcBorders>
              <w:bottom w:val="dashed" w:sz="4" w:space="0" w:color="auto"/>
              <w:right w:val="dashed" w:sz="4" w:space="0" w:color="auto"/>
            </w:tcBorders>
          </w:tcPr>
          <w:p w:rsidR="00DC3253" w:rsidRPr="0035512F" w:rsidRDefault="00DC3253" w:rsidP="00A04AD9">
            <w:pPr>
              <w:pStyle w:val="berschrift1"/>
              <w:outlineLvl w:val="0"/>
              <w:rPr>
                <w:noProof/>
                <w:lang w:val="en-GB" w:eastAsia="de-CH"/>
              </w:rPr>
            </w:pPr>
          </w:p>
        </w:tc>
        <w:tc>
          <w:tcPr>
            <w:tcW w:w="5103" w:type="dxa"/>
            <w:gridSpan w:val="2"/>
            <w:vMerge w:val="restart"/>
            <w:tcBorders>
              <w:top w:val="dashed" w:sz="4" w:space="0" w:color="auto"/>
              <w:left w:val="dashed" w:sz="4" w:space="0" w:color="auto"/>
            </w:tcBorders>
          </w:tcPr>
          <w:p w:rsidR="00DC3253" w:rsidRDefault="00DC3253" w:rsidP="00DC3253">
            <w:pPr>
              <w:pStyle w:val="berschrift2"/>
              <w:outlineLvl w:val="1"/>
              <w:rPr>
                <w:lang w:val="en-GB"/>
              </w:rPr>
            </w:pPr>
            <w:r>
              <w:rPr>
                <w:noProof/>
                <w:lang w:eastAsia="de-CH"/>
              </w:rPr>
              <w:drawing>
                <wp:anchor distT="0" distB="0" distL="114300" distR="114300" simplePos="0" relativeHeight="252091392" behindDoc="1" locked="0" layoutInCell="1" allowOverlap="1" wp14:anchorId="76EC90CE" wp14:editId="6C7C1AA8">
                  <wp:simplePos x="0" y="0"/>
                  <wp:positionH relativeFrom="margin">
                    <wp:posOffset>718886</wp:posOffset>
                  </wp:positionH>
                  <wp:positionV relativeFrom="paragraph">
                    <wp:posOffset>29778</wp:posOffset>
                  </wp:positionV>
                  <wp:extent cx="2428240" cy="457200"/>
                  <wp:effectExtent l="0" t="0" r="0" b="0"/>
                  <wp:wrapTight wrapText="bothSides">
                    <wp:wrapPolygon edited="0">
                      <wp:start x="0" y="0"/>
                      <wp:lineTo x="0" y="20700"/>
                      <wp:lineTo x="21351" y="20700"/>
                      <wp:lineTo x="21351" y="0"/>
                      <wp:lineTo x="0" y="0"/>
                    </wp:wrapPolygon>
                  </wp:wrapTight>
                  <wp:docPr id="183" name="Grafik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0" cstate="print">
                            <a:extLst>
                              <a:ext uri="{28A0092B-C50C-407E-A947-70E740481C1C}">
                                <a14:useLocalDpi xmlns:a14="http://schemas.microsoft.com/office/drawing/2010/main" val="0"/>
                              </a:ext>
                            </a:extLst>
                          </a:blip>
                          <a:stretch>
                            <a:fillRect/>
                          </a:stretch>
                        </pic:blipFill>
                        <pic:spPr>
                          <a:xfrm>
                            <a:off x="0" y="0"/>
                            <a:ext cx="2428240" cy="457200"/>
                          </a:xfrm>
                          <a:prstGeom prst="rect">
                            <a:avLst/>
                          </a:prstGeom>
                        </pic:spPr>
                      </pic:pic>
                    </a:graphicData>
                  </a:graphic>
                  <wp14:sizeRelH relativeFrom="margin">
                    <wp14:pctWidth>0</wp14:pctWidth>
                  </wp14:sizeRelH>
                  <wp14:sizeRelV relativeFrom="margin">
                    <wp14:pctHeight>0</wp14:pctHeight>
                  </wp14:sizeRelV>
                </wp:anchor>
              </w:drawing>
            </w:r>
            <w:r>
              <w:rPr>
                <w:lang w:val="en-GB"/>
              </w:rPr>
              <w:t>Queue Registry</w:t>
            </w:r>
          </w:p>
          <w:p w:rsidR="00DC3253" w:rsidRPr="00DC3253" w:rsidRDefault="00DC3253" w:rsidP="00DC3253">
            <w:pPr>
              <w:rPr>
                <w:highlight w:val="yellow"/>
                <w:lang w:val="en-GB"/>
              </w:rPr>
            </w:pPr>
            <w:r>
              <w:rPr>
                <w:lang w:val="en-GB"/>
              </w:rPr>
              <w:t xml:space="preserve">- </w:t>
            </w:r>
            <w:r w:rsidRPr="00DC3253">
              <w:rPr>
                <w:highlight w:val="yellow"/>
                <w:lang w:val="en-GB"/>
              </w:rPr>
              <w:t>vQueueAdd</w:t>
            </w:r>
          </w:p>
          <w:p w:rsidR="00DC3253" w:rsidRPr="00DC3253" w:rsidRDefault="00DC3253" w:rsidP="00DC3253">
            <w:pPr>
              <w:rPr>
                <w:lang w:val="en-GB"/>
              </w:rPr>
            </w:pPr>
            <w:r w:rsidRPr="00DC3253">
              <w:rPr>
                <w:highlight w:val="yellow"/>
                <w:lang w:val="en-GB"/>
              </w:rPr>
              <w:t>ToRegistry():</w:t>
            </w:r>
            <w:r w:rsidRPr="00DC3253">
              <w:rPr>
                <w:lang w:val="en-GB"/>
              </w:rPr>
              <w:t xml:space="preserve"> make queue name known</w:t>
            </w:r>
          </w:p>
          <w:p w:rsidR="00DC3253" w:rsidRPr="00DC3253" w:rsidRDefault="00DC3253" w:rsidP="00DC3253">
            <w:pPr>
              <w:rPr>
                <w:lang w:val="en-GB"/>
              </w:rPr>
            </w:pPr>
            <w:r>
              <w:rPr>
                <w:noProof/>
                <w:lang w:eastAsia="de-CH"/>
              </w:rPr>
              <w:drawing>
                <wp:anchor distT="0" distB="0" distL="114300" distR="114300" simplePos="0" relativeHeight="252093440" behindDoc="1" locked="0" layoutInCell="1" allowOverlap="1" wp14:anchorId="2CAD454F" wp14:editId="0E48AFA2">
                  <wp:simplePos x="0" y="0"/>
                  <wp:positionH relativeFrom="margin">
                    <wp:posOffset>235585</wp:posOffset>
                  </wp:positionH>
                  <wp:positionV relativeFrom="paragraph">
                    <wp:posOffset>198120</wp:posOffset>
                  </wp:positionV>
                  <wp:extent cx="2580005" cy="511175"/>
                  <wp:effectExtent l="0" t="0" r="0" b="3175"/>
                  <wp:wrapTight wrapText="bothSides">
                    <wp:wrapPolygon edited="0">
                      <wp:start x="0" y="0"/>
                      <wp:lineTo x="0" y="20929"/>
                      <wp:lineTo x="21371" y="20929"/>
                      <wp:lineTo x="21371" y="0"/>
                      <wp:lineTo x="0" y="0"/>
                    </wp:wrapPolygon>
                  </wp:wrapTight>
                  <wp:docPr id="184" name="Grafik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1" cstate="print">
                            <a:extLst>
                              <a:ext uri="{28A0092B-C50C-407E-A947-70E740481C1C}">
                                <a14:useLocalDpi xmlns:a14="http://schemas.microsoft.com/office/drawing/2010/main" val="0"/>
                              </a:ext>
                            </a:extLst>
                          </a:blip>
                          <a:stretch>
                            <a:fillRect/>
                          </a:stretch>
                        </pic:blipFill>
                        <pic:spPr>
                          <a:xfrm>
                            <a:off x="0" y="0"/>
                            <a:ext cx="2580005" cy="511175"/>
                          </a:xfrm>
                          <a:prstGeom prst="rect">
                            <a:avLst/>
                          </a:prstGeom>
                        </pic:spPr>
                      </pic:pic>
                    </a:graphicData>
                  </a:graphic>
                  <wp14:sizeRelH relativeFrom="margin">
                    <wp14:pctWidth>0</wp14:pctWidth>
                  </wp14:sizeRelH>
                  <wp14:sizeRelV relativeFrom="margin">
                    <wp14:pctHeight>0</wp14:pctHeight>
                  </wp14:sizeRelV>
                </wp:anchor>
              </w:drawing>
            </w:r>
            <w:r>
              <w:rPr>
                <w:lang w:val="en-GB"/>
              </w:rPr>
              <w:t xml:space="preserve">- </w:t>
            </w:r>
            <w:r w:rsidRPr="00DC3253">
              <w:rPr>
                <w:highlight w:val="yellow"/>
                <w:lang w:val="en-GB"/>
              </w:rPr>
              <w:t>vQueueUnregisterQueue():</w:t>
            </w:r>
            <w:r>
              <w:rPr>
                <w:lang w:val="en-GB"/>
              </w:rPr>
              <w:t xml:space="preserve"> remove queue name </w:t>
            </w:r>
            <w:r w:rsidRPr="00DC3253">
              <w:rPr>
                <w:lang w:val="en-GB"/>
              </w:rPr>
              <w:t>from list</w:t>
            </w:r>
          </w:p>
        </w:tc>
      </w:tr>
      <w:tr w:rsidR="00DC3253" w:rsidRPr="00F419A5" w:rsidTr="001C4818">
        <w:tc>
          <w:tcPr>
            <w:tcW w:w="4957" w:type="dxa"/>
            <w:tcBorders>
              <w:top w:val="dashed" w:sz="4" w:space="0" w:color="auto"/>
              <w:bottom w:val="dashed" w:sz="4" w:space="0" w:color="auto"/>
              <w:right w:val="dashed" w:sz="4" w:space="0" w:color="auto"/>
            </w:tcBorders>
          </w:tcPr>
          <w:p w:rsidR="00DC3253" w:rsidRPr="00E91536" w:rsidRDefault="00DC3253" w:rsidP="004E3C9F">
            <w:pPr>
              <w:pStyle w:val="berschrift2"/>
              <w:outlineLvl w:val="1"/>
              <w:rPr>
                <w:noProof/>
                <w:lang w:val="en-GB" w:eastAsia="de-CH"/>
              </w:rPr>
            </w:pPr>
            <w:r w:rsidRPr="00E91536">
              <w:rPr>
                <w:noProof/>
                <w:lang w:val="en-GB" w:eastAsia="de-CH"/>
              </w:rPr>
              <w:t>Creating and Deleting Queues</w:t>
            </w:r>
          </w:p>
          <w:p w:rsidR="00DC3253" w:rsidRPr="004E3C9F" w:rsidRDefault="00DC3253" w:rsidP="00E91536">
            <w:pPr>
              <w:rPr>
                <w:lang w:val="en-GB"/>
              </w:rPr>
            </w:pPr>
            <w:r>
              <w:rPr>
                <w:noProof/>
                <w:lang w:eastAsia="de-CH"/>
              </w:rPr>
              <w:drawing>
                <wp:anchor distT="0" distB="0" distL="114300" distR="114300" simplePos="0" relativeHeight="252088320" behindDoc="1" locked="0" layoutInCell="1" allowOverlap="1" wp14:anchorId="78A7498C" wp14:editId="44BD854F">
                  <wp:simplePos x="0" y="0"/>
                  <wp:positionH relativeFrom="margin">
                    <wp:posOffset>1228280</wp:posOffset>
                  </wp:positionH>
                  <wp:positionV relativeFrom="paragraph">
                    <wp:posOffset>8255</wp:posOffset>
                  </wp:positionV>
                  <wp:extent cx="1787525" cy="498475"/>
                  <wp:effectExtent l="0" t="0" r="3175" b="0"/>
                  <wp:wrapTight wrapText="bothSides">
                    <wp:wrapPolygon edited="0">
                      <wp:start x="0" y="0"/>
                      <wp:lineTo x="0" y="20637"/>
                      <wp:lineTo x="21408" y="20637"/>
                      <wp:lineTo x="21408" y="0"/>
                      <wp:lineTo x="0" y="0"/>
                    </wp:wrapPolygon>
                  </wp:wrapTight>
                  <wp:docPr id="178" name="Grafik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2" cstate="print">
                            <a:extLst>
                              <a:ext uri="{28A0092B-C50C-407E-A947-70E740481C1C}">
                                <a14:useLocalDpi xmlns:a14="http://schemas.microsoft.com/office/drawing/2010/main" val="0"/>
                              </a:ext>
                            </a:extLst>
                          </a:blip>
                          <a:stretch>
                            <a:fillRect/>
                          </a:stretch>
                        </pic:blipFill>
                        <pic:spPr>
                          <a:xfrm>
                            <a:off x="0" y="0"/>
                            <a:ext cx="1787525" cy="498475"/>
                          </a:xfrm>
                          <a:prstGeom prst="rect">
                            <a:avLst/>
                          </a:prstGeom>
                        </pic:spPr>
                      </pic:pic>
                    </a:graphicData>
                  </a:graphic>
                  <wp14:sizeRelH relativeFrom="margin">
                    <wp14:pctWidth>0</wp14:pctWidth>
                  </wp14:sizeRelH>
                  <wp14:sizeRelV relativeFrom="margin">
                    <wp14:pctHeight>0</wp14:pctHeight>
                  </wp14:sizeRelV>
                </wp:anchor>
              </w:drawing>
            </w:r>
            <w:r w:rsidRPr="00E91536">
              <w:rPr>
                <w:lang w:val="en-GB" w:eastAsia="de-CH"/>
              </w:rPr>
              <w:t xml:space="preserve">- </w:t>
            </w:r>
            <w:r w:rsidRPr="00D82860">
              <w:rPr>
                <w:highlight w:val="yellow"/>
                <w:lang w:val="en-GB"/>
              </w:rPr>
              <w:t>xQueueCreate():</w:t>
            </w:r>
            <w:r w:rsidRPr="004E3C9F">
              <w:rPr>
                <w:lang w:val="en-GB"/>
              </w:rPr>
              <w:t xml:space="preserve"> </w:t>
            </w:r>
            <w:r w:rsidRPr="00E91536">
              <w:rPr>
                <w:b/>
                <w:highlight w:val="yellow"/>
                <w:lang w:val="en-GB"/>
              </w:rPr>
              <w:t>fixed queue size at creation time</w:t>
            </w:r>
          </w:p>
          <w:p w:rsidR="00DC3253" w:rsidRPr="004E3C9F" w:rsidRDefault="00DC3253" w:rsidP="00E91536">
            <w:pPr>
              <w:rPr>
                <w:lang w:val="en-GB"/>
              </w:rPr>
            </w:pPr>
            <w:r>
              <w:rPr>
                <w:noProof/>
                <w:lang w:eastAsia="de-CH"/>
              </w:rPr>
              <w:drawing>
                <wp:anchor distT="0" distB="0" distL="114300" distR="114300" simplePos="0" relativeHeight="252089344" behindDoc="1" locked="0" layoutInCell="1" allowOverlap="1" wp14:anchorId="35AFEE82" wp14:editId="395DBDA7">
                  <wp:simplePos x="0" y="0"/>
                  <wp:positionH relativeFrom="column">
                    <wp:posOffset>1668780</wp:posOffset>
                  </wp:positionH>
                  <wp:positionV relativeFrom="paragraph">
                    <wp:posOffset>115570</wp:posOffset>
                  </wp:positionV>
                  <wp:extent cx="1311275" cy="443230"/>
                  <wp:effectExtent l="0" t="0" r="3175" b="0"/>
                  <wp:wrapTight wrapText="bothSides">
                    <wp:wrapPolygon edited="0">
                      <wp:start x="0" y="0"/>
                      <wp:lineTo x="0" y="20424"/>
                      <wp:lineTo x="21338" y="20424"/>
                      <wp:lineTo x="21338" y="0"/>
                      <wp:lineTo x="0" y="0"/>
                    </wp:wrapPolygon>
                  </wp:wrapTight>
                  <wp:docPr id="179" name="Grafik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3" cstate="print">
                            <a:extLst>
                              <a:ext uri="{28A0092B-C50C-407E-A947-70E740481C1C}">
                                <a14:useLocalDpi xmlns:a14="http://schemas.microsoft.com/office/drawing/2010/main" val="0"/>
                              </a:ext>
                            </a:extLst>
                          </a:blip>
                          <a:stretch>
                            <a:fillRect/>
                          </a:stretch>
                        </pic:blipFill>
                        <pic:spPr>
                          <a:xfrm>
                            <a:off x="0" y="0"/>
                            <a:ext cx="1311275" cy="443230"/>
                          </a:xfrm>
                          <a:prstGeom prst="rect">
                            <a:avLst/>
                          </a:prstGeom>
                        </pic:spPr>
                      </pic:pic>
                    </a:graphicData>
                  </a:graphic>
                  <wp14:sizeRelH relativeFrom="margin">
                    <wp14:pctWidth>0</wp14:pctWidth>
                  </wp14:sizeRelH>
                  <wp14:sizeRelV relativeFrom="margin">
                    <wp14:pctHeight>0</wp14:pctHeight>
                  </wp14:sizeRelV>
                </wp:anchor>
              </w:drawing>
            </w:r>
            <w:r>
              <w:rPr>
                <w:lang w:val="en-GB"/>
              </w:rPr>
              <w:t xml:space="preserve">- </w:t>
            </w:r>
            <w:r w:rsidRPr="004E3C9F">
              <w:rPr>
                <w:lang w:val="en-GB"/>
              </w:rPr>
              <w:t>Returns Queue handle, check for NULL!</w:t>
            </w:r>
          </w:p>
          <w:p w:rsidR="00DC3253" w:rsidRPr="004E3C9F" w:rsidRDefault="00DC3253" w:rsidP="00E91536">
            <w:pPr>
              <w:rPr>
                <w:lang w:val="en-GB"/>
              </w:rPr>
            </w:pPr>
            <w:r>
              <w:rPr>
                <w:lang w:val="en-GB"/>
              </w:rPr>
              <w:t xml:space="preserve">- </w:t>
            </w:r>
            <w:r w:rsidRPr="00E91536">
              <w:rPr>
                <w:b/>
                <w:highlight w:val="yellow"/>
                <w:lang w:val="en-GB"/>
              </w:rPr>
              <w:t>uxQueueLength:</w:t>
            </w:r>
            <w:r w:rsidRPr="00E91536">
              <w:rPr>
                <w:lang w:val="en-GB"/>
              </w:rPr>
              <w:t xml:space="preserve"> </w:t>
            </w:r>
            <w:r w:rsidRPr="004E3C9F">
              <w:rPr>
                <w:lang w:val="en-GB"/>
              </w:rPr>
              <w:t>maximum number of items in queue</w:t>
            </w:r>
          </w:p>
          <w:p w:rsidR="00DC3253" w:rsidRPr="00E91536" w:rsidRDefault="00DC3253" w:rsidP="004E3C9F">
            <w:pPr>
              <w:rPr>
                <w:lang w:val="en-GB" w:eastAsia="de-CH"/>
              </w:rPr>
            </w:pPr>
            <w:r>
              <w:rPr>
                <w:lang w:val="en-GB"/>
              </w:rPr>
              <w:t xml:space="preserve">- </w:t>
            </w:r>
            <w:r w:rsidRPr="00E91536">
              <w:rPr>
                <w:b/>
                <w:highlight w:val="yellow"/>
                <w:lang w:val="en-GB"/>
              </w:rPr>
              <w:t>uxItemSize:</w:t>
            </w:r>
            <w:r w:rsidRPr="00E91536">
              <w:rPr>
                <w:highlight w:val="yellow"/>
                <w:lang w:val="en-GB"/>
              </w:rPr>
              <w:t xml:space="preserve"> </w:t>
            </w:r>
            <w:r w:rsidRPr="004E3C9F">
              <w:rPr>
                <w:lang w:val="en-GB"/>
              </w:rPr>
              <w:t>element item size in bytes</w:t>
            </w:r>
          </w:p>
        </w:tc>
        <w:tc>
          <w:tcPr>
            <w:tcW w:w="5103" w:type="dxa"/>
            <w:gridSpan w:val="2"/>
            <w:vMerge/>
            <w:tcBorders>
              <w:left w:val="dashed" w:sz="4" w:space="0" w:color="auto"/>
              <w:bottom w:val="dashed" w:sz="4" w:space="0" w:color="auto"/>
            </w:tcBorders>
          </w:tcPr>
          <w:p w:rsidR="00DC3253" w:rsidRDefault="00DC3253" w:rsidP="00DC3253">
            <w:pPr>
              <w:pStyle w:val="berschrift2"/>
              <w:outlineLvl w:val="1"/>
              <w:rPr>
                <w:lang w:val="en-GB"/>
              </w:rPr>
            </w:pPr>
          </w:p>
        </w:tc>
      </w:tr>
      <w:tr w:rsidR="00E91536" w:rsidTr="001C4818">
        <w:tc>
          <w:tcPr>
            <w:tcW w:w="4957" w:type="dxa"/>
            <w:tcBorders>
              <w:top w:val="dashed" w:sz="4" w:space="0" w:color="auto"/>
              <w:right w:val="dashed" w:sz="4" w:space="0" w:color="auto"/>
            </w:tcBorders>
          </w:tcPr>
          <w:p w:rsidR="00E91536" w:rsidRDefault="00D82860" w:rsidP="004E3C9F">
            <w:pPr>
              <w:pStyle w:val="berschrift2"/>
              <w:outlineLvl w:val="1"/>
              <w:rPr>
                <w:noProof/>
                <w:lang w:val="en-GB" w:eastAsia="de-CH"/>
              </w:rPr>
            </w:pPr>
            <w:r>
              <w:rPr>
                <w:noProof/>
                <w:lang w:val="en-GB" w:eastAsia="de-CH"/>
              </w:rPr>
              <w:t>Inspecting and Removing Items</w:t>
            </w:r>
          </w:p>
          <w:p w:rsidR="00D82860" w:rsidRDefault="00D82860" w:rsidP="00D82860">
            <w:pPr>
              <w:rPr>
                <w:lang w:val="en-GB"/>
              </w:rPr>
            </w:pPr>
            <w:r>
              <w:rPr>
                <w:noProof/>
                <w:lang w:eastAsia="de-CH"/>
              </w:rPr>
              <w:drawing>
                <wp:anchor distT="0" distB="0" distL="114300" distR="114300" simplePos="0" relativeHeight="252081152" behindDoc="1" locked="0" layoutInCell="1" allowOverlap="1" wp14:anchorId="3EC465A2" wp14:editId="0F7BCBD9">
                  <wp:simplePos x="0" y="0"/>
                  <wp:positionH relativeFrom="margin">
                    <wp:posOffset>1238885</wp:posOffset>
                  </wp:positionH>
                  <wp:positionV relativeFrom="paragraph">
                    <wp:posOffset>6985</wp:posOffset>
                  </wp:positionV>
                  <wp:extent cx="1811020" cy="828040"/>
                  <wp:effectExtent l="0" t="0" r="0" b="0"/>
                  <wp:wrapTight wrapText="bothSides">
                    <wp:wrapPolygon edited="0">
                      <wp:start x="0" y="0"/>
                      <wp:lineTo x="0" y="20871"/>
                      <wp:lineTo x="21358" y="20871"/>
                      <wp:lineTo x="21358" y="0"/>
                      <wp:lineTo x="0" y="0"/>
                    </wp:wrapPolygon>
                  </wp:wrapTight>
                  <wp:docPr id="180" name="Grafik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4" cstate="print">
                            <a:extLst>
                              <a:ext uri="{28A0092B-C50C-407E-A947-70E740481C1C}">
                                <a14:useLocalDpi xmlns:a14="http://schemas.microsoft.com/office/drawing/2010/main" val="0"/>
                              </a:ext>
                            </a:extLst>
                          </a:blip>
                          <a:stretch>
                            <a:fillRect/>
                          </a:stretch>
                        </pic:blipFill>
                        <pic:spPr>
                          <a:xfrm>
                            <a:off x="0" y="0"/>
                            <a:ext cx="1811020" cy="828040"/>
                          </a:xfrm>
                          <a:prstGeom prst="rect">
                            <a:avLst/>
                          </a:prstGeom>
                        </pic:spPr>
                      </pic:pic>
                    </a:graphicData>
                  </a:graphic>
                  <wp14:sizeRelH relativeFrom="margin">
                    <wp14:pctWidth>0</wp14:pctWidth>
                  </wp14:sizeRelH>
                  <wp14:sizeRelV relativeFrom="margin">
                    <wp14:pctHeight>0</wp14:pctHeight>
                  </wp14:sizeRelV>
                </wp:anchor>
              </w:drawing>
            </w:r>
            <w:r>
              <w:rPr>
                <w:lang w:val="en-GB"/>
              </w:rPr>
              <w:t xml:space="preserve">- </w:t>
            </w:r>
            <w:r w:rsidRPr="00D82860">
              <w:rPr>
                <w:highlight w:val="yellow"/>
                <w:lang w:val="en-GB"/>
              </w:rPr>
              <w:t xml:space="preserve">xQueueReset(): </w:t>
            </w:r>
          </w:p>
          <w:p w:rsidR="00D82860" w:rsidRPr="00D82860" w:rsidRDefault="00D82860" w:rsidP="00D82860">
            <w:pPr>
              <w:rPr>
                <w:lang w:val="en-GB"/>
              </w:rPr>
            </w:pPr>
            <w:r w:rsidRPr="00D82860">
              <w:rPr>
                <w:lang w:val="en-GB"/>
              </w:rPr>
              <w:t>Clear queue</w:t>
            </w:r>
          </w:p>
          <w:p w:rsidR="00D82860" w:rsidRDefault="00D82860" w:rsidP="00D82860">
            <w:pPr>
              <w:rPr>
                <w:lang w:val="en-GB"/>
              </w:rPr>
            </w:pPr>
            <w:r>
              <w:rPr>
                <w:lang w:val="en-GB"/>
              </w:rPr>
              <w:t xml:space="preserve">- </w:t>
            </w:r>
            <w:r w:rsidRPr="00D82860">
              <w:rPr>
                <w:highlight w:val="yellow"/>
                <w:lang w:val="en-GB"/>
              </w:rPr>
              <w:t>xQueuePeek():</w:t>
            </w:r>
          </w:p>
          <w:p w:rsidR="00D82860" w:rsidRPr="00D82860" w:rsidRDefault="00D82860" w:rsidP="00D82860">
            <w:pPr>
              <w:rPr>
                <w:lang w:val="en-GB"/>
              </w:rPr>
            </w:pPr>
            <w:r w:rsidRPr="00D82860">
              <w:rPr>
                <w:lang w:val="en-GB"/>
              </w:rPr>
              <w:t>Inspecting item without removing</w:t>
            </w:r>
          </w:p>
          <w:p w:rsidR="00D82860" w:rsidRDefault="00D82860" w:rsidP="00D82860">
            <w:pPr>
              <w:rPr>
                <w:lang w:val="en-GB"/>
              </w:rPr>
            </w:pPr>
            <w:r>
              <w:rPr>
                <w:lang w:val="en-GB"/>
              </w:rPr>
              <w:t xml:space="preserve">- </w:t>
            </w:r>
            <w:r w:rsidRPr="00D82860">
              <w:rPr>
                <w:highlight w:val="yellow"/>
                <w:lang w:val="en-GB"/>
              </w:rPr>
              <w:t>xQueueReceive():</w:t>
            </w:r>
          </w:p>
          <w:p w:rsidR="00D82860" w:rsidRPr="00D82860" w:rsidRDefault="00D82860" w:rsidP="00D82860">
            <w:pPr>
              <w:rPr>
                <w:lang w:val="en-GB"/>
              </w:rPr>
            </w:pPr>
            <w:r w:rsidRPr="00D82860">
              <w:rPr>
                <w:lang w:val="en-GB"/>
              </w:rPr>
              <w:t>Remove item in front the queue</w:t>
            </w:r>
          </w:p>
          <w:p w:rsidR="00D82860" w:rsidRPr="00D82860" w:rsidRDefault="00D82860" w:rsidP="00D82860">
            <w:pPr>
              <w:rPr>
                <w:lang w:val="en-GB"/>
              </w:rPr>
            </w:pPr>
            <w:r>
              <w:rPr>
                <w:lang w:val="en-GB"/>
              </w:rPr>
              <w:t xml:space="preserve">- </w:t>
            </w:r>
            <w:r w:rsidRPr="00D82860">
              <w:rPr>
                <w:highlight w:val="yellow"/>
                <w:lang w:val="en-GB"/>
              </w:rPr>
              <w:t xml:space="preserve">pvBuffer: </w:t>
            </w:r>
            <w:r w:rsidRPr="00D82860">
              <w:rPr>
                <w:lang w:val="en-GB"/>
              </w:rPr>
              <w:t>pointer where to copy the item</w:t>
            </w:r>
          </w:p>
          <w:p w:rsidR="00E91536" w:rsidRPr="00E91536" w:rsidRDefault="00D82860" w:rsidP="00E91536">
            <w:pPr>
              <w:rPr>
                <w:lang w:val="en-GB" w:eastAsia="de-CH"/>
              </w:rPr>
            </w:pPr>
            <w:r>
              <w:rPr>
                <w:lang w:val="en-GB"/>
              </w:rPr>
              <w:t xml:space="preserve">- </w:t>
            </w:r>
            <w:r w:rsidRPr="00D82860">
              <w:rPr>
                <w:highlight w:val="yellow"/>
                <w:lang w:val="en-GB"/>
              </w:rPr>
              <w:t xml:space="preserve">xTicksToWait: </w:t>
            </w:r>
            <w:r>
              <w:rPr>
                <w:lang w:val="en-GB"/>
              </w:rPr>
              <w:t xml:space="preserve">Waiting ticks/time </w:t>
            </w:r>
            <w:r w:rsidRPr="00D82860">
              <w:rPr>
                <w:lang w:val="en-GB"/>
              </w:rPr>
              <w:sym w:font="Wingdings" w:char="F0E0"/>
            </w:r>
            <w:r>
              <w:rPr>
                <w:lang w:val="en-GB"/>
              </w:rPr>
              <w:t xml:space="preserve"> </w:t>
            </w:r>
            <w:r w:rsidRPr="00D82860">
              <w:rPr>
                <w:lang w:val="en-GB"/>
              </w:rPr>
              <w:t>0: polling</w:t>
            </w:r>
            <w:r>
              <w:rPr>
                <w:lang w:val="en-GB"/>
              </w:rPr>
              <w:t xml:space="preserve">, </w:t>
            </w:r>
            <w:r w:rsidRPr="00D82860">
              <w:rPr>
                <w:lang w:val="en-GB"/>
              </w:rPr>
              <w:t>portMAX_DELAY: wait forever</w:t>
            </w:r>
            <w:r w:rsidRPr="00D82860">
              <w:rPr>
                <w:noProof/>
                <w:lang w:val="en-GB" w:eastAsia="de-CH"/>
              </w:rPr>
              <w:t xml:space="preserve"> </w:t>
            </w:r>
          </w:p>
        </w:tc>
        <w:tc>
          <w:tcPr>
            <w:tcW w:w="5103" w:type="dxa"/>
            <w:gridSpan w:val="2"/>
            <w:tcBorders>
              <w:top w:val="dashed" w:sz="4" w:space="0" w:color="auto"/>
              <w:left w:val="dashed" w:sz="4" w:space="0" w:color="auto"/>
            </w:tcBorders>
          </w:tcPr>
          <w:p w:rsidR="001C4818" w:rsidRDefault="001C4818" w:rsidP="001C4818">
            <w:pPr>
              <w:pStyle w:val="berschrift2"/>
              <w:outlineLvl w:val="1"/>
              <w:rPr>
                <w:noProof/>
                <w:lang w:val="en-GB" w:eastAsia="de-CH"/>
              </w:rPr>
            </w:pPr>
            <w:r>
              <w:rPr>
                <w:noProof/>
                <w:lang w:eastAsia="de-CH"/>
              </w:rPr>
              <w:drawing>
                <wp:anchor distT="0" distB="0" distL="114300" distR="114300" simplePos="0" relativeHeight="252095488" behindDoc="1" locked="0" layoutInCell="1" allowOverlap="1" wp14:anchorId="6AB8BCD7" wp14:editId="4C318761">
                  <wp:simplePos x="0" y="0"/>
                  <wp:positionH relativeFrom="margin">
                    <wp:posOffset>1537335</wp:posOffset>
                  </wp:positionH>
                  <wp:positionV relativeFrom="paragraph">
                    <wp:posOffset>28575</wp:posOffset>
                  </wp:positionV>
                  <wp:extent cx="1596390" cy="1038225"/>
                  <wp:effectExtent l="0" t="0" r="3810" b="9525"/>
                  <wp:wrapTight wrapText="bothSides">
                    <wp:wrapPolygon edited="0">
                      <wp:start x="0" y="0"/>
                      <wp:lineTo x="0" y="21402"/>
                      <wp:lineTo x="21394" y="21402"/>
                      <wp:lineTo x="21394" y="0"/>
                      <wp:lineTo x="0" y="0"/>
                    </wp:wrapPolygon>
                  </wp:wrapTight>
                  <wp:docPr id="185" name="Grafik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5" cstate="print">
                            <a:extLst>
                              <a:ext uri="{28A0092B-C50C-407E-A947-70E740481C1C}">
                                <a14:useLocalDpi xmlns:a14="http://schemas.microsoft.com/office/drawing/2010/main" val="0"/>
                              </a:ext>
                            </a:extLst>
                          </a:blip>
                          <a:stretch>
                            <a:fillRect/>
                          </a:stretch>
                        </pic:blipFill>
                        <pic:spPr>
                          <a:xfrm>
                            <a:off x="0" y="0"/>
                            <a:ext cx="1596390" cy="1038225"/>
                          </a:xfrm>
                          <a:prstGeom prst="rect">
                            <a:avLst/>
                          </a:prstGeom>
                        </pic:spPr>
                      </pic:pic>
                    </a:graphicData>
                  </a:graphic>
                  <wp14:sizeRelH relativeFrom="margin">
                    <wp14:pctWidth>0</wp14:pctWidth>
                  </wp14:sizeRelH>
                  <wp14:sizeRelV relativeFrom="margin">
                    <wp14:pctHeight>0</wp14:pctHeight>
                  </wp14:sizeRelV>
                </wp:anchor>
              </w:drawing>
            </w:r>
            <w:r>
              <w:rPr>
                <w:noProof/>
                <w:lang w:val="en-GB" w:eastAsia="de-CH"/>
              </w:rPr>
              <w:t>Queue Example</w:t>
            </w:r>
          </w:p>
          <w:p w:rsidR="001C4818" w:rsidRDefault="001C4818" w:rsidP="001C4818">
            <w:pPr>
              <w:rPr>
                <w:lang w:val="en-GB" w:eastAsia="de-CH"/>
              </w:rPr>
            </w:pPr>
            <w:r>
              <w:rPr>
                <w:lang w:val="en-GB" w:eastAsia="de-CH"/>
              </w:rPr>
              <w:t xml:space="preserve">- </w:t>
            </w:r>
            <w:r w:rsidRPr="001C4818">
              <w:rPr>
                <w:b/>
                <w:highlight w:val="yellow"/>
                <w:lang w:val="en-GB" w:eastAsia="de-CH"/>
              </w:rPr>
              <w:t>Peripheral Sharing</w:t>
            </w:r>
            <w:r>
              <w:rPr>
                <w:lang w:val="en-GB" w:eastAsia="de-CH"/>
              </w:rPr>
              <w:t xml:space="preserve"> (e.g. UART bus)</w:t>
            </w:r>
          </w:p>
          <w:p w:rsidR="001C4818" w:rsidRDefault="001C4818" w:rsidP="001C4818">
            <w:pPr>
              <w:rPr>
                <w:lang w:val="en-GB" w:eastAsia="de-CH"/>
              </w:rPr>
            </w:pPr>
            <w:r>
              <w:rPr>
                <w:lang w:val="en-GB" w:eastAsia="de-CH"/>
              </w:rPr>
              <w:t>- Inter-Process</w:t>
            </w:r>
          </w:p>
          <w:p w:rsidR="001C4818" w:rsidRDefault="001C4818" w:rsidP="001C4818">
            <w:pPr>
              <w:rPr>
                <w:lang w:val="en-GB" w:eastAsia="de-CH"/>
              </w:rPr>
            </w:pPr>
            <w:r>
              <w:rPr>
                <w:lang w:val="en-GB" w:eastAsia="de-CH"/>
              </w:rPr>
              <w:t xml:space="preserve">Communication </w:t>
            </w:r>
            <w:r w:rsidRPr="001C4818">
              <w:rPr>
                <w:b/>
                <w:highlight w:val="yellow"/>
                <w:lang w:val="en-GB" w:eastAsia="de-CH"/>
              </w:rPr>
              <w:t>(IPC)</w:t>
            </w:r>
          </w:p>
          <w:p w:rsidR="001C4818" w:rsidRPr="001C4818" w:rsidRDefault="001C4818" w:rsidP="001C4818">
            <w:pPr>
              <w:rPr>
                <w:lang w:val="en-GB" w:eastAsia="de-CH"/>
              </w:rPr>
            </w:pPr>
            <w:r>
              <w:rPr>
                <w:lang w:val="en-GB" w:eastAsia="de-CH"/>
              </w:rPr>
              <w:t xml:space="preserve">- </w:t>
            </w:r>
            <w:r w:rsidRPr="001C4818">
              <w:rPr>
                <w:lang w:val="en-GB" w:eastAsia="de-CH"/>
              </w:rPr>
              <w:t>Consumer-Producer Pattern</w:t>
            </w:r>
          </w:p>
          <w:p w:rsidR="001C4818" w:rsidRDefault="001C4818" w:rsidP="001C4818">
            <w:pPr>
              <w:rPr>
                <w:lang w:val="en-GB" w:eastAsia="de-CH"/>
              </w:rPr>
            </w:pPr>
            <w:r>
              <w:rPr>
                <w:lang w:val="en-GB" w:eastAsia="de-CH"/>
              </w:rPr>
              <w:t xml:space="preserve">- </w:t>
            </w:r>
            <w:r w:rsidRPr="001C4818">
              <w:rPr>
                <w:b/>
                <w:highlight w:val="yellow"/>
                <w:lang w:val="en-GB" w:eastAsia="de-CH"/>
              </w:rPr>
              <w:t>Items:</w:t>
            </w:r>
            <w:r w:rsidRPr="001C4818">
              <w:rPr>
                <w:lang w:val="en-GB" w:eastAsia="de-CH"/>
              </w:rPr>
              <w:t xml:space="preserve"> characters </w:t>
            </w:r>
          </w:p>
          <w:p w:rsidR="001C4818" w:rsidRPr="001C4818" w:rsidRDefault="001C4818" w:rsidP="001C4818">
            <w:pPr>
              <w:rPr>
                <w:lang w:val="en-GB" w:eastAsia="de-CH"/>
              </w:rPr>
            </w:pPr>
            <w:r w:rsidRPr="001C4818">
              <w:rPr>
                <w:lang w:val="en-GB" w:eastAsia="de-CH"/>
              </w:rPr>
              <w:t>or messages</w:t>
            </w:r>
          </w:p>
          <w:p w:rsidR="00E91536" w:rsidRDefault="00E91536" w:rsidP="00D82860">
            <w:pPr>
              <w:rPr>
                <w:lang w:val="en-GB"/>
              </w:rPr>
            </w:pPr>
          </w:p>
        </w:tc>
      </w:tr>
    </w:tbl>
    <w:p w:rsidR="00D82860" w:rsidRDefault="00D82860" w:rsidP="00840A58">
      <w:pPr>
        <w:rPr>
          <w:lang w:val="en-GB"/>
        </w:rPr>
      </w:pPr>
    </w:p>
    <w:tbl>
      <w:tblPr>
        <w:tblStyle w:val="Tabellenraster"/>
        <w:tblW w:w="10060" w:type="dxa"/>
        <w:tblLook w:val="04A0" w:firstRow="1" w:lastRow="0" w:firstColumn="1" w:lastColumn="0" w:noHBand="0" w:noVBand="1"/>
      </w:tblPr>
      <w:tblGrid>
        <w:gridCol w:w="4531"/>
        <w:gridCol w:w="5529"/>
      </w:tblGrid>
      <w:tr w:rsidR="006D6386" w:rsidTr="006D6386">
        <w:trPr>
          <w:trHeight w:val="2300"/>
        </w:trPr>
        <w:tc>
          <w:tcPr>
            <w:tcW w:w="4531" w:type="dxa"/>
            <w:vMerge w:val="restart"/>
            <w:tcBorders>
              <w:right w:val="dashed" w:sz="4" w:space="0" w:color="auto"/>
            </w:tcBorders>
          </w:tcPr>
          <w:p w:rsidR="006D6386" w:rsidRDefault="006D6386" w:rsidP="00491092">
            <w:pPr>
              <w:pStyle w:val="berschrift1"/>
              <w:outlineLvl w:val="0"/>
              <w:rPr>
                <w:lang w:val="en-GB"/>
              </w:rPr>
            </w:pPr>
            <w:r>
              <w:rPr>
                <w:lang w:val="en-GB"/>
              </w:rPr>
              <w:lastRenderedPageBreak/>
              <w:t>FreeRTOS Semaphore and Mutex</w:t>
            </w:r>
          </w:p>
          <w:p w:rsidR="006D6386" w:rsidRPr="00324011" w:rsidRDefault="006D6386" w:rsidP="00324011">
            <w:pPr>
              <w:rPr>
                <w:lang w:val="en-GB"/>
              </w:rPr>
            </w:pPr>
            <w:r>
              <w:rPr>
                <w:noProof/>
                <w:lang w:eastAsia="de-CH"/>
              </w:rPr>
              <w:drawing>
                <wp:anchor distT="0" distB="0" distL="114300" distR="114300" simplePos="0" relativeHeight="252104704" behindDoc="1" locked="0" layoutInCell="1" allowOverlap="1" wp14:anchorId="22B6E253" wp14:editId="5D154D10">
                  <wp:simplePos x="0" y="0"/>
                  <wp:positionH relativeFrom="column">
                    <wp:posOffset>98264</wp:posOffset>
                  </wp:positionH>
                  <wp:positionV relativeFrom="paragraph">
                    <wp:posOffset>326390</wp:posOffset>
                  </wp:positionV>
                  <wp:extent cx="2473325" cy="1289685"/>
                  <wp:effectExtent l="0" t="0" r="3175" b="5715"/>
                  <wp:wrapTight wrapText="bothSides">
                    <wp:wrapPolygon edited="0">
                      <wp:start x="0" y="0"/>
                      <wp:lineTo x="0" y="21377"/>
                      <wp:lineTo x="21461" y="21377"/>
                      <wp:lineTo x="21461" y="0"/>
                      <wp:lineTo x="0" y="0"/>
                    </wp:wrapPolygon>
                  </wp:wrapTight>
                  <wp:docPr id="186" name="Grafik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6">
                            <a:extLst>
                              <a:ext uri="{28A0092B-C50C-407E-A947-70E740481C1C}">
                                <a14:useLocalDpi xmlns:a14="http://schemas.microsoft.com/office/drawing/2010/main" val="0"/>
                              </a:ext>
                            </a:extLst>
                          </a:blip>
                          <a:stretch>
                            <a:fillRect/>
                          </a:stretch>
                        </pic:blipFill>
                        <pic:spPr>
                          <a:xfrm>
                            <a:off x="0" y="0"/>
                            <a:ext cx="2473325" cy="1289685"/>
                          </a:xfrm>
                          <a:prstGeom prst="rect">
                            <a:avLst/>
                          </a:prstGeom>
                        </pic:spPr>
                      </pic:pic>
                    </a:graphicData>
                  </a:graphic>
                  <wp14:sizeRelH relativeFrom="margin">
                    <wp14:pctWidth>0</wp14:pctWidth>
                  </wp14:sizeRelH>
                  <wp14:sizeRelV relativeFrom="margin">
                    <wp14:pctHeight>0</wp14:pctHeight>
                  </wp14:sizeRelV>
                </wp:anchor>
              </w:drawing>
            </w:r>
            <w:r w:rsidRPr="00324011">
              <w:rPr>
                <w:rStyle w:val="berschrift2Zchn"/>
                <w:lang w:val="en-GB"/>
              </w:rPr>
              <w:t>Priority Inversion</w:t>
            </w:r>
            <w:r>
              <w:rPr>
                <w:lang w:val="en-GB"/>
              </w:rPr>
              <w:t xml:space="preserve"> </w:t>
            </w:r>
            <w:r w:rsidRPr="00324011">
              <w:rPr>
                <w:lang w:val="en-GB"/>
              </w:rPr>
              <w:sym w:font="Wingdings" w:char="F0E0"/>
            </w:r>
            <w:r w:rsidRPr="00324011">
              <w:rPr>
                <w:lang w:val="en-GB"/>
              </w:rPr>
              <w:t xml:space="preserve"> Higher priority task blocked by lower priority task </w:t>
            </w:r>
          </w:p>
          <w:p w:rsidR="006D6386" w:rsidRPr="00491092" w:rsidRDefault="006D6386" w:rsidP="00491092">
            <w:pPr>
              <w:rPr>
                <w:lang w:val="en-GB"/>
              </w:rPr>
            </w:pPr>
            <w:r w:rsidRPr="00324011">
              <w:rPr>
                <w:b/>
                <w:highlight w:val="yellow"/>
                <w:u w:val="single"/>
                <w:lang w:val="en-GB"/>
              </w:rPr>
              <w:t>Solution:</w:t>
            </w:r>
            <w:r w:rsidRPr="00324011">
              <w:rPr>
                <w:lang w:val="en-GB"/>
              </w:rPr>
              <w:t xml:space="preserve"> </w:t>
            </w:r>
            <w:r>
              <w:rPr>
                <w:lang w:val="en-GB"/>
              </w:rPr>
              <w:t xml:space="preserve"> </w:t>
            </w:r>
            <w:r w:rsidRPr="00324011">
              <w:rPr>
                <w:lang w:val="en-GB"/>
              </w:rPr>
              <w:sym w:font="Wingdings" w:char="F0E0"/>
            </w:r>
            <w:r>
              <w:rPr>
                <w:lang w:val="en-GB"/>
              </w:rPr>
              <w:t xml:space="preserve"> </w:t>
            </w:r>
            <w:r w:rsidRPr="00324011">
              <w:rPr>
                <w:lang w:val="en-GB"/>
              </w:rPr>
              <w:t>Priority Inheritance</w:t>
            </w:r>
            <w:r>
              <w:rPr>
                <w:lang w:val="en-GB"/>
              </w:rPr>
              <w:t xml:space="preserve"> </w:t>
            </w:r>
            <w:r w:rsidRPr="00324011">
              <w:rPr>
                <w:lang w:val="en-GB"/>
              </w:rPr>
              <w:sym w:font="Wingdings" w:char="F0E0"/>
            </w:r>
            <w:r>
              <w:rPr>
                <w:lang w:val="en-GB"/>
              </w:rPr>
              <w:t xml:space="preserve"> 1. Lower-priority tasks inherits priority of any higher-priority task pending on resource 2. At resource release </w:t>
            </w:r>
            <w:r w:rsidRPr="00324011">
              <w:rPr>
                <w:lang w:val="en-GB"/>
              </w:rPr>
              <w:sym w:font="Wingdings" w:char="F0E0"/>
            </w:r>
            <w:r>
              <w:rPr>
                <w:lang w:val="en-GB"/>
              </w:rPr>
              <w:t xml:space="preserve"> task priority change ends</w:t>
            </w:r>
          </w:p>
        </w:tc>
        <w:tc>
          <w:tcPr>
            <w:tcW w:w="5529" w:type="dxa"/>
            <w:tcBorders>
              <w:left w:val="dashed" w:sz="4" w:space="0" w:color="auto"/>
              <w:bottom w:val="dashed" w:sz="4" w:space="0" w:color="auto"/>
            </w:tcBorders>
          </w:tcPr>
          <w:p w:rsidR="006D6386" w:rsidRDefault="006D6386" w:rsidP="005E4CCE">
            <w:pPr>
              <w:pStyle w:val="berschrift2"/>
              <w:outlineLvl w:val="1"/>
              <w:rPr>
                <w:lang w:val="en-GB"/>
              </w:rPr>
            </w:pPr>
            <w:r>
              <w:rPr>
                <w:lang w:val="en-GB"/>
              </w:rPr>
              <w:t xml:space="preserve">Priority Ceiling </w:t>
            </w:r>
          </w:p>
          <w:p w:rsidR="006D6386" w:rsidRPr="006D6386" w:rsidRDefault="006D6386" w:rsidP="006D6386">
            <w:pPr>
              <w:rPr>
                <w:lang w:val="en-GB"/>
              </w:rPr>
            </w:pPr>
            <w:r>
              <w:rPr>
                <w:lang w:val="en-GB"/>
              </w:rPr>
              <w:t xml:space="preserve">Problem with deadlocks </w:t>
            </w:r>
            <w:r w:rsidRPr="006D6386">
              <w:rPr>
                <w:lang w:val="en-GB"/>
              </w:rPr>
              <w:sym w:font="Wingdings" w:char="F0E0"/>
            </w:r>
            <w:r>
              <w:rPr>
                <w:lang w:val="en-GB"/>
              </w:rPr>
              <w:t xml:space="preserve"> Nested resources and </w:t>
            </w:r>
            <w:r w:rsidRPr="006D6386">
              <w:rPr>
                <w:lang w:val="en-GB"/>
              </w:rPr>
              <w:t xml:space="preserve">Task gets resource from a </w:t>
            </w:r>
            <w:r>
              <w:rPr>
                <w:lang w:val="en-GB"/>
              </w:rPr>
              <w:t xml:space="preserve">class of resources which can be </w:t>
            </w:r>
            <w:r w:rsidRPr="006D6386">
              <w:rPr>
                <w:lang w:val="en-GB"/>
              </w:rPr>
              <w:t>hold by another task of lower/same prio</w:t>
            </w:r>
          </w:p>
          <w:p w:rsidR="006D6386" w:rsidRPr="006D6386" w:rsidRDefault="006D6386" w:rsidP="006D6386">
            <w:pPr>
              <w:rPr>
                <w:lang w:val="en-GB"/>
              </w:rPr>
            </w:pPr>
            <w:r w:rsidRPr="006D6386">
              <w:rPr>
                <w:lang w:val="en-GB"/>
              </w:rPr>
              <w:sym w:font="Wingdings" w:char="F0E0"/>
            </w:r>
            <w:r>
              <w:rPr>
                <w:lang w:val="en-GB"/>
              </w:rPr>
              <w:t xml:space="preserve"> </w:t>
            </w:r>
            <w:r w:rsidRPr="006D6386">
              <w:rPr>
                <w:lang w:val="en-GB"/>
              </w:rPr>
              <w:t>Solution with Priority Ceiling</w:t>
            </w:r>
          </w:p>
          <w:p w:rsidR="006D6386" w:rsidRPr="006D6386" w:rsidRDefault="006D6386" w:rsidP="006D6386">
            <w:pPr>
              <w:rPr>
                <w:b/>
                <w:lang w:val="en-GB"/>
              </w:rPr>
            </w:pPr>
            <w:r w:rsidRPr="006D6386">
              <w:rPr>
                <w:b/>
                <w:highlight w:val="yellow"/>
                <w:lang w:val="en-GB"/>
              </w:rPr>
              <w:t>- Resource has Ceiling Priority: Priority of highest task priority using it</w:t>
            </w:r>
          </w:p>
          <w:p w:rsidR="006D6386" w:rsidRPr="006D6386" w:rsidRDefault="006D6386" w:rsidP="006D6386">
            <w:pPr>
              <w:rPr>
                <w:b/>
                <w:u w:val="single"/>
                <w:lang w:val="en-GB"/>
              </w:rPr>
            </w:pPr>
            <w:r w:rsidRPr="006D6386">
              <w:rPr>
                <w:b/>
                <w:highlight w:val="yellow"/>
                <w:u w:val="single"/>
                <w:lang w:val="en-GB"/>
              </w:rPr>
              <w:t>Priority Ceiling Rules:</w:t>
            </w:r>
          </w:p>
          <w:p w:rsidR="006D6386" w:rsidRPr="006D6386" w:rsidRDefault="006D6386" w:rsidP="006D6386">
            <w:pPr>
              <w:rPr>
                <w:lang w:val="en-GB"/>
              </w:rPr>
            </w:pPr>
            <w:r w:rsidRPr="006D6386">
              <w:rPr>
                <w:b/>
                <w:highlight w:val="yellow"/>
                <w:lang w:val="en-GB"/>
              </w:rPr>
              <w:t>R1:</w:t>
            </w:r>
            <w:r w:rsidRPr="006D6386">
              <w:rPr>
                <w:lang w:val="en-GB"/>
              </w:rPr>
              <w:t xml:space="preserve"> </w:t>
            </w:r>
            <w:r>
              <w:rPr>
                <w:lang w:val="en-GB"/>
              </w:rPr>
              <w:t xml:space="preserve"> </w:t>
            </w:r>
            <w:r w:rsidRPr="006D6386">
              <w:rPr>
                <w:lang w:val="en-GB"/>
              </w:rPr>
              <w:t>normal scheduling (high</w:t>
            </w:r>
            <w:r>
              <w:rPr>
                <w:lang w:val="en-GB"/>
              </w:rPr>
              <w:t xml:space="preserve">er priority task pre-empts lower </w:t>
            </w:r>
            <w:r w:rsidRPr="006D6386">
              <w:rPr>
                <w:lang w:val="en-GB"/>
              </w:rPr>
              <w:t>priority task)</w:t>
            </w:r>
          </w:p>
          <w:p w:rsidR="006D6386" w:rsidRPr="006D6386" w:rsidRDefault="006D6386" w:rsidP="006D6386">
            <w:pPr>
              <w:rPr>
                <w:lang w:val="en-GB"/>
              </w:rPr>
            </w:pPr>
            <w:r w:rsidRPr="006D6386">
              <w:rPr>
                <w:b/>
                <w:highlight w:val="yellow"/>
                <w:lang w:val="en-GB"/>
              </w:rPr>
              <w:t>R2:</w:t>
            </w:r>
            <w:r w:rsidRPr="006D6386">
              <w:rPr>
                <w:lang w:val="en-GB"/>
              </w:rPr>
              <w:t xml:space="preserve"> only get resource if t</w:t>
            </w:r>
            <w:r>
              <w:rPr>
                <w:lang w:val="en-GB"/>
              </w:rPr>
              <w:t xml:space="preserve">ask priority is higher than the </w:t>
            </w:r>
            <w:r w:rsidRPr="006D6386">
              <w:rPr>
                <w:lang w:val="en-GB"/>
              </w:rPr>
              <w:t xml:space="preserve">ceiling of all resources </w:t>
            </w:r>
            <w:r w:rsidRPr="00A40BBA">
              <w:rPr>
                <w:highlight w:val="yellow"/>
                <w:u w:val="single"/>
                <w:lang w:val="en-GB"/>
              </w:rPr>
              <w:t>currently hold</w:t>
            </w:r>
            <w:r w:rsidRPr="006D6386">
              <w:rPr>
                <w:lang w:val="en-GB"/>
              </w:rPr>
              <w:t xml:space="preserve"> by </w:t>
            </w:r>
            <w:r w:rsidRPr="00A40BBA">
              <w:rPr>
                <w:lang w:val="en-GB"/>
              </w:rPr>
              <w:t>other</w:t>
            </w:r>
            <w:r w:rsidRPr="006D6386">
              <w:rPr>
                <w:lang w:val="en-GB"/>
              </w:rPr>
              <w:t xml:space="preserve"> tasks</w:t>
            </w:r>
          </w:p>
          <w:p w:rsidR="006D6386" w:rsidRPr="005E4CCE" w:rsidRDefault="006D6386" w:rsidP="006D6386">
            <w:pPr>
              <w:rPr>
                <w:lang w:val="en-GB"/>
              </w:rPr>
            </w:pPr>
            <w:r w:rsidRPr="006D6386">
              <w:rPr>
                <w:b/>
                <w:highlight w:val="yellow"/>
                <w:lang w:val="en-GB"/>
              </w:rPr>
              <w:t>R3:</w:t>
            </w:r>
            <w:r w:rsidRPr="006D6386">
              <w:rPr>
                <w:lang w:val="en-GB"/>
              </w:rPr>
              <w:t xml:space="preserve"> normal Priority Inheritance</w:t>
            </w:r>
          </w:p>
        </w:tc>
      </w:tr>
      <w:tr w:rsidR="006D6386" w:rsidRPr="00F419A5" w:rsidTr="006D6386">
        <w:trPr>
          <w:trHeight w:val="1311"/>
        </w:trPr>
        <w:tc>
          <w:tcPr>
            <w:tcW w:w="4531" w:type="dxa"/>
            <w:vMerge/>
            <w:tcBorders>
              <w:bottom w:val="dashed" w:sz="4" w:space="0" w:color="auto"/>
              <w:right w:val="dashed" w:sz="4" w:space="0" w:color="auto"/>
            </w:tcBorders>
          </w:tcPr>
          <w:p w:rsidR="006D6386" w:rsidRDefault="006D6386" w:rsidP="00491092">
            <w:pPr>
              <w:pStyle w:val="berschrift1"/>
              <w:outlineLvl w:val="0"/>
              <w:rPr>
                <w:lang w:val="en-GB"/>
              </w:rPr>
            </w:pPr>
          </w:p>
        </w:tc>
        <w:tc>
          <w:tcPr>
            <w:tcW w:w="5529" w:type="dxa"/>
            <w:vMerge w:val="restart"/>
            <w:tcBorders>
              <w:top w:val="dashed" w:sz="4" w:space="0" w:color="auto"/>
              <w:left w:val="dashed" w:sz="4" w:space="0" w:color="auto"/>
            </w:tcBorders>
          </w:tcPr>
          <w:p w:rsidR="006D6386" w:rsidRDefault="006D6386" w:rsidP="006D6386">
            <w:pPr>
              <w:rPr>
                <w:b/>
                <w:u w:val="single"/>
                <w:lang w:val="en-GB"/>
              </w:rPr>
            </w:pPr>
            <w:r>
              <w:rPr>
                <w:noProof/>
                <w:lang w:eastAsia="de-CH"/>
              </w:rPr>
              <w:drawing>
                <wp:anchor distT="0" distB="0" distL="114300" distR="114300" simplePos="0" relativeHeight="252110848" behindDoc="1" locked="0" layoutInCell="1" allowOverlap="1" wp14:anchorId="63EC8498" wp14:editId="03A7A792">
                  <wp:simplePos x="0" y="0"/>
                  <wp:positionH relativeFrom="margin">
                    <wp:posOffset>1255395</wp:posOffset>
                  </wp:positionH>
                  <wp:positionV relativeFrom="paragraph">
                    <wp:posOffset>15240</wp:posOffset>
                  </wp:positionV>
                  <wp:extent cx="2169160" cy="984250"/>
                  <wp:effectExtent l="0" t="0" r="2540" b="6350"/>
                  <wp:wrapTight wrapText="bothSides">
                    <wp:wrapPolygon edited="0">
                      <wp:start x="0" y="0"/>
                      <wp:lineTo x="0" y="21321"/>
                      <wp:lineTo x="21436" y="21321"/>
                      <wp:lineTo x="21436" y="0"/>
                      <wp:lineTo x="0" y="0"/>
                    </wp:wrapPolygon>
                  </wp:wrapTight>
                  <wp:docPr id="190" name="Grafik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7" cstate="print">
                            <a:extLst>
                              <a:ext uri="{28A0092B-C50C-407E-A947-70E740481C1C}">
                                <a14:useLocalDpi xmlns:a14="http://schemas.microsoft.com/office/drawing/2010/main" val="0"/>
                              </a:ext>
                            </a:extLst>
                          </a:blip>
                          <a:stretch>
                            <a:fillRect/>
                          </a:stretch>
                        </pic:blipFill>
                        <pic:spPr>
                          <a:xfrm>
                            <a:off x="0" y="0"/>
                            <a:ext cx="2169160" cy="984250"/>
                          </a:xfrm>
                          <a:prstGeom prst="rect">
                            <a:avLst/>
                          </a:prstGeom>
                        </pic:spPr>
                      </pic:pic>
                    </a:graphicData>
                  </a:graphic>
                  <wp14:sizeRelH relativeFrom="margin">
                    <wp14:pctWidth>0</wp14:pctWidth>
                  </wp14:sizeRelH>
                  <wp14:sizeRelV relativeFrom="margin">
                    <wp14:pctHeight>0</wp14:pctHeight>
                  </wp14:sizeRelV>
                </wp:anchor>
              </w:drawing>
            </w:r>
            <w:r w:rsidRPr="006D6386">
              <w:rPr>
                <w:b/>
                <w:highlight w:val="yellow"/>
                <w:u w:val="single"/>
                <w:lang w:val="en-GB"/>
              </w:rPr>
              <w:t>Example 1:</w:t>
            </w:r>
          </w:p>
          <w:p w:rsidR="006D6386" w:rsidRPr="006D6386" w:rsidRDefault="006D6386" w:rsidP="006D6386">
            <w:pPr>
              <w:rPr>
                <w:lang w:val="en-GB"/>
              </w:rPr>
            </w:pPr>
            <w:r w:rsidRPr="006D6386">
              <w:rPr>
                <w:lang w:val="en-GB"/>
              </w:rPr>
              <w:t>- Priority Ceiling for both resources</w:t>
            </w:r>
            <w:r>
              <w:rPr>
                <w:lang w:val="en-GB"/>
              </w:rPr>
              <w:t xml:space="preserve"> </w:t>
            </w:r>
            <w:r w:rsidRPr="006D6386">
              <w:rPr>
                <w:lang w:val="en-GB"/>
              </w:rPr>
              <w:sym w:font="Wingdings" w:char="F0E0"/>
            </w:r>
            <w:r>
              <w:rPr>
                <w:lang w:val="en-GB"/>
              </w:rPr>
              <w:t xml:space="preserve"> </w:t>
            </w:r>
            <w:r w:rsidRPr="006D6386">
              <w:rPr>
                <w:lang w:val="en-GB"/>
              </w:rPr>
              <w:t>H</w:t>
            </w:r>
          </w:p>
          <w:p w:rsidR="006D6386" w:rsidRDefault="006D6386" w:rsidP="006D6386">
            <w:pPr>
              <w:rPr>
                <w:lang w:val="en-GB"/>
              </w:rPr>
            </w:pPr>
            <w:r w:rsidRPr="006D6386">
              <w:rPr>
                <w:b/>
                <w:highlight w:val="yellow"/>
                <w:lang w:val="en-GB"/>
              </w:rPr>
              <w:t>R1:</w:t>
            </w:r>
            <w:r w:rsidRPr="006D6386">
              <w:rPr>
                <w:lang w:val="en-GB"/>
              </w:rPr>
              <w:t xml:space="preserve"> Normal pre-emption</w:t>
            </w:r>
          </w:p>
          <w:p w:rsidR="006D6386" w:rsidRPr="006D6386" w:rsidRDefault="006D6386" w:rsidP="006D6386">
            <w:pPr>
              <w:rPr>
                <w:lang w:val="en-GB"/>
              </w:rPr>
            </w:pPr>
          </w:p>
          <w:p w:rsidR="006D6386" w:rsidRPr="006D6386" w:rsidRDefault="006D6386" w:rsidP="006D6386">
            <w:pPr>
              <w:rPr>
                <w:lang w:val="en-GB"/>
              </w:rPr>
            </w:pPr>
            <w:r w:rsidRPr="006D6386">
              <w:rPr>
                <w:b/>
                <w:highlight w:val="yellow"/>
                <w:lang w:val="en-GB"/>
              </w:rPr>
              <w:t>R2:</w:t>
            </w:r>
            <w:r w:rsidRPr="006D6386">
              <w:rPr>
                <w:lang w:val="en-GB"/>
              </w:rPr>
              <w:t xml:space="preserve"> Ceiling of 1 is H, PH is</w:t>
            </w:r>
            <w:r>
              <w:rPr>
                <w:lang w:val="en-GB"/>
              </w:rPr>
              <w:t xml:space="preserve"> not higher than ceiling of all </w:t>
            </w:r>
            <w:r w:rsidRPr="006D6386">
              <w:rPr>
                <w:lang w:val="en-GB"/>
              </w:rPr>
              <w:t>res</w:t>
            </w:r>
            <w:r>
              <w:rPr>
                <w:lang w:val="en-GB"/>
              </w:rPr>
              <w:t xml:space="preserve">ources currently hold (1, which </w:t>
            </w:r>
            <w:r w:rsidRPr="006D6386">
              <w:rPr>
                <w:lang w:val="en-GB"/>
              </w:rPr>
              <w:t>is H)</w:t>
            </w:r>
            <w:r>
              <w:rPr>
                <w:lang w:val="en-GB"/>
              </w:rPr>
              <w:t xml:space="preserve">                </w:t>
            </w:r>
            <w:r w:rsidRPr="006D6386">
              <w:rPr>
                <w:b/>
                <w:highlight w:val="yellow"/>
                <w:lang w:val="en-GB"/>
              </w:rPr>
              <w:t>R3:</w:t>
            </w:r>
            <w:r w:rsidRPr="006D6386">
              <w:rPr>
                <w:lang w:val="en-GB"/>
              </w:rPr>
              <w:t xml:space="preserve"> Normal Priority Inheritance</w:t>
            </w:r>
          </w:p>
        </w:tc>
      </w:tr>
      <w:tr w:rsidR="006D6386" w:rsidTr="006D6386">
        <w:trPr>
          <w:trHeight w:val="745"/>
        </w:trPr>
        <w:tc>
          <w:tcPr>
            <w:tcW w:w="4531" w:type="dxa"/>
            <w:vMerge w:val="restart"/>
            <w:tcBorders>
              <w:top w:val="dashed" w:sz="4" w:space="0" w:color="auto"/>
              <w:right w:val="dashed" w:sz="4" w:space="0" w:color="auto"/>
            </w:tcBorders>
          </w:tcPr>
          <w:p w:rsidR="006D6386" w:rsidRDefault="006D6386" w:rsidP="00324011">
            <w:pPr>
              <w:pStyle w:val="berschrift2"/>
              <w:outlineLvl w:val="1"/>
              <w:rPr>
                <w:lang w:val="en-GB"/>
              </w:rPr>
            </w:pPr>
            <w:r>
              <w:rPr>
                <w:lang w:val="en-GB"/>
              </w:rPr>
              <w:t>Priority Inheritance Protocol</w:t>
            </w:r>
          </w:p>
          <w:p w:rsidR="006D6386" w:rsidRPr="00324011" w:rsidRDefault="006D6386" w:rsidP="00324011">
            <w:pPr>
              <w:rPr>
                <w:lang w:val="en-GB"/>
              </w:rPr>
            </w:pPr>
            <w:r>
              <w:rPr>
                <w:lang w:val="en-GB"/>
              </w:rPr>
              <w:t xml:space="preserve">- </w:t>
            </w:r>
            <w:r w:rsidRPr="00324011">
              <w:rPr>
                <w:lang w:val="en-GB"/>
              </w:rPr>
              <w:t>Task holding resource (PL) inherits priority of requesting</w:t>
            </w:r>
          </w:p>
          <w:p w:rsidR="006D6386" w:rsidRPr="00324011" w:rsidRDefault="006D6386" w:rsidP="00324011">
            <w:pPr>
              <w:rPr>
                <w:lang w:val="en-GB"/>
              </w:rPr>
            </w:pPr>
            <w:r w:rsidRPr="00324011">
              <w:rPr>
                <w:lang w:val="en-GB"/>
              </w:rPr>
              <w:t>task (PH)</w:t>
            </w:r>
          </w:p>
          <w:p w:rsidR="006D6386" w:rsidRPr="00324011" w:rsidRDefault="006D6386" w:rsidP="00324011">
            <w:pPr>
              <w:rPr>
                <w:lang w:val="en-GB"/>
              </w:rPr>
            </w:pPr>
            <w:r>
              <w:rPr>
                <w:lang w:val="en-GB"/>
              </w:rPr>
              <w:t xml:space="preserve">- </w:t>
            </w:r>
            <w:r w:rsidRPr="00324011">
              <w:rPr>
                <w:b/>
                <w:highlight w:val="yellow"/>
                <w:lang w:val="en-GB"/>
              </w:rPr>
              <w:t>Push-Through Blocking:</w:t>
            </w:r>
            <w:r w:rsidRPr="00324011">
              <w:rPr>
                <w:lang w:val="en-GB"/>
              </w:rPr>
              <w:t xml:space="preserve"> task is blocked by resource usage</w:t>
            </w:r>
          </w:p>
          <w:p w:rsidR="006D6386" w:rsidRPr="00324011" w:rsidRDefault="006D6386" w:rsidP="00324011">
            <w:pPr>
              <w:rPr>
                <w:lang w:val="en-GB"/>
              </w:rPr>
            </w:pPr>
            <w:r>
              <w:rPr>
                <w:noProof/>
                <w:lang w:eastAsia="de-CH"/>
              </w:rPr>
              <w:drawing>
                <wp:anchor distT="0" distB="0" distL="114300" distR="114300" simplePos="0" relativeHeight="252108800" behindDoc="1" locked="0" layoutInCell="1" allowOverlap="1" wp14:anchorId="167C78EE" wp14:editId="4037F32A">
                  <wp:simplePos x="0" y="0"/>
                  <wp:positionH relativeFrom="column">
                    <wp:posOffset>31419</wp:posOffset>
                  </wp:positionH>
                  <wp:positionV relativeFrom="paragraph">
                    <wp:posOffset>143036</wp:posOffset>
                  </wp:positionV>
                  <wp:extent cx="2654300" cy="1480185"/>
                  <wp:effectExtent l="0" t="0" r="0" b="5715"/>
                  <wp:wrapTight wrapText="bothSides">
                    <wp:wrapPolygon edited="0">
                      <wp:start x="0" y="0"/>
                      <wp:lineTo x="0" y="21405"/>
                      <wp:lineTo x="21393" y="21405"/>
                      <wp:lineTo x="21393" y="0"/>
                      <wp:lineTo x="0" y="0"/>
                    </wp:wrapPolygon>
                  </wp:wrapTight>
                  <wp:docPr id="187" name="Grafik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8" cstate="print">
                            <a:extLst>
                              <a:ext uri="{28A0092B-C50C-407E-A947-70E740481C1C}">
                                <a14:useLocalDpi xmlns:a14="http://schemas.microsoft.com/office/drawing/2010/main" val="0"/>
                              </a:ext>
                            </a:extLst>
                          </a:blip>
                          <a:stretch>
                            <a:fillRect/>
                          </a:stretch>
                        </pic:blipFill>
                        <pic:spPr>
                          <a:xfrm>
                            <a:off x="0" y="0"/>
                            <a:ext cx="2654300" cy="1480185"/>
                          </a:xfrm>
                          <a:prstGeom prst="rect">
                            <a:avLst/>
                          </a:prstGeom>
                        </pic:spPr>
                      </pic:pic>
                    </a:graphicData>
                  </a:graphic>
                  <wp14:sizeRelH relativeFrom="margin">
                    <wp14:pctWidth>0</wp14:pctWidth>
                  </wp14:sizeRelH>
                  <wp14:sizeRelV relativeFrom="margin">
                    <wp14:pctHeight>0</wp14:pctHeight>
                  </wp14:sizeRelV>
                </wp:anchor>
              </w:drawing>
            </w:r>
            <w:r w:rsidRPr="00324011">
              <w:rPr>
                <w:lang w:val="en-GB"/>
              </w:rPr>
              <w:t>not of its own</w:t>
            </w:r>
          </w:p>
        </w:tc>
        <w:tc>
          <w:tcPr>
            <w:tcW w:w="5529" w:type="dxa"/>
            <w:vMerge/>
            <w:tcBorders>
              <w:left w:val="dashed" w:sz="4" w:space="0" w:color="auto"/>
              <w:bottom w:val="dashed" w:sz="4" w:space="0" w:color="auto"/>
            </w:tcBorders>
          </w:tcPr>
          <w:p w:rsidR="006D6386" w:rsidRDefault="006D6386" w:rsidP="00840A58">
            <w:pPr>
              <w:rPr>
                <w:lang w:val="en-GB"/>
              </w:rPr>
            </w:pPr>
          </w:p>
        </w:tc>
      </w:tr>
      <w:tr w:rsidR="006D6386" w:rsidRPr="00F419A5" w:rsidTr="00A40BBA">
        <w:trPr>
          <w:trHeight w:val="2697"/>
        </w:trPr>
        <w:tc>
          <w:tcPr>
            <w:tcW w:w="4531" w:type="dxa"/>
            <w:vMerge/>
            <w:tcBorders>
              <w:bottom w:val="dashed" w:sz="4" w:space="0" w:color="auto"/>
              <w:right w:val="dashed" w:sz="4" w:space="0" w:color="auto"/>
            </w:tcBorders>
          </w:tcPr>
          <w:p w:rsidR="006D6386" w:rsidRDefault="006D6386" w:rsidP="00324011">
            <w:pPr>
              <w:pStyle w:val="berschrift2"/>
              <w:outlineLvl w:val="1"/>
              <w:rPr>
                <w:lang w:val="en-GB"/>
              </w:rPr>
            </w:pPr>
          </w:p>
        </w:tc>
        <w:tc>
          <w:tcPr>
            <w:tcW w:w="5529" w:type="dxa"/>
            <w:tcBorders>
              <w:top w:val="dashed" w:sz="4" w:space="0" w:color="auto"/>
              <w:left w:val="dashed" w:sz="4" w:space="0" w:color="auto"/>
              <w:bottom w:val="dashed" w:sz="4" w:space="0" w:color="auto"/>
            </w:tcBorders>
          </w:tcPr>
          <w:p w:rsidR="006D6386" w:rsidRDefault="00A40BBA" w:rsidP="00840A58">
            <w:pPr>
              <w:rPr>
                <w:b/>
                <w:u w:val="single"/>
                <w:lang w:val="en-GB"/>
              </w:rPr>
            </w:pPr>
            <w:r>
              <w:rPr>
                <w:b/>
                <w:highlight w:val="yellow"/>
                <w:u w:val="single"/>
                <w:lang w:val="en-GB"/>
              </w:rPr>
              <w:t>Example 2</w:t>
            </w:r>
            <w:r>
              <w:rPr>
                <w:b/>
                <w:u w:val="single"/>
                <w:lang w:val="en-GB"/>
              </w:rPr>
              <w:t xml:space="preserve"> </w:t>
            </w:r>
            <w:r w:rsidRPr="00A40BBA">
              <w:rPr>
                <w:b/>
                <w:u w:val="single"/>
                <w:lang w:val="en-GB"/>
              </w:rPr>
              <w:sym w:font="Wingdings" w:char="F0E0"/>
            </w:r>
            <w:r>
              <w:rPr>
                <w:b/>
                <w:u w:val="single"/>
                <w:lang w:val="en-GB"/>
              </w:rPr>
              <w:t xml:space="preserve"> nested resource usage</w:t>
            </w:r>
          </w:p>
          <w:p w:rsidR="00A40BBA" w:rsidRPr="00A40BBA" w:rsidRDefault="00A40BBA" w:rsidP="00840A58">
            <w:pPr>
              <w:rPr>
                <w:lang w:val="en-GB"/>
              </w:rPr>
            </w:pPr>
            <w:r>
              <w:rPr>
                <w:noProof/>
                <w:lang w:eastAsia="de-CH"/>
              </w:rPr>
              <w:drawing>
                <wp:anchor distT="0" distB="0" distL="114300" distR="114300" simplePos="0" relativeHeight="252112896" behindDoc="1" locked="0" layoutInCell="1" allowOverlap="1" wp14:anchorId="3DBF2085" wp14:editId="684F7677">
                  <wp:simplePos x="0" y="0"/>
                  <wp:positionH relativeFrom="column">
                    <wp:posOffset>187107</wp:posOffset>
                  </wp:positionH>
                  <wp:positionV relativeFrom="paragraph">
                    <wp:posOffset>145415</wp:posOffset>
                  </wp:positionV>
                  <wp:extent cx="2913797" cy="1422853"/>
                  <wp:effectExtent l="0" t="0" r="1270" b="6350"/>
                  <wp:wrapTight wrapText="bothSides">
                    <wp:wrapPolygon edited="0">
                      <wp:start x="0" y="0"/>
                      <wp:lineTo x="0" y="21407"/>
                      <wp:lineTo x="21468" y="21407"/>
                      <wp:lineTo x="21468" y="0"/>
                      <wp:lineTo x="0" y="0"/>
                    </wp:wrapPolygon>
                  </wp:wrapTight>
                  <wp:docPr id="191" name="Grafik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9" cstate="print">
                            <a:extLst>
                              <a:ext uri="{28A0092B-C50C-407E-A947-70E740481C1C}">
                                <a14:useLocalDpi xmlns:a14="http://schemas.microsoft.com/office/drawing/2010/main" val="0"/>
                              </a:ext>
                            </a:extLst>
                          </a:blip>
                          <a:stretch>
                            <a:fillRect/>
                          </a:stretch>
                        </pic:blipFill>
                        <pic:spPr>
                          <a:xfrm>
                            <a:off x="0" y="0"/>
                            <a:ext cx="2913797" cy="1422853"/>
                          </a:xfrm>
                          <a:prstGeom prst="rect">
                            <a:avLst/>
                          </a:prstGeom>
                        </pic:spPr>
                      </pic:pic>
                    </a:graphicData>
                  </a:graphic>
                </wp:anchor>
              </w:drawing>
            </w:r>
            <w:r>
              <w:rPr>
                <w:lang w:val="en-GB"/>
              </w:rPr>
              <w:t>- Priority Ceiling: S</w:t>
            </w:r>
            <w:r>
              <w:rPr>
                <w:vertAlign w:val="subscript"/>
                <w:lang w:val="en-GB"/>
              </w:rPr>
              <w:t>0</w:t>
            </w:r>
            <w:r>
              <w:rPr>
                <w:lang w:val="en-GB"/>
              </w:rPr>
              <w:t xml:space="preserve"> </w:t>
            </w:r>
            <w:r w:rsidRPr="00A40BBA">
              <w:rPr>
                <w:lang w:val="en-GB"/>
              </w:rPr>
              <w:sym w:font="Wingdings" w:char="F0E0"/>
            </w:r>
            <w:r>
              <w:rPr>
                <w:lang w:val="en-GB"/>
              </w:rPr>
              <w:t xml:space="preserve"> H, S</w:t>
            </w:r>
            <w:r>
              <w:rPr>
                <w:vertAlign w:val="subscript"/>
                <w:lang w:val="en-GB"/>
              </w:rPr>
              <w:t>1</w:t>
            </w:r>
            <w:r>
              <w:rPr>
                <w:lang w:val="en-GB"/>
              </w:rPr>
              <w:t xml:space="preserve"> </w:t>
            </w:r>
            <w:r w:rsidRPr="00A40BBA">
              <w:rPr>
                <w:lang w:val="en-GB"/>
              </w:rPr>
              <w:sym w:font="Wingdings" w:char="F0E0"/>
            </w:r>
            <w:r>
              <w:rPr>
                <w:lang w:val="en-GB"/>
              </w:rPr>
              <w:t xml:space="preserve"> M, S</w:t>
            </w:r>
            <w:r>
              <w:rPr>
                <w:vertAlign w:val="subscript"/>
                <w:lang w:val="en-GB"/>
              </w:rPr>
              <w:t>2</w:t>
            </w:r>
            <w:r>
              <w:rPr>
                <w:lang w:val="en-GB"/>
              </w:rPr>
              <w:t xml:space="preserve"> </w:t>
            </w:r>
            <w:r w:rsidRPr="00A40BBA">
              <w:rPr>
                <w:lang w:val="en-GB"/>
              </w:rPr>
              <w:sym w:font="Wingdings" w:char="F0E0"/>
            </w:r>
            <w:r>
              <w:rPr>
                <w:lang w:val="en-GB"/>
              </w:rPr>
              <w:t xml:space="preserve"> M</w:t>
            </w:r>
          </w:p>
        </w:tc>
      </w:tr>
      <w:tr w:rsidR="00C305F1" w:rsidRPr="00F419A5" w:rsidTr="00E042A9">
        <w:trPr>
          <w:trHeight w:val="1343"/>
        </w:trPr>
        <w:tc>
          <w:tcPr>
            <w:tcW w:w="4531" w:type="dxa"/>
            <w:vMerge w:val="restart"/>
            <w:tcBorders>
              <w:top w:val="dashed" w:sz="4" w:space="0" w:color="auto"/>
              <w:right w:val="dashed" w:sz="4" w:space="0" w:color="auto"/>
            </w:tcBorders>
          </w:tcPr>
          <w:p w:rsidR="00C305F1" w:rsidRDefault="00C305F1" w:rsidP="00324011">
            <w:pPr>
              <w:pStyle w:val="berschrift2"/>
              <w:outlineLvl w:val="1"/>
              <w:rPr>
                <w:lang w:val="en-GB"/>
              </w:rPr>
            </w:pPr>
            <w:r>
              <w:rPr>
                <w:lang w:val="en-GB"/>
              </w:rPr>
              <w:t>Nested Priority Inheritance</w:t>
            </w:r>
          </w:p>
          <w:p w:rsidR="00C305F1" w:rsidRPr="00C761C2" w:rsidRDefault="00C305F1" w:rsidP="00C761C2">
            <w:pPr>
              <w:rPr>
                <w:lang w:val="en-GB"/>
              </w:rPr>
            </w:pPr>
            <w:r>
              <w:rPr>
                <w:lang w:val="en-GB"/>
              </w:rPr>
              <w:t xml:space="preserve">- </w:t>
            </w:r>
            <w:r w:rsidRPr="00C761C2">
              <w:rPr>
                <w:lang w:val="en-GB"/>
              </w:rPr>
              <w:t xml:space="preserve">Nested resource usage: L2 </w:t>
            </w:r>
            <w:r w:rsidRPr="00C761C2">
              <w:rPr>
                <w:lang w:val="en-GB"/>
              </w:rPr>
              <w:sym w:font="Wingdings" w:char="F0E0"/>
            </w:r>
            <w:r>
              <w:rPr>
                <w:lang w:val="en-GB"/>
              </w:rPr>
              <w:t xml:space="preserve"> </w:t>
            </w:r>
            <w:r w:rsidRPr="00C761C2">
              <w:rPr>
                <w:lang w:val="en-GB"/>
              </w:rPr>
              <w:t xml:space="preserve">L1 </w:t>
            </w:r>
            <w:r w:rsidRPr="00C761C2">
              <w:rPr>
                <w:lang w:val="en-GB"/>
              </w:rPr>
              <w:sym w:font="Wingdings" w:char="F0E0"/>
            </w:r>
            <w:r w:rsidRPr="00C761C2">
              <w:rPr>
                <w:lang w:val="en-GB"/>
              </w:rPr>
              <w:t xml:space="preserve"> U1 </w:t>
            </w:r>
            <w:r w:rsidRPr="00C761C2">
              <w:rPr>
                <w:lang w:val="en-GB"/>
              </w:rPr>
              <w:sym w:font="Wingdings" w:char="F0E0"/>
            </w:r>
            <w:r>
              <w:rPr>
                <w:lang w:val="en-GB"/>
              </w:rPr>
              <w:t xml:space="preserve"> </w:t>
            </w:r>
            <w:r w:rsidRPr="00C761C2">
              <w:rPr>
                <w:lang w:val="en-GB"/>
              </w:rPr>
              <w:t>U2</w:t>
            </w:r>
          </w:p>
          <w:p w:rsidR="00C305F1" w:rsidRDefault="00C305F1" w:rsidP="00C761C2">
            <w:pPr>
              <w:rPr>
                <w:lang w:val="en-GB"/>
              </w:rPr>
            </w:pPr>
            <w:r>
              <w:rPr>
                <w:noProof/>
                <w:lang w:eastAsia="de-CH"/>
              </w:rPr>
              <w:drawing>
                <wp:anchor distT="0" distB="0" distL="114300" distR="114300" simplePos="0" relativeHeight="252124160" behindDoc="1" locked="0" layoutInCell="1" allowOverlap="1" wp14:anchorId="368E8C62" wp14:editId="15AC5A94">
                  <wp:simplePos x="0" y="0"/>
                  <wp:positionH relativeFrom="column">
                    <wp:posOffset>17306</wp:posOffset>
                  </wp:positionH>
                  <wp:positionV relativeFrom="paragraph">
                    <wp:posOffset>439534</wp:posOffset>
                  </wp:positionV>
                  <wp:extent cx="2640330" cy="1371600"/>
                  <wp:effectExtent l="0" t="0" r="7620" b="0"/>
                  <wp:wrapTight wrapText="bothSides">
                    <wp:wrapPolygon edited="0">
                      <wp:start x="0" y="0"/>
                      <wp:lineTo x="0" y="21300"/>
                      <wp:lineTo x="21506" y="21300"/>
                      <wp:lineTo x="21506" y="0"/>
                      <wp:lineTo x="0" y="0"/>
                    </wp:wrapPolygon>
                  </wp:wrapTight>
                  <wp:docPr id="188" name="Grafik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0" cstate="print">
                            <a:extLst>
                              <a:ext uri="{28A0092B-C50C-407E-A947-70E740481C1C}">
                                <a14:useLocalDpi xmlns:a14="http://schemas.microsoft.com/office/drawing/2010/main" val="0"/>
                              </a:ext>
                            </a:extLst>
                          </a:blip>
                          <a:stretch>
                            <a:fillRect/>
                          </a:stretch>
                        </pic:blipFill>
                        <pic:spPr>
                          <a:xfrm>
                            <a:off x="0" y="0"/>
                            <a:ext cx="2640330" cy="1371600"/>
                          </a:xfrm>
                          <a:prstGeom prst="rect">
                            <a:avLst/>
                          </a:prstGeom>
                        </pic:spPr>
                      </pic:pic>
                    </a:graphicData>
                  </a:graphic>
                  <wp14:sizeRelH relativeFrom="page">
                    <wp14:pctWidth>0</wp14:pctWidth>
                  </wp14:sizeRelH>
                  <wp14:sizeRelV relativeFrom="page">
                    <wp14:pctHeight>0</wp14:pctHeight>
                  </wp14:sizeRelV>
                </wp:anchor>
              </w:drawing>
            </w:r>
            <w:r>
              <w:rPr>
                <w:lang w:val="en-GB"/>
              </w:rPr>
              <w:t xml:space="preserve">- </w:t>
            </w:r>
            <w:r w:rsidRPr="00C761C2">
              <w:rPr>
                <w:b/>
                <w:highlight w:val="yellow"/>
                <w:lang w:val="en-GB"/>
              </w:rPr>
              <w:t>Transitive Blocking:</w:t>
            </w:r>
            <w:r w:rsidRPr="00C761C2">
              <w:rPr>
                <w:lang w:val="en-GB"/>
              </w:rPr>
              <w:t xml:space="preserve"> </w:t>
            </w:r>
            <w:r>
              <w:rPr>
                <w:lang w:val="en-GB"/>
              </w:rPr>
              <w:t xml:space="preserve">caused by not-directly involved </w:t>
            </w:r>
            <w:r w:rsidRPr="00C761C2">
              <w:rPr>
                <w:lang w:val="en-GB"/>
              </w:rPr>
              <w:t>semaphore</w:t>
            </w:r>
            <w:r>
              <w:rPr>
                <w:lang w:val="en-GB"/>
              </w:rPr>
              <w:t xml:space="preserve"> (resource)</w:t>
            </w:r>
            <w:r w:rsidRPr="00C761C2">
              <w:rPr>
                <w:lang w:val="en-GB"/>
              </w:rPr>
              <w:t>, accessed in a nested way by blocking tasks.</w:t>
            </w:r>
          </w:p>
        </w:tc>
        <w:tc>
          <w:tcPr>
            <w:tcW w:w="5529" w:type="dxa"/>
            <w:tcBorders>
              <w:top w:val="dashed" w:sz="4" w:space="0" w:color="auto"/>
              <w:left w:val="dashed" w:sz="4" w:space="0" w:color="auto"/>
              <w:bottom w:val="dashed" w:sz="4" w:space="0" w:color="auto"/>
            </w:tcBorders>
          </w:tcPr>
          <w:p w:rsidR="00C305F1" w:rsidRPr="00EB7E6B" w:rsidRDefault="00C305F1" w:rsidP="00C305F1">
            <w:pPr>
              <w:rPr>
                <w:lang w:val="en-GB"/>
              </w:rPr>
            </w:pPr>
            <w:r w:rsidRPr="0035512F">
              <w:rPr>
                <w:rStyle w:val="berschrift2Zchn"/>
                <w:lang w:val="en-GB"/>
              </w:rPr>
              <w:t>Semaphore</w:t>
            </w:r>
            <w:r>
              <w:rPr>
                <w:lang w:val="en-GB"/>
              </w:rPr>
              <w:t xml:space="preserve"> </w:t>
            </w:r>
            <w:r w:rsidRPr="00C305F1">
              <w:rPr>
                <w:lang w:val="en-GB"/>
              </w:rPr>
              <w:sym w:font="Wingdings" w:char="F0E0"/>
            </w:r>
            <w:r w:rsidRPr="0035512F">
              <w:rPr>
                <w:lang w:val="en-GB"/>
              </w:rPr>
              <w:t xml:space="preserve"> </w:t>
            </w:r>
            <w:r w:rsidRPr="00C305F1">
              <w:rPr>
                <w:highlight w:val="yellow"/>
                <w:lang w:val="en-GB"/>
              </w:rPr>
              <w:t>Does NOT implement Priority Inheritance mechanism</w:t>
            </w:r>
          </w:p>
          <w:p w:rsidR="00C305F1" w:rsidRPr="00EB7E6B" w:rsidRDefault="00C305F1" w:rsidP="00EB7E6B">
            <w:pPr>
              <w:rPr>
                <w:lang w:val="en-GB"/>
              </w:rPr>
            </w:pPr>
            <w:r>
              <w:rPr>
                <w:lang w:val="en-GB"/>
              </w:rPr>
              <w:t xml:space="preserve">- </w:t>
            </w:r>
            <w:r w:rsidRPr="00EB7E6B">
              <w:rPr>
                <w:lang w:val="en-GB"/>
              </w:rPr>
              <w:t>Binary (single token</w:t>
            </w:r>
            <w:r>
              <w:rPr>
                <w:lang w:val="en-GB"/>
              </w:rPr>
              <w:t xml:space="preserve">) and counting (multiple token) </w:t>
            </w:r>
            <w:r w:rsidRPr="00EB7E6B">
              <w:rPr>
                <w:lang w:val="en-GB"/>
              </w:rPr>
              <w:t>semaphore</w:t>
            </w:r>
          </w:p>
          <w:p w:rsidR="00C305F1" w:rsidRPr="00EB7E6B" w:rsidRDefault="00C305F1" w:rsidP="00EB7E6B">
            <w:pPr>
              <w:rPr>
                <w:lang w:val="en-GB"/>
              </w:rPr>
            </w:pPr>
            <w:r>
              <w:rPr>
                <w:lang w:val="en-GB"/>
              </w:rPr>
              <w:t xml:space="preserve">- </w:t>
            </w:r>
            <w:r w:rsidRPr="00C305F1">
              <w:rPr>
                <w:b/>
                <w:highlight w:val="yellow"/>
                <w:lang w:val="en-GB"/>
              </w:rPr>
              <w:t>Used for synchronization/IPC, does not have to be released</w:t>
            </w:r>
          </w:p>
          <w:p w:rsidR="00C305F1" w:rsidRPr="00C305F1" w:rsidRDefault="00C305F1" w:rsidP="00EB7E6B">
            <w:pPr>
              <w:rPr>
                <w:i/>
                <w:lang w:val="en-GB"/>
              </w:rPr>
            </w:pPr>
            <w:r w:rsidRPr="00C305F1">
              <w:rPr>
                <w:i/>
                <w:lang w:val="en-GB"/>
              </w:rPr>
              <w:t>- xSemaphoreCreateBinary(), xSemaphoreCreateCounting()</w:t>
            </w:r>
          </w:p>
          <w:p w:rsidR="00C305F1" w:rsidRPr="00C305F1" w:rsidRDefault="00C305F1" w:rsidP="00C305F1">
            <w:pPr>
              <w:rPr>
                <w:i/>
                <w:lang w:val="en-GB"/>
              </w:rPr>
            </w:pPr>
            <w:r w:rsidRPr="00C305F1">
              <w:rPr>
                <w:i/>
                <w:lang w:val="en-GB"/>
              </w:rPr>
              <w:t xml:space="preserve">- xSemaphoreTake(), xSemaphoreGive(), </w:t>
            </w:r>
            <w:r>
              <w:rPr>
                <w:i/>
                <w:lang w:val="en-GB"/>
              </w:rPr>
              <w:t>xSemaphoreDelete()</w:t>
            </w:r>
          </w:p>
        </w:tc>
      </w:tr>
      <w:tr w:rsidR="00C305F1" w:rsidRPr="00F419A5" w:rsidTr="00E042A9">
        <w:trPr>
          <w:trHeight w:val="1150"/>
        </w:trPr>
        <w:tc>
          <w:tcPr>
            <w:tcW w:w="4531" w:type="dxa"/>
            <w:vMerge/>
            <w:tcBorders>
              <w:right w:val="dashed" w:sz="4" w:space="0" w:color="auto"/>
            </w:tcBorders>
          </w:tcPr>
          <w:p w:rsidR="00C305F1" w:rsidRDefault="00C305F1" w:rsidP="00324011">
            <w:pPr>
              <w:pStyle w:val="berschrift2"/>
              <w:outlineLvl w:val="1"/>
              <w:rPr>
                <w:lang w:val="en-GB"/>
              </w:rPr>
            </w:pPr>
          </w:p>
        </w:tc>
        <w:tc>
          <w:tcPr>
            <w:tcW w:w="5529" w:type="dxa"/>
            <w:tcBorders>
              <w:top w:val="dashed" w:sz="4" w:space="0" w:color="auto"/>
              <w:left w:val="dashed" w:sz="4" w:space="0" w:color="auto"/>
              <w:bottom w:val="dashed" w:sz="4" w:space="0" w:color="auto"/>
            </w:tcBorders>
          </w:tcPr>
          <w:p w:rsidR="00C305F1" w:rsidRPr="00EB7E6B" w:rsidRDefault="00C305F1" w:rsidP="00C305F1">
            <w:pPr>
              <w:rPr>
                <w:lang w:val="en-GB"/>
              </w:rPr>
            </w:pPr>
            <w:r w:rsidRPr="0035512F">
              <w:rPr>
                <w:rStyle w:val="berschrift2Zchn"/>
                <w:lang w:val="en-GB"/>
              </w:rPr>
              <w:t>FreeRTOS Mutex</w:t>
            </w:r>
            <w:r>
              <w:rPr>
                <w:lang w:val="en-GB"/>
              </w:rPr>
              <w:t xml:space="preserve"> </w:t>
            </w:r>
            <w:r w:rsidRPr="00C305F1">
              <w:rPr>
                <w:lang w:val="en-GB"/>
              </w:rPr>
              <w:sym w:font="Wingdings" w:char="F0E0"/>
            </w:r>
            <w:r>
              <w:rPr>
                <w:lang w:val="en-GB"/>
              </w:rPr>
              <w:t xml:space="preserve"> </w:t>
            </w:r>
            <w:r w:rsidRPr="00C305F1">
              <w:rPr>
                <w:highlight w:val="yellow"/>
                <w:lang w:val="en-GB"/>
              </w:rPr>
              <w:t>Implements Priority Inheritance mechanism</w:t>
            </w:r>
          </w:p>
          <w:p w:rsidR="00C305F1" w:rsidRPr="00EB7E6B" w:rsidRDefault="00C305F1" w:rsidP="00F14FA3">
            <w:pPr>
              <w:rPr>
                <w:lang w:val="en-GB"/>
              </w:rPr>
            </w:pPr>
            <w:r>
              <w:rPr>
                <w:lang w:val="en-GB"/>
              </w:rPr>
              <w:t xml:space="preserve">- </w:t>
            </w:r>
            <w:r w:rsidRPr="00EB7E6B">
              <w:rPr>
                <w:lang w:val="en-GB"/>
              </w:rPr>
              <w:t xml:space="preserve">Normal and recursive (can </w:t>
            </w:r>
            <w:r>
              <w:rPr>
                <w:lang w:val="en-GB"/>
              </w:rPr>
              <w:t xml:space="preserve">’take’ multiple times from same </w:t>
            </w:r>
            <w:r w:rsidRPr="00EB7E6B">
              <w:rPr>
                <w:lang w:val="en-GB"/>
              </w:rPr>
              <w:t>task)</w:t>
            </w:r>
          </w:p>
          <w:p w:rsidR="00C305F1" w:rsidRPr="00EB7E6B" w:rsidRDefault="00C305F1" w:rsidP="00C305F1">
            <w:pPr>
              <w:rPr>
                <w:lang w:val="en-GB"/>
              </w:rPr>
            </w:pPr>
            <w:r>
              <w:rPr>
                <w:lang w:val="en-GB"/>
              </w:rPr>
              <w:t xml:space="preserve"> - </w:t>
            </w:r>
            <w:r w:rsidRPr="00C305F1">
              <w:rPr>
                <w:b/>
                <w:highlight w:val="yellow"/>
                <w:lang w:val="en-GB"/>
              </w:rPr>
              <w:t>Used for resource locking, always has to be released</w:t>
            </w:r>
          </w:p>
          <w:p w:rsidR="00C305F1" w:rsidRPr="00C305F1" w:rsidRDefault="00C305F1" w:rsidP="00C305F1">
            <w:pPr>
              <w:rPr>
                <w:i/>
                <w:lang w:val="en-GB"/>
              </w:rPr>
            </w:pPr>
            <w:r w:rsidRPr="00C305F1">
              <w:rPr>
                <w:i/>
                <w:lang w:val="en-GB"/>
              </w:rPr>
              <w:t>- xSemaphoreCreateMutex(), vSemaphoreCreateRecursiveMutex()</w:t>
            </w:r>
          </w:p>
          <w:p w:rsidR="00C305F1" w:rsidRPr="00EB7E6B" w:rsidRDefault="00C305F1" w:rsidP="00C305F1">
            <w:pPr>
              <w:rPr>
                <w:lang w:val="en-GB"/>
              </w:rPr>
            </w:pPr>
            <w:r w:rsidRPr="00C305F1">
              <w:rPr>
                <w:i/>
                <w:lang w:val="en-GB"/>
              </w:rPr>
              <w:t>- xSemaphoreTake(), xSemaphoreGive(), xSemaphoreDelete()</w:t>
            </w:r>
          </w:p>
        </w:tc>
      </w:tr>
      <w:tr w:rsidR="00C305F1" w:rsidRPr="00F419A5" w:rsidTr="00E042A9">
        <w:trPr>
          <w:trHeight w:val="881"/>
        </w:trPr>
        <w:tc>
          <w:tcPr>
            <w:tcW w:w="4531" w:type="dxa"/>
            <w:vMerge/>
            <w:tcBorders>
              <w:bottom w:val="dashed" w:sz="4" w:space="0" w:color="auto"/>
              <w:right w:val="dashed" w:sz="4" w:space="0" w:color="auto"/>
            </w:tcBorders>
          </w:tcPr>
          <w:p w:rsidR="00C305F1" w:rsidRDefault="00C305F1" w:rsidP="00324011">
            <w:pPr>
              <w:pStyle w:val="berschrift2"/>
              <w:outlineLvl w:val="1"/>
              <w:rPr>
                <w:lang w:val="en-GB"/>
              </w:rPr>
            </w:pPr>
          </w:p>
        </w:tc>
        <w:tc>
          <w:tcPr>
            <w:tcW w:w="5529" w:type="dxa"/>
            <w:vMerge w:val="restart"/>
            <w:tcBorders>
              <w:top w:val="dashed" w:sz="4" w:space="0" w:color="auto"/>
              <w:left w:val="dashed" w:sz="4" w:space="0" w:color="auto"/>
            </w:tcBorders>
          </w:tcPr>
          <w:p w:rsidR="00C305F1" w:rsidRDefault="00C305F1" w:rsidP="00F14FA3">
            <w:pPr>
              <w:rPr>
                <w:lang w:val="en-GB"/>
              </w:rPr>
            </w:pPr>
            <w:r w:rsidRPr="00F14FA3">
              <w:rPr>
                <w:rStyle w:val="berschrift2Zchn"/>
                <w:lang w:val="en-GB"/>
              </w:rPr>
              <w:t>Creating Binary Semaphore</w:t>
            </w:r>
            <w:r w:rsidRPr="00F14FA3">
              <w:rPr>
                <w:lang w:val="en-GB"/>
              </w:rPr>
              <w:t xml:space="preserve"> </w:t>
            </w:r>
            <w:r w:rsidRPr="00F14FA3">
              <w:rPr>
                <w:lang w:val="en-GB"/>
              </w:rPr>
              <w:sym w:font="Wingdings" w:char="F0E0"/>
            </w:r>
            <w:r w:rsidRPr="00F14FA3">
              <w:rPr>
                <w:lang w:val="en-GB"/>
              </w:rPr>
              <w:t xml:space="preserve"> </w:t>
            </w:r>
            <w:r w:rsidRPr="00F14FA3">
              <w:rPr>
                <w:highlight w:val="yellow"/>
                <w:lang w:val="en-GB"/>
              </w:rPr>
              <w:t>one or zero token (Zeichen)</w:t>
            </w:r>
          </w:p>
          <w:p w:rsidR="00F14FA3" w:rsidRDefault="00F14FA3" w:rsidP="00F14FA3">
            <w:pPr>
              <w:rPr>
                <w:b/>
                <w:lang w:val="en-GB"/>
              </w:rPr>
            </w:pPr>
            <w:r>
              <w:rPr>
                <w:noProof/>
                <w:lang w:eastAsia="de-CH"/>
              </w:rPr>
              <w:drawing>
                <wp:anchor distT="0" distB="0" distL="114300" distR="114300" simplePos="0" relativeHeight="252126208" behindDoc="1" locked="0" layoutInCell="1" allowOverlap="1" wp14:anchorId="541610FC" wp14:editId="6D9662F8">
                  <wp:simplePos x="0" y="0"/>
                  <wp:positionH relativeFrom="column">
                    <wp:posOffset>1337301</wp:posOffset>
                  </wp:positionH>
                  <wp:positionV relativeFrom="paragraph">
                    <wp:posOffset>58723</wp:posOffset>
                  </wp:positionV>
                  <wp:extent cx="2026285" cy="836930"/>
                  <wp:effectExtent l="0" t="0" r="0" b="1270"/>
                  <wp:wrapTight wrapText="bothSides">
                    <wp:wrapPolygon edited="0">
                      <wp:start x="0" y="0"/>
                      <wp:lineTo x="0" y="21141"/>
                      <wp:lineTo x="21322" y="21141"/>
                      <wp:lineTo x="21322" y="0"/>
                      <wp:lineTo x="0" y="0"/>
                    </wp:wrapPolygon>
                  </wp:wrapTight>
                  <wp:docPr id="192" name="Grafik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1" cstate="print">
                            <a:extLst>
                              <a:ext uri="{28A0092B-C50C-407E-A947-70E740481C1C}">
                                <a14:useLocalDpi xmlns:a14="http://schemas.microsoft.com/office/drawing/2010/main" val="0"/>
                              </a:ext>
                            </a:extLst>
                          </a:blip>
                          <a:stretch>
                            <a:fillRect/>
                          </a:stretch>
                        </pic:blipFill>
                        <pic:spPr>
                          <a:xfrm>
                            <a:off x="0" y="0"/>
                            <a:ext cx="2026285" cy="836930"/>
                          </a:xfrm>
                          <a:prstGeom prst="rect">
                            <a:avLst/>
                          </a:prstGeom>
                        </pic:spPr>
                      </pic:pic>
                    </a:graphicData>
                  </a:graphic>
                  <wp14:sizeRelH relativeFrom="margin">
                    <wp14:pctWidth>0</wp14:pctWidth>
                  </wp14:sizeRelH>
                  <wp14:sizeRelV relativeFrom="margin">
                    <wp14:pctHeight>0</wp14:pctHeight>
                  </wp14:sizeRelV>
                </wp:anchor>
              </w:drawing>
            </w:r>
            <w:r w:rsidRPr="00F14FA3">
              <w:rPr>
                <w:lang w:val="en-GB"/>
              </w:rPr>
              <w:t xml:space="preserve">- Creating Semaphore creates handle, </w:t>
            </w:r>
            <w:r>
              <w:rPr>
                <w:lang w:val="en-GB"/>
              </w:rPr>
              <w:t xml:space="preserve">Check for NULL, </w:t>
            </w:r>
            <w:r w:rsidRPr="00F14FA3">
              <w:rPr>
                <w:b/>
                <w:highlight w:val="yellow"/>
                <w:lang w:val="en-GB"/>
              </w:rPr>
              <w:t>Semaphore token is not ’given’ at creation time</w:t>
            </w:r>
          </w:p>
          <w:p w:rsidR="00F14FA3" w:rsidRPr="00F14FA3" w:rsidRDefault="00F14FA3" w:rsidP="00F14FA3">
            <w:pPr>
              <w:rPr>
                <w:rStyle w:val="berschrift2Zchn"/>
                <w:rFonts w:asciiTheme="minorHAnsi" w:eastAsiaTheme="minorHAnsi" w:hAnsiTheme="minorHAnsi" w:cstheme="minorBidi"/>
                <w:color w:val="auto"/>
                <w:sz w:val="18"/>
                <w:szCs w:val="22"/>
                <w:lang w:val="en-GB"/>
              </w:rPr>
            </w:pPr>
          </w:p>
        </w:tc>
      </w:tr>
      <w:tr w:rsidR="00CD1D5B" w:rsidRPr="00F419A5" w:rsidTr="00E042A9">
        <w:trPr>
          <w:trHeight w:val="849"/>
        </w:trPr>
        <w:tc>
          <w:tcPr>
            <w:tcW w:w="4531" w:type="dxa"/>
            <w:vMerge w:val="restart"/>
            <w:tcBorders>
              <w:top w:val="dashed" w:sz="4" w:space="0" w:color="auto"/>
              <w:right w:val="dashed" w:sz="4" w:space="0" w:color="auto"/>
            </w:tcBorders>
          </w:tcPr>
          <w:p w:rsidR="00CD1D5B" w:rsidRDefault="00CD1D5B" w:rsidP="00324011">
            <w:pPr>
              <w:pStyle w:val="berschrift2"/>
              <w:outlineLvl w:val="1"/>
              <w:rPr>
                <w:lang w:val="en-GB"/>
              </w:rPr>
            </w:pPr>
            <w:r>
              <w:rPr>
                <w:lang w:val="en-GB"/>
              </w:rPr>
              <w:t xml:space="preserve">Deadlocks </w:t>
            </w:r>
          </w:p>
          <w:p w:rsidR="00CD1D5B" w:rsidRDefault="00CD1D5B" w:rsidP="00C761C2">
            <w:pPr>
              <w:rPr>
                <w:b/>
                <w:lang w:val="en-GB"/>
              </w:rPr>
            </w:pPr>
            <w:r>
              <w:rPr>
                <w:lang w:val="en-GB"/>
              </w:rPr>
              <w:t xml:space="preserve">- </w:t>
            </w:r>
            <w:r w:rsidRPr="00C761C2">
              <w:rPr>
                <w:b/>
                <w:highlight w:val="yellow"/>
                <w:lang w:val="en-GB"/>
              </w:rPr>
              <w:t>Priority Inheritance does not avoid Deadlocks</w:t>
            </w:r>
          </w:p>
          <w:p w:rsidR="00CD1D5B" w:rsidRPr="00C761C2" w:rsidRDefault="00CD1D5B" w:rsidP="00C761C2">
            <w:pPr>
              <w:rPr>
                <w:lang w:val="en-GB"/>
              </w:rPr>
            </w:pPr>
            <w:r>
              <w:rPr>
                <w:noProof/>
                <w:lang w:eastAsia="de-CH"/>
              </w:rPr>
              <w:drawing>
                <wp:anchor distT="0" distB="0" distL="114300" distR="114300" simplePos="0" relativeHeight="252128256" behindDoc="1" locked="0" layoutInCell="1" allowOverlap="1" wp14:anchorId="7DBAB4ED" wp14:editId="7EBBF4E2">
                  <wp:simplePos x="0" y="0"/>
                  <wp:positionH relativeFrom="margin">
                    <wp:posOffset>133776</wp:posOffset>
                  </wp:positionH>
                  <wp:positionV relativeFrom="paragraph">
                    <wp:posOffset>177677</wp:posOffset>
                  </wp:positionV>
                  <wp:extent cx="2333625" cy="1083310"/>
                  <wp:effectExtent l="0" t="0" r="9525" b="2540"/>
                  <wp:wrapTight wrapText="bothSides">
                    <wp:wrapPolygon edited="0">
                      <wp:start x="0" y="0"/>
                      <wp:lineTo x="0" y="21271"/>
                      <wp:lineTo x="21512" y="21271"/>
                      <wp:lineTo x="21512" y="0"/>
                      <wp:lineTo x="0" y="0"/>
                    </wp:wrapPolygon>
                  </wp:wrapTight>
                  <wp:docPr id="189" name="Grafik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2" cstate="print">
                            <a:extLst>
                              <a:ext uri="{28A0092B-C50C-407E-A947-70E740481C1C}">
                                <a14:useLocalDpi xmlns:a14="http://schemas.microsoft.com/office/drawing/2010/main" val="0"/>
                              </a:ext>
                            </a:extLst>
                          </a:blip>
                          <a:stretch>
                            <a:fillRect/>
                          </a:stretch>
                        </pic:blipFill>
                        <pic:spPr>
                          <a:xfrm>
                            <a:off x="0" y="0"/>
                            <a:ext cx="2333625" cy="1083310"/>
                          </a:xfrm>
                          <a:prstGeom prst="rect">
                            <a:avLst/>
                          </a:prstGeom>
                        </pic:spPr>
                      </pic:pic>
                    </a:graphicData>
                  </a:graphic>
                  <wp14:sizeRelH relativeFrom="margin">
                    <wp14:pctWidth>0</wp14:pctWidth>
                  </wp14:sizeRelH>
                  <wp14:sizeRelV relativeFrom="margin">
                    <wp14:pctHeight>0</wp14:pctHeight>
                  </wp14:sizeRelV>
                </wp:anchor>
              </w:drawing>
            </w:r>
            <w:r>
              <w:rPr>
                <w:lang w:val="en-GB"/>
              </w:rPr>
              <w:t xml:space="preserve">- </w:t>
            </w:r>
            <w:r w:rsidRPr="00C761C2">
              <w:rPr>
                <w:lang w:val="en-GB"/>
              </w:rPr>
              <w:t>Typical deadlock</w:t>
            </w:r>
            <w:r>
              <w:rPr>
                <w:lang w:val="en-GB"/>
              </w:rPr>
              <w:t xml:space="preserve"> </w:t>
            </w:r>
            <w:r w:rsidRPr="00C761C2">
              <w:rPr>
                <w:lang w:val="en-GB"/>
              </w:rPr>
              <w:sym w:font="Wingdings" w:char="F0E0"/>
            </w:r>
            <w:r>
              <w:rPr>
                <w:lang w:val="en-GB"/>
              </w:rPr>
              <w:t xml:space="preserve"> </w:t>
            </w:r>
            <w:r w:rsidRPr="00C761C2">
              <w:rPr>
                <w:lang w:val="en-GB"/>
              </w:rPr>
              <w:t>nested resource usage</w:t>
            </w:r>
          </w:p>
        </w:tc>
        <w:tc>
          <w:tcPr>
            <w:tcW w:w="5529" w:type="dxa"/>
            <w:vMerge/>
            <w:tcBorders>
              <w:left w:val="dashed" w:sz="4" w:space="0" w:color="auto"/>
              <w:bottom w:val="dashed" w:sz="4" w:space="0" w:color="auto"/>
            </w:tcBorders>
          </w:tcPr>
          <w:p w:rsidR="00CD1D5B" w:rsidRDefault="00CD1D5B" w:rsidP="00840A58">
            <w:pPr>
              <w:rPr>
                <w:lang w:val="en-GB"/>
              </w:rPr>
            </w:pPr>
          </w:p>
        </w:tc>
      </w:tr>
      <w:tr w:rsidR="00CD1D5B" w:rsidRPr="00F419A5" w:rsidTr="00E042A9">
        <w:trPr>
          <w:trHeight w:val="2670"/>
        </w:trPr>
        <w:tc>
          <w:tcPr>
            <w:tcW w:w="4531" w:type="dxa"/>
            <w:vMerge/>
            <w:tcBorders>
              <w:bottom w:val="single" w:sz="4" w:space="0" w:color="auto"/>
              <w:right w:val="dashed" w:sz="4" w:space="0" w:color="auto"/>
            </w:tcBorders>
          </w:tcPr>
          <w:p w:rsidR="00CD1D5B" w:rsidRDefault="00CD1D5B" w:rsidP="00324011">
            <w:pPr>
              <w:pStyle w:val="berschrift2"/>
              <w:outlineLvl w:val="1"/>
              <w:rPr>
                <w:lang w:val="en-GB"/>
              </w:rPr>
            </w:pPr>
          </w:p>
        </w:tc>
        <w:tc>
          <w:tcPr>
            <w:tcW w:w="5529" w:type="dxa"/>
            <w:tcBorders>
              <w:top w:val="dashed" w:sz="4" w:space="0" w:color="auto"/>
              <w:left w:val="dashed" w:sz="4" w:space="0" w:color="auto"/>
              <w:bottom w:val="single" w:sz="4" w:space="0" w:color="auto"/>
            </w:tcBorders>
          </w:tcPr>
          <w:p w:rsidR="00296573" w:rsidRDefault="00296573" w:rsidP="00296573">
            <w:pPr>
              <w:pStyle w:val="berschrift2"/>
              <w:outlineLvl w:val="1"/>
              <w:rPr>
                <w:lang w:val="en-GB"/>
              </w:rPr>
            </w:pPr>
            <w:r w:rsidRPr="00296573">
              <w:rPr>
                <w:lang w:val="en-GB"/>
              </w:rPr>
              <w:t>Queues with no Data</w:t>
            </w:r>
          </w:p>
          <w:p w:rsidR="00CD1D5B" w:rsidRDefault="00296573" w:rsidP="00296573">
            <w:pPr>
              <w:pStyle w:val="berschrift2"/>
              <w:jc w:val="center"/>
              <w:outlineLvl w:val="1"/>
              <w:rPr>
                <w:lang w:val="en-GB"/>
              </w:rPr>
            </w:pPr>
            <w:r>
              <w:rPr>
                <w:noProof/>
                <w:lang w:eastAsia="de-CH"/>
              </w:rPr>
              <w:drawing>
                <wp:inline distT="0" distB="0" distL="0" distR="0" wp14:anchorId="188CF7D5" wp14:editId="730C7008">
                  <wp:extent cx="2381535" cy="1158216"/>
                  <wp:effectExtent l="0" t="0" r="0" b="4445"/>
                  <wp:docPr id="193" name="Grafik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3" cstate="print">
                            <a:extLst>
                              <a:ext uri="{28A0092B-C50C-407E-A947-70E740481C1C}">
                                <a14:useLocalDpi xmlns:a14="http://schemas.microsoft.com/office/drawing/2010/main" val="0"/>
                              </a:ext>
                            </a:extLst>
                          </a:blip>
                          <a:stretch>
                            <a:fillRect/>
                          </a:stretch>
                        </pic:blipFill>
                        <pic:spPr>
                          <a:xfrm>
                            <a:off x="0" y="0"/>
                            <a:ext cx="2381535" cy="1158216"/>
                          </a:xfrm>
                          <a:prstGeom prst="rect">
                            <a:avLst/>
                          </a:prstGeom>
                        </pic:spPr>
                      </pic:pic>
                    </a:graphicData>
                  </a:graphic>
                </wp:inline>
              </w:drawing>
            </w:r>
          </w:p>
          <w:p w:rsidR="00296573" w:rsidRPr="00296573" w:rsidRDefault="00296573" w:rsidP="00296573">
            <w:pPr>
              <w:rPr>
                <w:lang w:val="en-GB"/>
              </w:rPr>
            </w:pPr>
            <w:r>
              <w:rPr>
                <w:lang w:val="en-GB"/>
              </w:rPr>
              <w:t xml:space="preserve">- </w:t>
            </w:r>
            <w:r w:rsidRPr="00296573">
              <w:rPr>
                <w:lang w:val="en-GB"/>
              </w:rPr>
              <w:t>API calls implemented as macros</w:t>
            </w:r>
          </w:p>
          <w:p w:rsidR="00296573" w:rsidRPr="00296573" w:rsidRDefault="00296573" w:rsidP="00296573">
            <w:pPr>
              <w:rPr>
                <w:lang w:val="en-GB"/>
              </w:rPr>
            </w:pPr>
            <w:r>
              <w:rPr>
                <w:lang w:val="en-GB"/>
              </w:rPr>
              <w:t xml:space="preserve">- </w:t>
            </w:r>
            <w:r w:rsidRPr="00296573">
              <w:rPr>
                <w:lang w:val="en-GB"/>
              </w:rPr>
              <w:t xml:space="preserve">Macro </w:t>
            </w:r>
            <w:r w:rsidRPr="00296573">
              <w:rPr>
                <w:i/>
                <w:lang w:val="en-GB"/>
              </w:rPr>
              <w:t>semSEMAPHORE_QUEUE_ITEM_LENGTH</w:t>
            </w:r>
            <w:r w:rsidRPr="00296573">
              <w:rPr>
                <w:lang w:val="en-GB"/>
              </w:rPr>
              <w:t xml:space="preserve"> is 0</w:t>
            </w:r>
          </w:p>
          <w:p w:rsidR="00296573" w:rsidRPr="00296573" w:rsidRDefault="00296573" w:rsidP="00296573">
            <w:pPr>
              <w:rPr>
                <w:lang w:val="en-GB"/>
              </w:rPr>
            </w:pPr>
            <w:r>
              <w:rPr>
                <w:lang w:val="en-GB"/>
              </w:rPr>
              <w:t xml:space="preserve">- </w:t>
            </w:r>
            <w:r w:rsidRPr="00296573">
              <w:rPr>
                <w:lang w:val="en-GB"/>
              </w:rPr>
              <w:t xml:space="preserve">Macro </w:t>
            </w:r>
            <w:r w:rsidRPr="00296573">
              <w:rPr>
                <w:i/>
                <w:lang w:val="en-GB"/>
              </w:rPr>
              <w:t>semGIVE_BLOCK_TIME</w:t>
            </w:r>
            <w:r w:rsidRPr="00296573">
              <w:rPr>
                <w:lang w:val="en-GB"/>
              </w:rPr>
              <w:t xml:space="preserve"> is 0</w:t>
            </w:r>
          </w:p>
        </w:tc>
      </w:tr>
    </w:tbl>
    <w:p w:rsidR="001C4818" w:rsidRDefault="001C4818" w:rsidP="00840A58">
      <w:pPr>
        <w:rPr>
          <w:lang w:val="en-GB"/>
        </w:rPr>
      </w:pPr>
    </w:p>
    <w:tbl>
      <w:tblPr>
        <w:tblStyle w:val="Tabellenraster"/>
        <w:tblW w:w="10060" w:type="dxa"/>
        <w:tblLayout w:type="fixed"/>
        <w:tblLook w:val="04A0" w:firstRow="1" w:lastRow="0" w:firstColumn="1" w:lastColumn="0" w:noHBand="0" w:noVBand="1"/>
      </w:tblPr>
      <w:tblGrid>
        <w:gridCol w:w="3964"/>
        <w:gridCol w:w="1276"/>
        <w:gridCol w:w="4820"/>
      </w:tblGrid>
      <w:tr w:rsidR="00A45B4F" w:rsidRPr="00F419A5" w:rsidTr="00B314CB">
        <w:tc>
          <w:tcPr>
            <w:tcW w:w="5240" w:type="dxa"/>
            <w:gridSpan w:val="2"/>
            <w:tcBorders>
              <w:bottom w:val="dashed" w:sz="4" w:space="0" w:color="auto"/>
              <w:right w:val="dashed" w:sz="4" w:space="0" w:color="auto"/>
            </w:tcBorders>
          </w:tcPr>
          <w:p w:rsidR="00A45B4F" w:rsidRDefault="00A45B4F" w:rsidP="00A45B4F">
            <w:pPr>
              <w:pStyle w:val="berschrift1"/>
              <w:numPr>
                <w:ilvl w:val="0"/>
                <w:numId w:val="1"/>
              </w:numPr>
              <w:outlineLvl w:val="0"/>
              <w:rPr>
                <w:lang w:val="en-GB"/>
              </w:rPr>
            </w:pPr>
            <w:r w:rsidRPr="00A45B4F">
              <w:rPr>
                <w:lang w:val="en-GB"/>
              </w:rPr>
              <w:t>FreeRTOS Kernel Awareness</w:t>
            </w:r>
          </w:p>
          <w:p w:rsidR="00A45B4F" w:rsidRPr="00A45B4F" w:rsidRDefault="00A45B4F" w:rsidP="00A45B4F">
            <w:pPr>
              <w:rPr>
                <w:lang w:val="en-GB"/>
              </w:rPr>
            </w:pPr>
            <w:r>
              <w:rPr>
                <w:noProof/>
                <w:lang w:eastAsia="de-CH"/>
              </w:rPr>
              <w:drawing>
                <wp:anchor distT="0" distB="0" distL="114300" distR="114300" simplePos="0" relativeHeight="252130304" behindDoc="1" locked="0" layoutInCell="1" allowOverlap="1" wp14:anchorId="52BB9326" wp14:editId="0108FE43">
                  <wp:simplePos x="0" y="0"/>
                  <wp:positionH relativeFrom="margin">
                    <wp:posOffset>31418</wp:posOffset>
                  </wp:positionH>
                  <wp:positionV relativeFrom="paragraph">
                    <wp:posOffset>155575</wp:posOffset>
                  </wp:positionV>
                  <wp:extent cx="3087370" cy="873125"/>
                  <wp:effectExtent l="0" t="0" r="0" b="3175"/>
                  <wp:wrapTight wrapText="bothSides">
                    <wp:wrapPolygon edited="0">
                      <wp:start x="0" y="0"/>
                      <wp:lineTo x="0" y="21207"/>
                      <wp:lineTo x="21458" y="21207"/>
                      <wp:lineTo x="21458" y="0"/>
                      <wp:lineTo x="0" y="0"/>
                    </wp:wrapPolygon>
                  </wp:wrapTight>
                  <wp:docPr id="194" name="Grafik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4" cstate="print">
                            <a:extLst>
                              <a:ext uri="{28A0092B-C50C-407E-A947-70E740481C1C}">
                                <a14:useLocalDpi xmlns:a14="http://schemas.microsoft.com/office/drawing/2010/main" val="0"/>
                              </a:ext>
                            </a:extLst>
                          </a:blip>
                          <a:stretch>
                            <a:fillRect/>
                          </a:stretch>
                        </pic:blipFill>
                        <pic:spPr>
                          <a:xfrm>
                            <a:off x="0" y="0"/>
                            <a:ext cx="3087370" cy="873125"/>
                          </a:xfrm>
                          <a:prstGeom prst="rect">
                            <a:avLst/>
                          </a:prstGeom>
                        </pic:spPr>
                      </pic:pic>
                    </a:graphicData>
                  </a:graphic>
                  <wp14:sizeRelH relativeFrom="margin">
                    <wp14:pctWidth>0</wp14:pctWidth>
                  </wp14:sizeRelH>
                  <wp14:sizeRelV relativeFrom="margin">
                    <wp14:pctHeight>0</wp14:pctHeight>
                  </wp14:sizeRelV>
                </wp:anchor>
              </w:drawing>
            </w:r>
            <w:r>
              <w:rPr>
                <w:lang w:val="en-GB"/>
              </w:rPr>
              <w:t>- gives Information about tasks/queues</w:t>
            </w:r>
          </w:p>
        </w:tc>
        <w:tc>
          <w:tcPr>
            <w:tcW w:w="4820" w:type="dxa"/>
            <w:tcBorders>
              <w:left w:val="dashed" w:sz="4" w:space="0" w:color="auto"/>
              <w:bottom w:val="dashed" w:sz="4" w:space="0" w:color="auto"/>
            </w:tcBorders>
          </w:tcPr>
          <w:p w:rsidR="00A45B4F" w:rsidRDefault="00A45B4F" w:rsidP="00A45B4F">
            <w:pPr>
              <w:pStyle w:val="berschrift2"/>
              <w:outlineLvl w:val="1"/>
              <w:rPr>
                <w:lang w:val="en-GB"/>
              </w:rPr>
            </w:pPr>
            <w:r>
              <w:rPr>
                <w:lang w:val="en-GB"/>
              </w:rPr>
              <w:t>Queues</w:t>
            </w:r>
          </w:p>
          <w:p w:rsidR="00A45B4F" w:rsidRPr="00A45B4F" w:rsidRDefault="00A45B4F" w:rsidP="00A45B4F">
            <w:pPr>
              <w:rPr>
                <w:lang w:val="en-GB"/>
              </w:rPr>
            </w:pPr>
            <w:r>
              <w:rPr>
                <w:lang w:val="en-GB"/>
              </w:rPr>
              <w:t xml:space="preserve">- </w:t>
            </w:r>
            <w:r w:rsidRPr="00A45B4F">
              <w:rPr>
                <w:i/>
                <w:lang w:val="en-GB"/>
              </w:rPr>
              <w:t>vQueueAddToRegistry()</w:t>
            </w:r>
            <w:r w:rsidRPr="00A45B4F">
              <w:rPr>
                <w:lang w:val="en-GB"/>
              </w:rPr>
              <w:t>,</w:t>
            </w:r>
            <w:r>
              <w:rPr>
                <w:lang w:val="en-GB"/>
              </w:rPr>
              <w:t xml:space="preserve"> - </w:t>
            </w:r>
            <w:r w:rsidRPr="00A45B4F">
              <w:rPr>
                <w:lang w:val="en-GB"/>
              </w:rPr>
              <w:t>FreeRTOS Queue Registry Size &gt; 0</w:t>
            </w:r>
            <w:r>
              <w:rPr>
                <w:noProof/>
                <w:lang w:eastAsia="de-CH"/>
              </w:rPr>
              <w:drawing>
                <wp:anchor distT="0" distB="0" distL="114300" distR="114300" simplePos="0" relativeHeight="252134400" behindDoc="1" locked="0" layoutInCell="1" allowOverlap="1" wp14:anchorId="7BAC974D" wp14:editId="273559CA">
                  <wp:simplePos x="0" y="0"/>
                  <wp:positionH relativeFrom="margin">
                    <wp:posOffset>-3810</wp:posOffset>
                  </wp:positionH>
                  <wp:positionV relativeFrom="paragraph">
                    <wp:posOffset>140335</wp:posOffset>
                  </wp:positionV>
                  <wp:extent cx="2906395" cy="819785"/>
                  <wp:effectExtent l="0" t="0" r="8255" b="0"/>
                  <wp:wrapTight wrapText="bothSides">
                    <wp:wrapPolygon edited="0">
                      <wp:start x="0" y="0"/>
                      <wp:lineTo x="0" y="21081"/>
                      <wp:lineTo x="21520" y="21081"/>
                      <wp:lineTo x="21520" y="0"/>
                      <wp:lineTo x="0" y="0"/>
                    </wp:wrapPolygon>
                  </wp:wrapTight>
                  <wp:docPr id="196" name="Grafik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5" cstate="print">
                            <a:extLst>
                              <a:ext uri="{28A0092B-C50C-407E-A947-70E740481C1C}">
                                <a14:useLocalDpi xmlns:a14="http://schemas.microsoft.com/office/drawing/2010/main" val="0"/>
                              </a:ext>
                            </a:extLst>
                          </a:blip>
                          <a:stretch>
                            <a:fillRect/>
                          </a:stretch>
                        </pic:blipFill>
                        <pic:spPr>
                          <a:xfrm>
                            <a:off x="0" y="0"/>
                            <a:ext cx="2906395" cy="819785"/>
                          </a:xfrm>
                          <a:prstGeom prst="rect">
                            <a:avLst/>
                          </a:prstGeom>
                        </pic:spPr>
                      </pic:pic>
                    </a:graphicData>
                  </a:graphic>
                  <wp14:sizeRelH relativeFrom="margin">
                    <wp14:pctWidth>0</wp14:pctWidth>
                  </wp14:sizeRelH>
                  <wp14:sizeRelV relativeFrom="margin">
                    <wp14:pctHeight>0</wp14:pctHeight>
                  </wp14:sizeRelV>
                </wp:anchor>
              </w:drawing>
            </w:r>
          </w:p>
        </w:tc>
      </w:tr>
      <w:tr w:rsidR="00A45B4F" w:rsidRPr="00F419A5" w:rsidTr="00B314CB">
        <w:trPr>
          <w:trHeight w:val="2666"/>
        </w:trPr>
        <w:tc>
          <w:tcPr>
            <w:tcW w:w="5240" w:type="dxa"/>
            <w:gridSpan w:val="2"/>
            <w:tcBorders>
              <w:top w:val="dashed" w:sz="4" w:space="0" w:color="auto"/>
              <w:right w:val="dashed" w:sz="4" w:space="0" w:color="auto"/>
            </w:tcBorders>
          </w:tcPr>
          <w:p w:rsidR="00A45B4F" w:rsidRDefault="00A45B4F" w:rsidP="00A45B4F">
            <w:pPr>
              <w:pStyle w:val="berschrift2"/>
              <w:outlineLvl w:val="1"/>
              <w:rPr>
                <w:lang w:val="en-GB"/>
              </w:rPr>
            </w:pPr>
            <w:r w:rsidRPr="00A45B4F">
              <w:rPr>
                <w:lang w:val="en-GB"/>
              </w:rPr>
              <w:t>Kernel Awareness Views</w:t>
            </w:r>
          </w:p>
          <w:p w:rsidR="00A45B4F" w:rsidRDefault="00A45B4F" w:rsidP="00A45B4F">
            <w:pPr>
              <w:rPr>
                <w:lang w:val="en-GB"/>
              </w:rPr>
            </w:pPr>
            <w:r>
              <w:rPr>
                <w:lang w:val="en-GB"/>
              </w:rPr>
              <w:t xml:space="preserve">- Eclipse Menu </w:t>
            </w:r>
            <w:r w:rsidRPr="00A45B4F">
              <w:rPr>
                <w:lang w:val="en-GB"/>
              </w:rPr>
              <w:sym w:font="Wingdings" w:char="F0E0"/>
            </w:r>
            <w:r>
              <w:rPr>
                <w:lang w:val="en-GB"/>
              </w:rPr>
              <w:t xml:space="preserve"> FreeRTOS in Debug Mode</w:t>
            </w:r>
          </w:p>
          <w:p w:rsidR="00A45B4F" w:rsidRPr="00A45B4F" w:rsidRDefault="00A45B4F" w:rsidP="00A45B4F">
            <w:pPr>
              <w:rPr>
                <w:b/>
                <w:lang w:val="en-GB"/>
              </w:rPr>
            </w:pPr>
            <w:r>
              <w:rPr>
                <w:noProof/>
                <w:lang w:eastAsia="de-CH"/>
              </w:rPr>
              <w:drawing>
                <wp:anchor distT="0" distB="0" distL="114300" distR="114300" simplePos="0" relativeHeight="252132352" behindDoc="1" locked="0" layoutInCell="1" allowOverlap="1" wp14:anchorId="3049B293" wp14:editId="16547511">
                  <wp:simplePos x="0" y="0"/>
                  <wp:positionH relativeFrom="column">
                    <wp:posOffset>-26822</wp:posOffset>
                  </wp:positionH>
                  <wp:positionV relativeFrom="paragraph">
                    <wp:posOffset>306705</wp:posOffset>
                  </wp:positionV>
                  <wp:extent cx="3241344" cy="1087594"/>
                  <wp:effectExtent l="0" t="0" r="0" b="0"/>
                  <wp:wrapTight wrapText="bothSides">
                    <wp:wrapPolygon edited="0">
                      <wp:start x="0" y="0"/>
                      <wp:lineTo x="0" y="21196"/>
                      <wp:lineTo x="21456" y="21196"/>
                      <wp:lineTo x="21456" y="0"/>
                      <wp:lineTo x="0" y="0"/>
                    </wp:wrapPolygon>
                  </wp:wrapTight>
                  <wp:docPr id="195" name="Grafik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6" cstate="print">
                            <a:extLst>
                              <a:ext uri="{28A0092B-C50C-407E-A947-70E740481C1C}">
                                <a14:useLocalDpi xmlns:a14="http://schemas.microsoft.com/office/drawing/2010/main" val="0"/>
                              </a:ext>
                            </a:extLst>
                          </a:blip>
                          <a:stretch>
                            <a:fillRect/>
                          </a:stretch>
                        </pic:blipFill>
                        <pic:spPr>
                          <a:xfrm>
                            <a:off x="0" y="0"/>
                            <a:ext cx="3241344" cy="1087594"/>
                          </a:xfrm>
                          <a:prstGeom prst="rect">
                            <a:avLst/>
                          </a:prstGeom>
                        </pic:spPr>
                      </pic:pic>
                    </a:graphicData>
                  </a:graphic>
                </wp:anchor>
              </w:drawing>
            </w:r>
            <w:r>
              <w:rPr>
                <w:lang w:val="en-GB"/>
              </w:rPr>
              <w:t xml:space="preserve">- Stop-Mode Views </w:t>
            </w:r>
            <w:r w:rsidRPr="00A45B4F">
              <w:rPr>
                <w:lang w:val="en-GB"/>
              </w:rPr>
              <w:sym w:font="Wingdings" w:char="F0E0"/>
            </w:r>
            <w:r w:rsidRPr="00A45B4F">
              <w:rPr>
                <w:b/>
                <w:lang w:val="en-GB"/>
              </w:rPr>
              <w:t xml:space="preserve"> </w:t>
            </w:r>
            <w:r w:rsidRPr="00A45B4F">
              <w:rPr>
                <w:b/>
                <w:highlight w:val="yellow"/>
                <w:lang w:val="en-GB"/>
              </w:rPr>
              <w:t>Only if target stops</w:t>
            </w:r>
            <w:proofErr w:type="gramStart"/>
            <w:r w:rsidRPr="00A45B4F">
              <w:rPr>
                <w:b/>
                <w:highlight w:val="yellow"/>
                <w:lang w:val="en-GB"/>
              </w:rPr>
              <w:t>,  Fetches</w:t>
            </w:r>
            <w:proofErr w:type="gramEnd"/>
            <w:r w:rsidRPr="00A45B4F">
              <w:rPr>
                <w:b/>
                <w:highlight w:val="yellow"/>
                <w:lang w:val="en-GB"/>
              </w:rPr>
              <w:t xml:space="preserve"> data from target (performance!)</w:t>
            </w:r>
          </w:p>
        </w:tc>
        <w:tc>
          <w:tcPr>
            <w:tcW w:w="4820" w:type="dxa"/>
            <w:tcBorders>
              <w:top w:val="dashed" w:sz="4" w:space="0" w:color="auto"/>
              <w:left w:val="dashed" w:sz="4" w:space="0" w:color="auto"/>
            </w:tcBorders>
          </w:tcPr>
          <w:p w:rsidR="00A45B4F" w:rsidRDefault="00A45B4F" w:rsidP="00A45B4F">
            <w:pPr>
              <w:pStyle w:val="berschrift2"/>
              <w:outlineLvl w:val="1"/>
              <w:rPr>
                <w:lang w:val="en-GB"/>
              </w:rPr>
            </w:pPr>
            <w:r>
              <w:rPr>
                <w:noProof/>
                <w:lang w:eastAsia="de-CH"/>
              </w:rPr>
              <w:drawing>
                <wp:anchor distT="0" distB="0" distL="114300" distR="114300" simplePos="0" relativeHeight="252136448" behindDoc="1" locked="0" layoutInCell="1" allowOverlap="1" wp14:anchorId="39FF0A93" wp14:editId="084577DB">
                  <wp:simplePos x="0" y="0"/>
                  <wp:positionH relativeFrom="margin">
                    <wp:posOffset>1167140</wp:posOffset>
                  </wp:positionH>
                  <wp:positionV relativeFrom="paragraph">
                    <wp:posOffset>31797</wp:posOffset>
                  </wp:positionV>
                  <wp:extent cx="1794510" cy="1094105"/>
                  <wp:effectExtent l="0" t="0" r="0" b="0"/>
                  <wp:wrapTight wrapText="bothSides">
                    <wp:wrapPolygon edited="0">
                      <wp:start x="0" y="0"/>
                      <wp:lineTo x="0" y="21061"/>
                      <wp:lineTo x="21325" y="21061"/>
                      <wp:lineTo x="21325" y="0"/>
                      <wp:lineTo x="0" y="0"/>
                    </wp:wrapPolygon>
                  </wp:wrapTight>
                  <wp:docPr id="197" name="Grafik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7">
                            <a:extLst>
                              <a:ext uri="{28A0092B-C50C-407E-A947-70E740481C1C}">
                                <a14:useLocalDpi xmlns:a14="http://schemas.microsoft.com/office/drawing/2010/main" val="0"/>
                              </a:ext>
                            </a:extLst>
                          </a:blip>
                          <a:stretch>
                            <a:fillRect/>
                          </a:stretch>
                        </pic:blipFill>
                        <pic:spPr>
                          <a:xfrm>
                            <a:off x="0" y="0"/>
                            <a:ext cx="1794510" cy="1094105"/>
                          </a:xfrm>
                          <a:prstGeom prst="rect">
                            <a:avLst/>
                          </a:prstGeom>
                        </pic:spPr>
                      </pic:pic>
                    </a:graphicData>
                  </a:graphic>
                  <wp14:sizeRelH relativeFrom="margin">
                    <wp14:pctWidth>0</wp14:pctWidth>
                  </wp14:sizeRelH>
                  <wp14:sizeRelV relativeFrom="margin">
                    <wp14:pctHeight>0</wp14:pctHeight>
                  </wp14:sizeRelV>
                </wp:anchor>
              </w:drawing>
            </w:r>
            <w:r>
              <w:rPr>
                <w:lang w:val="en-GB"/>
              </w:rPr>
              <w:t>Runtime Statistics</w:t>
            </w:r>
          </w:p>
          <w:p w:rsidR="008549B1" w:rsidRPr="008549B1" w:rsidRDefault="008549B1" w:rsidP="008549B1">
            <w:pPr>
              <w:rPr>
                <w:lang w:val="en-GB"/>
              </w:rPr>
            </w:pPr>
            <w:r>
              <w:rPr>
                <w:lang w:val="en-GB"/>
              </w:rPr>
              <w:t>- Enable in FreeRTOS PE Component</w:t>
            </w:r>
          </w:p>
          <w:p w:rsidR="008549B1" w:rsidRPr="00A45B4F" w:rsidRDefault="008549B1" w:rsidP="008549B1">
            <w:pPr>
              <w:rPr>
                <w:lang w:val="en-GB"/>
              </w:rPr>
            </w:pPr>
            <w:r>
              <w:rPr>
                <w:lang w:val="en-GB"/>
              </w:rPr>
              <w:t xml:space="preserve">- </w:t>
            </w:r>
            <w:r w:rsidRPr="00A45B4F">
              <w:rPr>
                <w:lang w:val="en-GB"/>
              </w:rPr>
              <w:t>How much time a task spends</w:t>
            </w:r>
            <w:r>
              <w:rPr>
                <w:lang w:val="en-GB"/>
              </w:rPr>
              <w:t xml:space="preserve"> </w:t>
            </w:r>
            <w:r w:rsidRPr="008549B1">
              <w:rPr>
                <w:lang w:val="en-GB"/>
              </w:rPr>
              <w:sym w:font="Wingdings" w:char="F0E0"/>
            </w:r>
          </w:p>
          <w:p w:rsidR="008549B1" w:rsidRPr="008549B1" w:rsidRDefault="008549B1" w:rsidP="008549B1">
            <w:pPr>
              <w:rPr>
                <w:i/>
                <w:lang w:val="en-GB"/>
              </w:rPr>
            </w:pPr>
            <w:r w:rsidRPr="008549B1">
              <w:rPr>
                <w:i/>
                <w:lang w:val="en-GB"/>
              </w:rPr>
              <w:t>configGENERATE_</w:t>
            </w:r>
          </w:p>
          <w:p w:rsidR="008549B1" w:rsidRPr="008549B1" w:rsidRDefault="008549B1" w:rsidP="008549B1">
            <w:pPr>
              <w:rPr>
                <w:i/>
                <w:lang w:val="en-GB"/>
              </w:rPr>
            </w:pPr>
            <w:r w:rsidRPr="008549B1">
              <w:rPr>
                <w:i/>
                <w:lang w:val="en-GB"/>
              </w:rPr>
              <w:t>RUNTIME_STATS</w:t>
            </w:r>
          </w:p>
          <w:p w:rsidR="008549B1" w:rsidRPr="00A45B4F" w:rsidRDefault="008549B1" w:rsidP="008549B1">
            <w:pPr>
              <w:rPr>
                <w:lang w:val="en-GB"/>
              </w:rPr>
            </w:pPr>
            <w:r>
              <w:rPr>
                <w:lang w:val="en-GB"/>
              </w:rPr>
              <w:t xml:space="preserve">- </w:t>
            </w:r>
            <w:r w:rsidRPr="00A45B4F">
              <w:rPr>
                <w:lang w:val="en-GB"/>
              </w:rPr>
              <w:t>Counting time for each task</w:t>
            </w:r>
          </w:p>
          <w:p w:rsidR="008549B1" w:rsidRPr="00A45B4F" w:rsidRDefault="008549B1" w:rsidP="008549B1">
            <w:pPr>
              <w:rPr>
                <w:lang w:val="en-GB"/>
              </w:rPr>
            </w:pPr>
            <w:r>
              <w:rPr>
                <w:lang w:val="en-GB"/>
              </w:rPr>
              <w:t xml:space="preserve">- </w:t>
            </w:r>
            <w:r w:rsidRPr="00A45B4F">
              <w:rPr>
                <w:lang w:val="en-GB"/>
              </w:rPr>
              <w:t>Counter at task start and suspend time</w:t>
            </w:r>
          </w:p>
          <w:p w:rsidR="008549B1" w:rsidRPr="00A45B4F" w:rsidRDefault="008549B1" w:rsidP="008549B1">
            <w:pPr>
              <w:rPr>
                <w:lang w:val="en-GB"/>
              </w:rPr>
            </w:pPr>
            <w:r>
              <w:rPr>
                <w:lang w:val="en-GB"/>
              </w:rPr>
              <w:t xml:space="preserve">- </w:t>
            </w:r>
            <w:r w:rsidRPr="00A45B4F">
              <w:rPr>
                <w:lang w:val="en-GB"/>
              </w:rPr>
              <w:t xml:space="preserve">SysTick (Ticks): </w:t>
            </w:r>
            <w:r w:rsidRPr="008549B1">
              <w:rPr>
                <w:b/>
                <w:highlight w:val="yellow"/>
                <w:lang w:val="en-GB"/>
              </w:rPr>
              <w:t>limited resolution!</w:t>
            </w:r>
          </w:p>
          <w:p w:rsidR="00A45B4F" w:rsidRDefault="008549B1" w:rsidP="00840A58">
            <w:pPr>
              <w:rPr>
                <w:lang w:val="en-GB"/>
              </w:rPr>
            </w:pPr>
            <w:r>
              <w:rPr>
                <w:lang w:val="en-GB"/>
              </w:rPr>
              <w:t xml:space="preserve">- </w:t>
            </w:r>
            <w:r w:rsidRPr="00A45B4F">
              <w:rPr>
                <w:lang w:val="en-GB"/>
              </w:rPr>
              <w:t>Timer (recommendation: 10x of Ticks)</w:t>
            </w:r>
          </w:p>
        </w:tc>
      </w:tr>
      <w:tr w:rsidR="00B702F6" w:rsidRPr="00F419A5" w:rsidTr="00CD0CD9">
        <w:trPr>
          <w:trHeight w:val="2471"/>
        </w:trPr>
        <w:tc>
          <w:tcPr>
            <w:tcW w:w="3964" w:type="dxa"/>
            <w:vMerge w:val="restart"/>
            <w:tcBorders>
              <w:right w:val="dashed" w:sz="4" w:space="0" w:color="auto"/>
            </w:tcBorders>
          </w:tcPr>
          <w:p w:rsidR="00B702F6" w:rsidRDefault="00B702F6" w:rsidP="00B314CB">
            <w:pPr>
              <w:pStyle w:val="berschrift1"/>
              <w:numPr>
                <w:ilvl w:val="0"/>
                <w:numId w:val="1"/>
              </w:numPr>
              <w:outlineLvl w:val="0"/>
              <w:rPr>
                <w:lang w:val="en-GB"/>
              </w:rPr>
            </w:pPr>
            <w:r>
              <w:rPr>
                <w:lang w:val="en-GB"/>
              </w:rPr>
              <w:t>Shell</w:t>
            </w:r>
          </w:p>
          <w:p w:rsidR="00B702F6" w:rsidRPr="00B314CB" w:rsidRDefault="00B702F6" w:rsidP="00B314CB">
            <w:pPr>
              <w:rPr>
                <w:lang w:val="en-GB"/>
              </w:rPr>
            </w:pPr>
            <w:r>
              <w:rPr>
                <w:lang w:val="en-GB"/>
              </w:rPr>
              <w:t>- We need a simple user interface</w:t>
            </w:r>
          </w:p>
          <w:p w:rsidR="00B702F6" w:rsidRDefault="00B702F6" w:rsidP="00B314CB">
            <w:pPr>
              <w:pStyle w:val="berschrift2"/>
              <w:outlineLvl w:val="1"/>
              <w:rPr>
                <w:lang w:val="en-GB"/>
              </w:rPr>
            </w:pPr>
            <w:r>
              <w:rPr>
                <w:lang w:val="en-GB"/>
              </w:rPr>
              <w:t>Hardware Connections</w:t>
            </w:r>
          </w:p>
          <w:p w:rsidR="00B702F6" w:rsidRPr="00B314CB" w:rsidRDefault="00B702F6" w:rsidP="00B314CB">
            <w:pPr>
              <w:rPr>
                <w:lang w:val="en-GB"/>
              </w:rPr>
            </w:pPr>
            <w:r>
              <w:rPr>
                <w:lang w:val="en-GB"/>
              </w:rPr>
              <w:t xml:space="preserve">- </w:t>
            </w:r>
            <w:r w:rsidRPr="00B314CB">
              <w:rPr>
                <w:lang w:val="en-GB"/>
              </w:rPr>
              <w:t>Shell</w:t>
            </w:r>
            <w:r>
              <w:rPr>
                <w:lang w:val="en-GB"/>
              </w:rPr>
              <w:t xml:space="preserve"> </w:t>
            </w:r>
            <w:r w:rsidRPr="00B314CB">
              <w:rPr>
                <w:lang w:val="en-GB"/>
              </w:rPr>
              <w:sym w:font="Wingdings" w:char="F0E0"/>
            </w:r>
            <w:r>
              <w:rPr>
                <w:lang w:val="en-GB"/>
              </w:rPr>
              <w:t xml:space="preserve"> </w:t>
            </w:r>
            <w:r w:rsidRPr="00B314CB">
              <w:rPr>
                <w:lang w:val="en-GB"/>
              </w:rPr>
              <w:t>Provides Command line Interface</w:t>
            </w:r>
            <w:r>
              <w:rPr>
                <w:lang w:val="en-GB"/>
              </w:rPr>
              <w:t xml:space="preserve"> (CLI)</w:t>
            </w:r>
          </w:p>
          <w:p w:rsidR="00B702F6" w:rsidRPr="00B314CB" w:rsidRDefault="00B702F6" w:rsidP="00B314CB">
            <w:pPr>
              <w:rPr>
                <w:lang w:val="en-GB"/>
              </w:rPr>
            </w:pPr>
            <w:r>
              <w:rPr>
                <w:lang w:val="en-GB"/>
              </w:rPr>
              <w:t xml:space="preserve">- </w:t>
            </w:r>
            <w:r w:rsidRPr="00B314CB">
              <w:rPr>
                <w:b/>
                <w:highlight w:val="yellow"/>
                <w:lang w:val="en-GB"/>
              </w:rPr>
              <w:t>Robot V1:</w:t>
            </w:r>
            <w:r w:rsidRPr="00B314CB">
              <w:rPr>
                <w:highlight w:val="yellow"/>
                <w:lang w:val="en-GB"/>
              </w:rPr>
              <w:t xml:space="preserve"> </w:t>
            </w:r>
            <w:r w:rsidRPr="00B314CB">
              <w:rPr>
                <w:lang w:val="en-GB"/>
              </w:rPr>
              <w:t>RTT, native USB CDC</w:t>
            </w:r>
          </w:p>
          <w:p w:rsidR="00B702F6" w:rsidRPr="00B314CB" w:rsidRDefault="00B702F6" w:rsidP="00B314CB">
            <w:pPr>
              <w:rPr>
                <w:lang w:val="en-GB"/>
              </w:rPr>
            </w:pPr>
            <w:r>
              <w:rPr>
                <w:lang w:val="en-GB"/>
              </w:rPr>
              <w:t xml:space="preserve">- </w:t>
            </w:r>
            <w:r w:rsidRPr="00B314CB">
              <w:rPr>
                <w:b/>
                <w:highlight w:val="yellow"/>
                <w:lang w:val="en-GB"/>
              </w:rPr>
              <w:t>Robot V2:</w:t>
            </w:r>
            <w:r w:rsidRPr="00B314CB">
              <w:rPr>
                <w:highlight w:val="yellow"/>
                <w:lang w:val="en-GB"/>
              </w:rPr>
              <w:t xml:space="preserve"> </w:t>
            </w:r>
            <w:r w:rsidRPr="00B314CB">
              <w:rPr>
                <w:lang w:val="en-GB"/>
              </w:rPr>
              <w:t>RTT, native USB CDC, UART over tinyK20</w:t>
            </w:r>
          </w:p>
          <w:p w:rsidR="00B702F6" w:rsidRDefault="00B702F6" w:rsidP="00840A58">
            <w:pPr>
              <w:rPr>
                <w:lang w:val="en-GB"/>
              </w:rPr>
            </w:pPr>
            <w:r>
              <w:rPr>
                <w:noProof/>
                <w:lang w:eastAsia="de-CH"/>
              </w:rPr>
              <w:drawing>
                <wp:anchor distT="0" distB="0" distL="114300" distR="114300" simplePos="0" relativeHeight="252146688" behindDoc="1" locked="0" layoutInCell="1" allowOverlap="1" wp14:anchorId="4E07F431" wp14:editId="222FC994">
                  <wp:simplePos x="0" y="0"/>
                  <wp:positionH relativeFrom="margin">
                    <wp:posOffset>-30480</wp:posOffset>
                  </wp:positionH>
                  <wp:positionV relativeFrom="paragraph">
                    <wp:posOffset>175895</wp:posOffset>
                  </wp:positionV>
                  <wp:extent cx="2463165" cy="887730"/>
                  <wp:effectExtent l="0" t="0" r="0" b="7620"/>
                  <wp:wrapTight wrapText="bothSides">
                    <wp:wrapPolygon edited="0">
                      <wp:start x="0" y="0"/>
                      <wp:lineTo x="0" y="21322"/>
                      <wp:lineTo x="21383" y="21322"/>
                      <wp:lineTo x="21383" y="0"/>
                      <wp:lineTo x="0" y="0"/>
                    </wp:wrapPolygon>
                  </wp:wrapTight>
                  <wp:docPr id="198" name="Grafik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8" cstate="print">
                            <a:extLst>
                              <a:ext uri="{28A0092B-C50C-407E-A947-70E740481C1C}">
                                <a14:useLocalDpi xmlns:a14="http://schemas.microsoft.com/office/drawing/2010/main" val="0"/>
                              </a:ext>
                            </a:extLst>
                          </a:blip>
                          <a:stretch>
                            <a:fillRect/>
                          </a:stretch>
                        </pic:blipFill>
                        <pic:spPr>
                          <a:xfrm>
                            <a:off x="0" y="0"/>
                            <a:ext cx="2463165" cy="887730"/>
                          </a:xfrm>
                          <a:prstGeom prst="rect">
                            <a:avLst/>
                          </a:prstGeom>
                        </pic:spPr>
                      </pic:pic>
                    </a:graphicData>
                  </a:graphic>
                  <wp14:sizeRelH relativeFrom="margin">
                    <wp14:pctWidth>0</wp14:pctWidth>
                  </wp14:sizeRelH>
                  <wp14:sizeRelV relativeFrom="margin">
                    <wp14:pctHeight>0</wp14:pctHeight>
                  </wp14:sizeRelV>
                </wp:anchor>
              </w:drawing>
            </w:r>
            <w:r>
              <w:rPr>
                <w:lang w:val="en-GB"/>
              </w:rPr>
              <w:t xml:space="preserve">- </w:t>
            </w:r>
            <w:r w:rsidRPr="00B314CB">
              <w:rPr>
                <w:b/>
                <w:highlight w:val="yellow"/>
                <w:lang w:val="en-GB"/>
              </w:rPr>
              <w:t>Remote:</w:t>
            </w:r>
            <w:r w:rsidRPr="00B314CB">
              <w:rPr>
                <w:highlight w:val="yellow"/>
                <w:lang w:val="en-GB"/>
              </w:rPr>
              <w:t xml:space="preserve"> </w:t>
            </w:r>
            <w:r w:rsidRPr="00B314CB">
              <w:rPr>
                <w:lang w:val="en-GB"/>
              </w:rPr>
              <w:t>RTT, native USB CDC, UART over tinyK20</w:t>
            </w:r>
          </w:p>
        </w:tc>
        <w:tc>
          <w:tcPr>
            <w:tcW w:w="6096" w:type="dxa"/>
            <w:gridSpan w:val="2"/>
            <w:tcBorders>
              <w:left w:val="dashed" w:sz="4" w:space="0" w:color="auto"/>
              <w:bottom w:val="dashed" w:sz="4" w:space="0" w:color="auto"/>
            </w:tcBorders>
          </w:tcPr>
          <w:p w:rsidR="00B702F6" w:rsidRDefault="00B702F6" w:rsidP="00B244AB">
            <w:pPr>
              <w:pStyle w:val="berschrift2"/>
              <w:outlineLvl w:val="1"/>
              <w:rPr>
                <w:lang w:val="en-GB"/>
              </w:rPr>
            </w:pPr>
            <w:r w:rsidRPr="00B244AB">
              <w:rPr>
                <w:lang w:val="en-GB"/>
              </w:rPr>
              <w:t xml:space="preserve">Shell Command </w:t>
            </w:r>
            <w:r>
              <w:rPr>
                <w:lang w:val="en-GB"/>
              </w:rPr>
              <w:t xml:space="preserve">Line </w:t>
            </w:r>
            <w:r w:rsidRPr="00B244AB">
              <w:rPr>
                <w:lang w:val="en-GB"/>
              </w:rPr>
              <w:t>Parser Table</w:t>
            </w:r>
          </w:p>
          <w:p w:rsidR="00B702F6" w:rsidRPr="00B244AB" w:rsidRDefault="00B702F6" w:rsidP="00B244AB">
            <w:pPr>
              <w:rPr>
                <w:lang w:val="en-GB"/>
              </w:rPr>
            </w:pPr>
            <w:r w:rsidRPr="00B702F6">
              <w:rPr>
                <w:b/>
                <w:highlight w:val="yellow"/>
                <w:lang w:val="en-GB"/>
              </w:rPr>
              <w:t>-</w:t>
            </w:r>
            <w:r w:rsidRPr="00B244AB">
              <w:rPr>
                <w:lang w:val="en-GB"/>
              </w:rPr>
              <w:t xml:space="preserve"> List/</w:t>
            </w:r>
            <w:r w:rsidRPr="00B702F6">
              <w:rPr>
                <w:b/>
                <w:highlight w:val="yellow"/>
                <w:u w:val="single"/>
                <w:lang w:val="en-GB"/>
              </w:rPr>
              <w:t>Table of Function Pointers</w:t>
            </w:r>
            <w:r>
              <w:rPr>
                <w:b/>
                <w:u w:val="single"/>
                <w:lang w:val="en-GB"/>
              </w:rPr>
              <w:t xml:space="preserve"> </w:t>
            </w:r>
            <w:r w:rsidRPr="00B702F6">
              <w:rPr>
                <w:b/>
                <w:highlight w:val="yellow"/>
                <w:lang w:val="en-GB"/>
              </w:rPr>
              <w:t>-</w:t>
            </w:r>
            <w:r w:rsidRPr="00B702F6">
              <w:rPr>
                <w:highlight w:val="yellow"/>
                <w:lang w:val="en-GB"/>
              </w:rPr>
              <w:t xml:space="preserve"> </w:t>
            </w:r>
            <w:r w:rsidRPr="00B702F6">
              <w:rPr>
                <w:b/>
                <w:highlight w:val="yellow"/>
                <w:u w:val="single"/>
                <w:lang w:val="en-GB"/>
              </w:rPr>
              <w:t>Static</w:t>
            </w:r>
            <w:r w:rsidRPr="00B244AB">
              <w:rPr>
                <w:lang w:val="en-GB"/>
              </w:rPr>
              <w:t xml:space="preserve"> or Dynamic </w:t>
            </w:r>
            <w:r w:rsidRPr="00B702F6">
              <w:rPr>
                <w:b/>
                <w:highlight w:val="yellow"/>
                <w:u w:val="single"/>
                <w:lang w:val="en-GB"/>
              </w:rPr>
              <w:t>table</w:t>
            </w:r>
            <w:r>
              <w:rPr>
                <w:b/>
                <w:highlight w:val="yellow"/>
                <w:u w:val="single"/>
                <w:lang w:val="en-GB"/>
              </w:rPr>
              <w:t xml:space="preserve"> </w:t>
            </w:r>
            <w:r w:rsidRPr="00B702F6">
              <w:rPr>
                <w:b/>
                <w:highlight w:val="yellow"/>
                <w:lang w:val="en-GB"/>
              </w:rPr>
              <w:t>-</w:t>
            </w:r>
            <w:r w:rsidRPr="00B244AB">
              <w:rPr>
                <w:lang w:val="en-GB"/>
              </w:rPr>
              <w:t xml:space="preserve"> Size argument or </w:t>
            </w:r>
            <w:r w:rsidRPr="00B702F6">
              <w:rPr>
                <w:b/>
                <w:highlight w:val="yellow"/>
                <w:u w:val="single"/>
                <w:lang w:val="en-GB"/>
              </w:rPr>
              <w:t>Sentinel</w:t>
            </w:r>
          </w:p>
          <w:p w:rsidR="00B702F6" w:rsidRDefault="00B702F6" w:rsidP="00B244AB">
            <w:pPr>
              <w:rPr>
                <w:lang w:val="en-GB"/>
              </w:rPr>
            </w:pPr>
            <w:r w:rsidRPr="00B702F6">
              <w:rPr>
                <w:b/>
                <w:highlight w:val="yellow"/>
                <w:lang w:val="en-GB"/>
              </w:rPr>
              <w:t>-</w:t>
            </w:r>
            <w:r w:rsidRPr="00B244AB">
              <w:rPr>
                <w:lang w:val="en-GB"/>
              </w:rPr>
              <w:t xml:space="preserve"> Passed</w:t>
            </w:r>
            <w:r>
              <w:rPr>
                <w:lang w:val="en-GB"/>
              </w:rPr>
              <w:t xml:space="preserve"> (wird übergeben)</w:t>
            </w:r>
            <w:r w:rsidRPr="00B244AB">
              <w:rPr>
                <w:lang w:val="en-GB"/>
              </w:rPr>
              <w:t xml:space="preserve"> to shell parsing routine</w:t>
            </w:r>
            <w:r>
              <w:rPr>
                <w:lang w:val="en-GB"/>
              </w:rPr>
              <w:t xml:space="preserve"> (</w:t>
            </w:r>
            <w:proofErr w:type="gramStart"/>
            <w:r w:rsidRPr="00B702F6">
              <w:rPr>
                <w:lang w:val="en-GB"/>
              </w:rPr>
              <w:t>ParseWithCommandTable</w:t>
            </w:r>
            <w:r>
              <w:rPr>
                <w:lang w:val="en-GB"/>
              </w:rPr>
              <w:t>(</w:t>
            </w:r>
            <w:proofErr w:type="gramEnd"/>
            <w:r>
              <w:rPr>
                <w:lang w:val="en-GB"/>
              </w:rPr>
              <w:t xml:space="preserve">…) or </w:t>
            </w:r>
            <w:r w:rsidRPr="00B702F6">
              <w:rPr>
                <w:lang w:val="en-GB"/>
              </w:rPr>
              <w:t>ReadAndParseWithCommandTable(</w:t>
            </w:r>
            <w:r>
              <w:rPr>
                <w:lang w:val="en-GB"/>
              </w:rPr>
              <w:t>…</w:t>
            </w:r>
            <w:r w:rsidRPr="00B702F6">
              <w:rPr>
                <w:lang w:val="en-GB"/>
              </w:rPr>
              <w:t>)</w:t>
            </w:r>
            <w:r>
              <w:rPr>
                <w:lang w:val="en-GB"/>
              </w:rPr>
              <w:t>)</w:t>
            </w:r>
          </w:p>
          <w:p w:rsidR="00B702F6" w:rsidRDefault="00B702F6" w:rsidP="00B244AB">
            <w:pPr>
              <w:rPr>
                <w:lang w:val="en-GB"/>
              </w:rPr>
            </w:pPr>
            <w:r>
              <w:rPr>
                <w:noProof/>
                <w:lang w:eastAsia="de-CH"/>
              </w:rPr>
              <w:drawing>
                <wp:anchor distT="0" distB="0" distL="114300" distR="114300" simplePos="0" relativeHeight="252147712" behindDoc="1" locked="0" layoutInCell="1" allowOverlap="1" wp14:anchorId="1E54FB13" wp14:editId="3D30C63E">
                  <wp:simplePos x="0" y="0"/>
                  <wp:positionH relativeFrom="margin">
                    <wp:posOffset>346094</wp:posOffset>
                  </wp:positionH>
                  <wp:positionV relativeFrom="paragraph">
                    <wp:posOffset>48260</wp:posOffset>
                  </wp:positionV>
                  <wp:extent cx="3220720" cy="795020"/>
                  <wp:effectExtent l="0" t="0" r="0" b="5080"/>
                  <wp:wrapTight wrapText="bothSides">
                    <wp:wrapPolygon edited="0">
                      <wp:start x="0" y="0"/>
                      <wp:lineTo x="0" y="21220"/>
                      <wp:lineTo x="21464" y="21220"/>
                      <wp:lineTo x="21464" y="0"/>
                      <wp:lineTo x="0" y="0"/>
                    </wp:wrapPolygon>
                  </wp:wrapTight>
                  <wp:docPr id="169" name="Grafik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9" cstate="print">
                            <a:extLst>
                              <a:ext uri="{28A0092B-C50C-407E-A947-70E740481C1C}">
                                <a14:useLocalDpi xmlns:a14="http://schemas.microsoft.com/office/drawing/2010/main" val="0"/>
                              </a:ext>
                            </a:extLst>
                          </a:blip>
                          <a:stretch>
                            <a:fillRect/>
                          </a:stretch>
                        </pic:blipFill>
                        <pic:spPr>
                          <a:xfrm>
                            <a:off x="0" y="0"/>
                            <a:ext cx="3220720" cy="795020"/>
                          </a:xfrm>
                          <a:prstGeom prst="rect">
                            <a:avLst/>
                          </a:prstGeom>
                        </pic:spPr>
                      </pic:pic>
                    </a:graphicData>
                  </a:graphic>
                  <wp14:sizeRelH relativeFrom="margin">
                    <wp14:pctWidth>0</wp14:pctWidth>
                  </wp14:sizeRelH>
                  <wp14:sizeRelV relativeFrom="margin">
                    <wp14:pctHeight>0</wp14:pctHeight>
                  </wp14:sizeRelV>
                </wp:anchor>
              </w:drawing>
            </w:r>
          </w:p>
          <w:p w:rsidR="00B702F6" w:rsidRPr="00B244AB" w:rsidRDefault="00B702F6" w:rsidP="00B702F6">
            <w:pPr>
              <w:rPr>
                <w:lang w:val="en-GB"/>
              </w:rPr>
            </w:pPr>
          </w:p>
        </w:tc>
      </w:tr>
      <w:tr w:rsidR="00BF4AE1" w:rsidRPr="0035512F" w:rsidTr="00CD0CD9">
        <w:trPr>
          <w:trHeight w:val="821"/>
        </w:trPr>
        <w:tc>
          <w:tcPr>
            <w:tcW w:w="3964" w:type="dxa"/>
            <w:vMerge/>
            <w:tcBorders>
              <w:bottom w:val="dashed" w:sz="4" w:space="0" w:color="auto"/>
              <w:right w:val="dashed" w:sz="4" w:space="0" w:color="auto"/>
            </w:tcBorders>
          </w:tcPr>
          <w:p w:rsidR="00BF4AE1" w:rsidRDefault="00BF4AE1" w:rsidP="00B314CB">
            <w:pPr>
              <w:pStyle w:val="berschrift1"/>
              <w:numPr>
                <w:ilvl w:val="0"/>
                <w:numId w:val="1"/>
              </w:numPr>
              <w:outlineLvl w:val="0"/>
              <w:rPr>
                <w:lang w:val="en-GB"/>
              </w:rPr>
            </w:pPr>
          </w:p>
        </w:tc>
        <w:tc>
          <w:tcPr>
            <w:tcW w:w="6096" w:type="dxa"/>
            <w:gridSpan w:val="2"/>
            <w:vMerge w:val="restart"/>
            <w:tcBorders>
              <w:top w:val="dashed" w:sz="4" w:space="0" w:color="auto"/>
              <w:left w:val="dashed" w:sz="4" w:space="0" w:color="auto"/>
            </w:tcBorders>
          </w:tcPr>
          <w:p w:rsidR="00BF4AE1" w:rsidRPr="00B244AB" w:rsidRDefault="00BF4AE1" w:rsidP="00BF4AE1">
            <w:pPr>
              <w:pStyle w:val="berschrift2"/>
              <w:outlineLvl w:val="1"/>
              <w:rPr>
                <w:lang w:val="en-GB"/>
              </w:rPr>
            </w:pPr>
            <w:r>
              <w:rPr>
                <w:noProof/>
                <w:lang w:eastAsia="de-CH"/>
              </w:rPr>
              <w:drawing>
                <wp:anchor distT="0" distB="0" distL="114300" distR="114300" simplePos="0" relativeHeight="252161024" behindDoc="1" locked="0" layoutInCell="1" allowOverlap="1" wp14:anchorId="10CB2DD4" wp14:editId="5DA9EABE">
                  <wp:simplePos x="0" y="0"/>
                  <wp:positionH relativeFrom="column">
                    <wp:posOffset>147917</wp:posOffset>
                  </wp:positionH>
                  <wp:positionV relativeFrom="paragraph">
                    <wp:posOffset>222885</wp:posOffset>
                  </wp:positionV>
                  <wp:extent cx="3418840" cy="2039620"/>
                  <wp:effectExtent l="0" t="0" r="0" b="0"/>
                  <wp:wrapTight wrapText="bothSides">
                    <wp:wrapPolygon edited="0">
                      <wp:start x="0" y="0"/>
                      <wp:lineTo x="0" y="21385"/>
                      <wp:lineTo x="21423" y="21385"/>
                      <wp:lineTo x="21423" y="0"/>
                      <wp:lineTo x="0" y="0"/>
                    </wp:wrapPolygon>
                  </wp:wrapTight>
                  <wp:docPr id="171" name="Grafik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0" cstate="print">
                            <a:extLst>
                              <a:ext uri="{28A0092B-C50C-407E-A947-70E740481C1C}">
                                <a14:useLocalDpi xmlns:a14="http://schemas.microsoft.com/office/drawing/2010/main" val="0"/>
                              </a:ext>
                            </a:extLst>
                          </a:blip>
                          <a:stretch>
                            <a:fillRect/>
                          </a:stretch>
                        </pic:blipFill>
                        <pic:spPr>
                          <a:xfrm>
                            <a:off x="0" y="0"/>
                            <a:ext cx="3418840" cy="2039620"/>
                          </a:xfrm>
                          <a:prstGeom prst="rect">
                            <a:avLst/>
                          </a:prstGeom>
                        </pic:spPr>
                      </pic:pic>
                    </a:graphicData>
                  </a:graphic>
                  <wp14:sizeRelH relativeFrom="margin">
                    <wp14:pctWidth>0</wp14:pctWidth>
                  </wp14:sizeRelH>
                  <wp14:sizeRelV relativeFrom="margin">
                    <wp14:pctHeight>0</wp14:pctHeight>
                  </wp14:sizeRelV>
                </wp:anchor>
              </w:drawing>
            </w:r>
            <w:r>
              <w:rPr>
                <w:lang w:val="en-GB"/>
              </w:rPr>
              <w:t>Example Command Parser (SHELL_ParseCommand)</w:t>
            </w:r>
          </w:p>
        </w:tc>
      </w:tr>
      <w:tr w:rsidR="00BF4AE1" w:rsidTr="00CD0CD9">
        <w:trPr>
          <w:trHeight w:val="2117"/>
        </w:trPr>
        <w:tc>
          <w:tcPr>
            <w:tcW w:w="3964" w:type="dxa"/>
            <w:tcBorders>
              <w:top w:val="dashed" w:sz="4" w:space="0" w:color="auto"/>
              <w:bottom w:val="dashed" w:sz="4" w:space="0" w:color="auto"/>
              <w:right w:val="dashed" w:sz="4" w:space="0" w:color="auto"/>
            </w:tcBorders>
          </w:tcPr>
          <w:p w:rsidR="00BF4AE1" w:rsidRPr="001F6A91" w:rsidRDefault="00BF4AE1" w:rsidP="001F6A91">
            <w:pPr>
              <w:pStyle w:val="berschrift5"/>
              <w:outlineLvl w:val="4"/>
              <w:rPr>
                <w:lang w:val="en-GB"/>
              </w:rPr>
            </w:pPr>
            <w:r>
              <w:rPr>
                <w:noProof/>
                <w:lang w:eastAsia="de-CH"/>
              </w:rPr>
              <w:drawing>
                <wp:anchor distT="0" distB="0" distL="114300" distR="114300" simplePos="0" relativeHeight="252156928" behindDoc="1" locked="0" layoutInCell="1" allowOverlap="1" wp14:anchorId="074F1458" wp14:editId="7FCC31EE">
                  <wp:simplePos x="0" y="0"/>
                  <wp:positionH relativeFrom="margin">
                    <wp:posOffset>194945</wp:posOffset>
                  </wp:positionH>
                  <wp:positionV relativeFrom="paragraph">
                    <wp:posOffset>173355</wp:posOffset>
                  </wp:positionV>
                  <wp:extent cx="2005965" cy="1156970"/>
                  <wp:effectExtent l="0" t="0" r="0" b="5080"/>
                  <wp:wrapTight wrapText="bothSides">
                    <wp:wrapPolygon edited="0">
                      <wp:start x="0" y="0"/>
                      <wp:lineTo x="0" y="21339"/>
                      <wp:lineTo x="21333" y="21339"/>
                      <wp:lineTo x="21333" y="0"/>
                      <wp:lineTo x="0" y="0"/>
                    </wp:wrapPolygon>
                  </wp:wrapTight>
                  <wp:docPr id="199" name="Grafik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1" cstate="print">
                            <a:extLst>
                              <a:ext uri="{28A0092B-C50C-407E-A947-70E740481C1C}">
                                <a14:useLocalDpi xmlns:a14="http://schemas.microsoft.com/office/drawing/2010/main" val="0"/>
                              </a:ext>
                            </a:extLst>
                          </a:blip>
                          <a:stretch>
                            <a:fillRect/>
                          </a:stretch>
                        </pic:blipFill>
                        <pic:spPr>
                          <a:xfrm>
                            <a:off x="0" y="0"/>
                            <a:ext cx="2005965" cy="1156970"/>
                          </a:xfrm>
                          <a:prstGeom prst="rect">
                            <a:avLst/>
                          </a:prstGeom>
                        </pic:spPr>
                      </pic:pic>
                    </a:graphicData>
                  </a:graphic>
                  <wp14:sizeRelH relativeFrom="margin">
                    <wp14:pctWidth>0</wp14:pctWidth>
                  </wp14:sizeRelH>
                  <wp14:sizeRelV relativeFrom="margin">
                    <wp14:pctHeight>0</wp14:pctHeight>
                  </wp14:sizeRelV>
                </wp:anchor>
              </w:drawing>
            </w:r>
            <w:r>
              <w:rPr>
                <w:lang w:val="en-GB"/>
              </w:rPr>
              <w:t>Shell interface</w:t>
            </w:r>
          </w:p>
        </w:tc>
        <w:tc>
          <w:tcPr>
            <w:tcW w:w="6096" w:type="dxa"/>
            <w:gridSpan w:val="2"/>
            <w:vMerge/>
            <w:tcBorders>
              <w:left w:val="dashed" w:sz="4" w:space="0" w:color="auto"/>
            </w:tcBorders>
          </w:tcPr>
          <w:p w:rsidR="00BF4AE1" w:rsidRDefault="00BF4AE1" w:rsidP="00840A58">
            <w:pPr>
              <w:rPr>
                <w:lang w:val="en-GB"/>
              </w:rPr>
            </w:pPr>
          </w:p>
        </w:tc>
      </w:tr>
      <w:tr w:rsidR="00BF4AE1" w:rsidRPr="00B244AB" w:rsidTr="00CD0CD9">
        <w:trPr>
          <w:trHeight w:val="705"/>
        </w:trPr>
        <w:tc>
          <w:tcPr>
            <w:tcW w:w="3964" w:type="dxa"/>
            <w:vMerge w:val="restart"/>
            <w:tcBorders>
              <w:top w:val="dashed" w:sz="4" w:space="0" w:color="auto"/>
              <w:right w:val="dashed" w:sz="4" w:space="0" w:color="auto"/>
            </w:tcBorders>
          </w:tcPr>
          <w:p w:rsidR="00BF4AE1" w:rsidRPr="00B244AB" w:rsidRDefault="00BF4AE1" w:rsidP="001F6A91">
            <w:pPr>
              <w:pStyle w:val="berschrift5"/>
              <w:outlineLvl w:val="4"/>
              <w:rPr>
                <w:noProof/>
                <w:lang w:val="en-GB" w:eastAsia="de-CH"/>
              </w:rPr>
            </w:pPr>
            <w:r w:rsidRPr="00B244AB">
              <w:rPr>
                <w:noProof/>
                <w:lang w:val="en-GB" w:eastAsia="de-CH"/>
              </w:rPr>
              <w:t>Shell Task</w:t>
            </w:r>
          </w:p>
          <w:p w:rsidR="00BF4AE1" w:rsidRPr="00B702F6" w:rsidRDefault="00BF4AE1" w:rsidP="00B244AB">
            <w:pPr>
              <w:pStyle w:val="berschrift5"/>
              <w:outlineLvl w:val="4"/>
              <w:rPr>
                <w:rFonts w:asciiTheme="minorHAnsi" w:eastAsiaTheme="minorHAnsi" w:hAnsiTheme="minorHAnsi" w:cstheme="minorBidi"/>
                <w:b/>
                <w:i/>
                <w:color w:val="auto"/>
                <w:u w:val="single"/>
                <w:lang w:val="en-GB" w:eastAsia="de-CH"/>
              </w:rPr>
            </w:pPr>
            <w:proofErr w:type="gramStart"/>
            <w:r w:rsidRPr="00B702F6">
              <w:rPr>
                <w:rFonts w:asciiTheme="minorHAnsi" w:eastAsiaTheme="minorHAnsi" w:hAnsiTheme="minorHAnsi" w:cstheme="minorBidi"/>
                <w:b/>
                <w:i/>
                <w:color w:val="auto"/>
                <w:highlight w:val="yellow"/>
                <w:u w:val="single"/>
                <w:lang w:val="en-GB" w:eastAsia="de-CH"/>
              </w:rPr>
              <w:t>ReadAndParseWithCommandTable(</w:t>
            </w:r>
            <w:proofErr w:type="gramEnd"/>
            <w:r w:rsidRPr="00B702F6">
              <w:rPr>
                <w:rFonts w:asciiTheme="minorHAnsi" w:eastAsiaTheme="minorHAnsi" w:hAnsiTheme="minorHAnsi" w:cstheme="minorBidi"/>
                <w:b/>
                <w:i/>
                <w:color w:val="auto"/>
                <w:highlight w:val="yellow"/>
                <w:u w:val="single"/>
                <w:lang w:val="en-GB" w:eastAsia="de-CH"/>
              </w:rPr>
              <w:t>):</w:t>
            </w:r>
          </w:p>
          <w:p w:rsidR="00BF4AE1" w:rsidRPr="00B244AB" w:rsidRDefault="00BF4AE1" w:rsidP="00B244AB">
            <w:pPr>
              <w:pStyle w:val="berschrift5"/>
              <w:outlineLvl w:val="4"/>
              <w:rPr>
                <w:rFonts w:asciiTheme="minorHAnsi" w:eastAsiaTheme="minorHAnsi" w:hAnsiTheme="minorHAnsi" w:cstheme="minorBidi"/>
                <w:color w:val="auto"/>
                <w:lang w:val="en-GB" w:eastAsia="de-CH"/>
              </w:rPr>
            </w:pPr>
            <w:r w:rsidRPr="00B244AB">
              <w:rPr>
                <w:rFonts w:asciiTheme="minorHAnsi" w:eastAsiaTheme="minorHAnsi" w:hAnsiTheme="minorHAnsi" w:cstheme="minorBidi"/>
                <w:b/>
                <w:color w:val="auto"/>
                <w:highlight w:val="yellow"/>
                <w:lang w:val="en-GB" w:eastAsia="de-CH"/>
              </w:rPr>
              <w:t>-</w:t>
            </w:r>
            <w:r w:rsidRPr="00B244AB">
              <w:rPr>
                <w:rFonts w:asciiTheme="minorHAnsi" w:eastAsiaTheme="minorHAnsi" w:hAnsiTheme="minorHAnsi" w:cstheme="minorBidi"/>
                <w:b/>
                <w:color w:val="auto"/>
                <w:lang w:val="en-GB" w:eastAsia="de-CH"/>
              </w:rPr>
              <w:t xml:space="preserve"> </w:t>
            </w:r>
            <w:r w:rsidRPr="00B244AB">
              <w:rPr>
                <w:rFonts w:asciiTheme="minorHAnsi" w:eastAsiaTheme="minorHAnsi" w:hAnsiTheme="minorHAnsi" w:cstheme="minorBidi"/>
                <w:color w:val="auto"/>
                <w:lang w:val="en-GB" w:eastAsia="de-CH"/>
              </w:rPr>
              <w:t>Read in chars</w:t>
            </w:r>
            <w:r>
              <w:rPr>
                <w:rFonts w:asciiTheme="minorHAnsi" w:eastAsiaTheme="minorHAnsi" w:hAnsiTheme="minorHAnsi" w:cstheme="minorBidi"/>
                <w:color w:val="auto"/>
                <w:lang w:val="en-GB" w:eastAsia="de-CH"/>
              </w:rPr>
              <w:t xml:space="preserve"> (from a Terminal (e.g. the JLINK RTT Viewer) on the host)</w:t>
            </w:r>
            <w:r w:rsidRPr="00B244AB">
              <w:rPr>
                <w:rFonts w:asciiTheme="minorHAnsi" w:eastAsiaTheme="minorHAnsi" w:hAnsiTheme="minorHAnsi" w:cstheme="minorBidi"/>
                <w:color w:val="auto"/>
                <w:lang w:val="en-GB" w:eastAsia="de-CH"/>
              </w:rPr>
              <w:t xml:space="preserve"> until '\n'</w:t>
            </w:r>
            <w:r>
              <w:rPr>
                <w:rFonts w:asciiTheme="minorHAnsi" w:eastAsiaTheme="minorHAnsi" w:hAnsiTheme="minorHAnsi" w:cstheme="minorBidi"/>
                <w:color w:val="auto"/>
                <w:lang w:val="en-GB" w:eastAsia="de-CH"/>
              </w:rPr>
              <w:t xml:space="preserve"> (new Line) </w:t>
            </w:r>
            <w:r w:rsidRPr="00B244AB">
              <w:rPr>
                <w:rFonts w:asciiTheme="minorHAnsi" w:eastAsiaTheme="minorHAnsi" w:hAnsiTheme="minorHAnsi" w:cstheme="minorBidi"/>
                <w:color w:val="auto"/>
                <w:lang w:val="en-GB" w:eastAsia="de-CH"/>
              </w:rPr>
              <w:sym w:font="Wingdings" w:char="F0E0"/>
            </w:r>
            <w:r w:rsidRPr="00B244AB">
              <w:rPr>
                <w:rFonts w:asciiTheme="minorHAnsi" w:eastAsiaTheme="minorHAnsi" w:hAnsiTheme="minorHAnsi" w:cstheme="minorBidi"/>
                <w:color w:val="auto"/>
                <w:lang w:val="en-GB" w:eastAsia="de-CH"/>
              </w:rPr>
              <w:t xml:space="preserve"> appends to buffer</w:t>
            </w:r>
            <w:r>
              <w:rPr>
                <w:rFonts w:asciiTheme="minorHAnsi" w:eastAsiaTheme="minorHAnsi" w:hAnsiTheme="minorHAnsi" w:cstheme="minorBidi"/>
                <w:color w:val="auto"/>
                <w:lang w:val="en-GB" w:eastAsia="de-CH"/>
              </w:rPr>
              <w:t xml:space="preserve"> (fügt die Zeichen einem Buffer hinzu)</w:t>
            </w:r>
          </w:p>
          <w:p w:rsidR="00BF4AE1" w:rsidRPr="00B244AB" w:rsidRDefault="00BF4AE1" w:rsidP="00B244AB">
            <w:pPr>
              <w:pStyle w:val="berschrift5"/>
              <w:outlineLvl w:val="4"/>
              <w:rPr>
                <w:rFonts w:asciiTheme="minorHAnsi" w:eastAsiaTheme="minorHAnsi" w:hAnsiTheme="minorHAnsi" w:cstheme="minorBidi"/>
                <w:color w:val="auto"/>
                <w:lang w:val="en-GB" w:eastAsia="de-CH"/>
              </w:rPr>
            </w:pPr>
            <w:r w:rsidRPr="00B244AB">
              <w:rPr>
                <w:rFonts w:asciiTheme="minorHAnsi" w:eastAsiaTheme="minorHAnsi" w:hAnsiTheme="minorHAnsi" w:cstheme="minorBidi"/>
                <w:b/>
                <w:color w:val="auto"/>
                <w:highlight w:val="yellow"/>
                <w:lang w:val="en-GB" w:eastAsia="de-CH"/>
              </w:rPr>
              <w:t>-</w:t>
            </w:r>
            <w:r w:rsidRPr="00B244AB">
              <w:rPr>
                <w:rFonts w:asciiTheme="minorHAnsi" w:eastAsiaTheme="minorHAnsi" w:hAnsiTheme="minorHAnsi" w:cstheme="minorBidi"/>
                <w:b/>
                <w:color w:val="auto"/>
                <w:lang w:val="en-GB" w:eastAsia="de-CH"/>
              </w:rPr>
              <w:t xml:space="preserve"> </w:t>
            </w:r>
            <w:r w:rsidRPr="00B244AB">
              <w:rPr>
                <w:rFonts w:asciiTheme="minorHAnsi" w:eastAsiaTheme="minorHAnsi" w:hAnsiTheme="minorHAnsi" w:cstheme="minorBidi"/>
                <w:color w:val="auto"/>
                <w:lang w:val="en-GB" w:eastAsia="de-CH"/>
              </w:rPr>
              <w:t>Uses StdIO as input/output channel</w:t>
            </w:r>
            <w:r>
              <w:rPr>
                <w:rFonts w:asciiTheme="minorHAnsi" w:eastAsiaTheme="minorHAnsi" w:hAnsiTheme="minorHAnsi" w:cstheme="minorBidi"/>
                <w:color w:val="auto"/>
                <w:lang w:val="en-GB" w:eastAsia="de-CH"/>
              </w:rPr>
              <w:t xml:space="preserve"> (Datenstrom)</w:t>
            </w:r>
          </w:p>
          <w:p w:rsidR="00BF4AE1" w:rsidRPr="00B244AB" w:rsidRDefault="00BF4AE1" w:rsidP="00B244AB">
            <w:pPr>
              <w:rPr>
                <w:lang w:val="en-GB" w:eastAsia="de-CH"/>
              </w:rPr>
            </w:pPr>
            <w:r w:rsidRPr="00B244AB">
              <w:rPr>
                <w:b/>
                <w:noProof/>
                <w:highlight w:val="yellow"/>
                <w:lang w:eastAsia="de-CH"/>
              </w:rPr>
              <w:drawing>
                <wp:anchor distT="0" distB="0" distL="114300" distR="114300" simplePos="0" relativeHeight="252158976" behindDoc="1" locked="0" layoutInCell="1" allowOverlap="1" wp14:anchorId="57A47FFB" wp14:editId="5CCE9839">
                  <wp:simplePos x="0" y="0"/>
                  <wp:positionH relativeFrom="margin">
                    <wp:posOffset>-56989</wp:posOffset>
                  </wp:positionH>
                  <wp:positionV relativeFrom="paragraph">
                    <wp:posOffset>158030</wp:posOffset>
                  </wp:positionV>
                  <wp:extent cx="2476500" cy="1059180"/>
                  <wp:effectExtent l="0" t="0" r="0" b="7620"/>
                  <wp:wrapTight wrapText="bothSides">
                    <wp:wrapPolygon edited="0">
                      <wp:start x="0" y="0"/>
                      <wp:lineTo x="0" y="21367"/>
                      <wp:lineTo x="21434" y="21367"/>
                      <wp:lineTo x="21434" y="0"/>
                      <wp:lineTo x="0" y="0"/>
                    </wp:wrapPolygon>
                  </wp:wrapTight>
                  <wp:docPr id="165" name="Grafik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2" cstate="print">
                            <a:extLst>
                              <a:ext uri="{28A0092B-C50C-407E-A947-70E740481C1C}">
                                <a14:useLocalDpi xmlns:a14="http://schemas.microsoft.com/office/drawing/2010/main" val="0"/>
                              </a:ext>
                            </a:extLst>
                          </a:blip>
                          <a:stretch>
                            <a:fillRect/>
                          </a:stretch>
                        </pic:blipFill>
                        <pic:spPr>
                          <a:xfrm>
                            <a:off x="0" y="0"/>
                            <a:ext cx="2476500" cy="1059180"/>
                          </a:xfrm>
                          <a:prstGeom prst="rect">
                            <a:avLst/>
                          </a:prstGeom>
                        </pic:spPr>
                      </pic:pic>
                    </a:graphicData>
                  </a:graphic>
                  <wp14:sizeRelH relativeFrom="margin">
                    <wp14:pctWidth>0</wp14:pctWidth>
                  </wp14:sizeRelH>
                  <wp14:sizeRelV relativeFrom="margin">
                    <wp14:pctHeight>0</wp14:pctHeight>
                  </wp14:sizeRelV>
                </wp:anchor>
              </w:drawing>
            </w:r>
            <w:r w:rsidRPr="00B244AB">
              <w:rPr>
                <w:b/>
                <w:highlight w:val="yellow"/>
                <w:lang w:val="en-GB" w:eastAsia="de-CH"/>
              </w:rPr>
              <w:t>-</w:t>
            </w:r>
            <w:r w:rsidRPr="00B244AB">
              <w:rPr>
                <w:b/>
                <w:lang w:val="en-GB" w:eastAsia="de-CH"/>
              </w:rPr>
              <w:t xml:space="preserve"> </w:t>
            </w:r>
            <w:r w:rsidRPr="00B244AB">
              <w:rPr>
                <w:lang w:val="en-GB" w:eastAsia="de-CH"/>
              </w:rPr>
              <w:t>Uses table for parsers</w:t>
            </w:r>
            <w:r>
              <w:rPr>
                <w:lang w:val="en-GB" w:eastAsia="de-CH"/>
              </w:rPr>
              <w:t xml:space="preserve"> (für Interpretation)</w:t>
            </w:r>
          </w:p>
        </w:tc>
        <w:tc>
          <w:tcPr>
            <w:tcW w:w="6096" w:type="dxa"/>
            <w:gridSpan w:val="2"/>
            <w:vMerge/>
            <w:tcBorders>
              <w:left w:val="dashed" w:sz="4" w:space="0" w:color="auto"/>
              <w:bottom w:val="dashed" w:sz="4" w:space="0" w:color="auto"/>
            </w:tcBorders>
          </w:tcPr>
          <w:p w:rsidR="00BF4AE1" w:rsidRPr="00BF4AE1" w:rsidRDefault="00BF4AE1" w:rsidP="00840A58">
            <w:pPr>
              <w:rPr>
                <w:lang w:val="en-GB"/>
              </w:rPr>
            </w:pPr>
          </w:p>
        </w:tc>
      </w:tr>
      <w:tr w:rsidR="00BF4AE1" w:rsidRPr="00F419A5" w:rsidTr="00DD75B8">
        <w:trPr>
          <w:trHeight w:val="2880"/>
        </w:trPr>
        <w:tc>
          <w:tcPr>
            <w:tcW w:w="3964" w:type="dxa"/>
            <w:vMerge/>
            <w:tcBorders>
              <w:bottom w:val="single" w:sz="4" w:space="0" w:color="auto"/>
              <w:right w:val="dashed" w:sz="4" w:space="0" w:color="auto"/>
            </w:tcBorders>
          </w:tcPr>
          <w:p w:rsidR="00BF4AE1" w:rsidRPr="00B244AB" w:rsidRDefault="00BF4AE1" w:rsidP="001F6A91">
            <w:pPr>
              <w:pStyle w:val="berschrift5"/>
              <w:outlineLvl w:val="4"/>
              <w:rPr>
                <w:noProof/>
                <w:lang w:val="en-GB" w:eastAsia="de-CH"/>
              </w:rPr>
            </w:pPr>
          </w:p>
        </w:tc>
        <w:tc>
          <w:tcPr>
            <w:tcW w:w="6096" w:type="dxa"/>
            <w:gridSpan w:val="2"/>
            <w:tcBorders>
              <w:top w:val="dashed" w:sz="4" w:space="0" w:color="auto"/>
              <w:left w:val="dashed" w:sz="4" w:space="0" w:color="auto"/>
              <w:bottom w:val="single" w:sz="4" w:space="0" w:color="auto"/>
            </w:tcBorders>
          </w:tcPr>
          <w:p w:rsidR="00BF4AE1" w:rsidRDefault="00BF4AE1" w:rsidP="00BF4AE1">
            <w:pPr>
              <w:pStyle w:val="berschrift2"/>
              <w:outlineLvl w:val="1"/>
              <w:rPr>
                <w:noProof/>
                <w:lang w:val="en-GB" w:eastAsia="de-CH"/>
              </w:rPr>
            </w:pPr>
            <w:r>
              <w:rPr>
                <w:noProof/>
                <w:lang w:val="en-GB" w:eastAsia="de-CH"/>
              </w:rPr>
              <w:t>Components with Shell Support</w:t>
            </w:r>
          </w:p>
          <w:p w:rsidR="00BF4AE1" w:rsidRPr="00BF4AE1" w:rsidRDefault="00BF4AE1" w:rsidP="00BF4AE1">
            <w:pPr>
              <w:rPr>
                <w:lang w:val="en-GB"/>
              </w:rPr>
            </w:pPr>
            <w:r>
              <w:rPr>
                <w:lang w:val="en-GB"/>
              </w:rPr>
              <w:t xml:space="preserve">- Many Components have a Shell Parser implemented, e.g. </w:t>
            </w:r>
            <w:r w:rsidRPr="00BF4AE1">
              <w:rPr>
                <w:lang w:val="en-GB"/>
              </w:rPr>
              <w:t>FreeRTOS</w:t>
            </w:r>
          </w:p>
          <w:p w:rsidR="00BF4AE1" w:rsidRPr="00BF4AE1" w:rsidRDefault="00BF4AE1" w:rsidP="00840A58">
            <w:pPr>
              <w:rPr>
                <w:lang w:val="en-GB"/>
              </w:rPr>
            </w:pPr>
            <w:r>
              <w:rPr>
                <w:noProof/>
                <w:lang w:eastAsia="de-CH"/>
              </w:rPr>
              <w:drawing>
                <wp:anchor distT="0" distB="0" distL="114300" distR="114300" simplePos="0" relativeHeight="252163072" behindDoc="1" locked="0" layoutInCell="1" allowOverlap="1" wp14:anchorId="2D26E1FB" wp14:editId="47B81647">
                  <wp:simplePos x="0" y="0"/>
                  <wp:positionH relativeFrom="column">
                    <wp:posOffset>147812</wp:posOffset>
                  </wp:positionH>
                  <wp:positionV relativeFrom="paragraph">
                    <wp:posOffset>196215</wp:posOffset>
                  </wp:positionV>
                  <wp:extent cx="3471545" cy="1214120"/>
                  <wp:effectExtent l="0" t="0" r="0" b="5080"/>
                  <wp:wrapTight wrapText="bothSides">
                    <wp:wrapPolygon edited="0">
                      <wp:start x="0" y="0"/>
                      <wp:lineTo x="0" y="21351"/>
                      <wp:lineTo x="21454" y="21351"/>
                      <wp:lineTo x="21454" y="0"/>
                      <wp:lineTo x="0" y="0"/>
                    </wp:wrapPolygon>
                  </wp:wrapTight>
                  <wp:docPr id="172" name="Grafik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3" cstate="print">
                            <a:extLst>
                              <a:ext uri="{28A0092B-C50C-407E-A947-70E740481C1C}">
                                <a14:useLocalDpi xmlns:a14="http://schemas.microsoft.com/office/drawing/2010/main" val="0"/>
                              </a:ext>
                            </a:extLst>
                          </a:blip>
                          <a:stretch>
                            <a:fillRect/>
                          </a:stretch>
                        </pic:blipFill>
                        <pic:spPr>
                          <a:xfrm>
                            <a:off x="0" y="0"/>
                            <a:ext cx="3471545" cy="1214120"/>
                          </a:xfrm>
                          <a:prstGeom prst="rect">
                            <a:avLst/>
                          </a:prstGeom>
                        </pic:spPr>
                      </pic:pic>
                    </a:graphicData>
                  </a:graphic>
                  <wp14:sizeRelH relativeFrom="margin">
                    <wp14:pctWidth>0</wp14:pctWidth>
                  </wp14:sizeRelH>
                  <wp14:sizeRelV relativeFrom="margin">
                    <wp14:pctHeight>0</wp14:pctHeight>
                  </wp14:sizeRelV>
                </wp:anchor>
              </w:drawing>
            </w:r>
            <w:r w:rsidRPr="00BF4AE1">
              <w:rPr>
                <w:lang w:val="en-GB"/>
              </w:rPr>
              <w:t>-</w:t>
            </w:r>
            <w:r>
              <w:rPr>
                <w:lang w:val="en-GB"/>
              </w:rPr>
              <w:t xml:space="preserve"> The setting configures a Macro which can be used in the parser </w:t>
            </w:r>
            <w:r w:rsidRPr="00BF4AE1">
              <w:rPr>
                <w:lang w:val="en-GB"/>
              </w:rPr>
              <w:t>table</w:t>
            </w:r>
          </w:p>
        </w:tc>
      </w:tr>
    </w:tbl>
    <w:p w:rsidR="00EB7E6B" w:rsidRDefault="00EB7E6B" w:rsidP="00840A58">
      <w:pPr>
        <w:rPr>
          <w:lang w:val="en-GB"/>
        </w:rPr>
      </w:pPr>
    </w:p>
    <w:tbl>
      <w:tblPr>
        <w:tblStyle w:val="Tabellenraster"/>
        <w:tblW w:w="10060" w:type="dxa"/>
        <w:tblLook w:val="04A0" w:firstRow="1" w:lastRow="0" w:firstColumn="1" w:lastColumn="0" w:noHBand="0" w:noVBand="1"/>
      </w:tblPr>
      <w:tblGrid>
        <w:gridCol w:w="2263"/>
        <w:gridCol w:w="1560"/>
        <w:gridCol w:w="708"/>
        <w:gridCol w:w="1701"/>
        <w:gridCol w:w="3828"/>
      </w:tblGrid>
      <w:tr w:rsidR="00766420" w:rsidRPr="00F419A5" w:rsidTr="00875ED9">
        <w:trPr>
          <w:trHeight w:val="2150"/>
        </w:trPr>
        <w:tc>
          <w:tcPr>
            <w:tcW w:w="2263" w:type="dxa"/>
            <w:tcBorders>
              <w:bottom w:val="dashed" w:sz="4" w:space="0" w:color="auto"/>
              <w:right w:val="dashed" w:sz="4" w:space="0" w:color="auto"/>
            </w:tcBorders>
          </w:tcPr>
          <w:p w:rsidR="00766420" w:rsidRDefault="00766420" w:rsidP="00825890">
            <w:pPr>
              <w:pStyle w:val="berschrift1"/>
              <w:numPr>
                <w:ilvl w:val="0"/>
                <w:numId w:val="1"/>
              </w:numPr>
              <w:outlineLvl w:val="0"/>
              <w:rPr>
                <w:lang w:val="en-GB"/>
              </w:rPr>
            </w:pPr>
            <w:r>
              <w:rPr>
                <w:lang w:val="en-GB"/>
              </w:rPr>
              <w:lastRenderedPageBreak/>
              <w:t>Reentrancy</w:t>
            </w:r>
          </w:p>
          <w:p w:rsidR="00766420" w:rsidRPr="007D1903" w:rsidRDefault="00766420" w:rsidP="00402CA1">
            <w:pPr>
              <w:rPr>
                <w:lang w:val="en-GB"/>
              </w:rPr>
            </w:pPr>
            <w:r>
              <w:rPr>
                <w:lang w:val="en-GB"/>
              </w:rPr>
              <w:t xml:space="preserve">- </w:t>
            </w:r>
            <w:r w:rsidRPr="007D1903">
              <w:rPr>
                <w:lang w:val="en-GB"/>
              </w:rPr>
              <w:t>Attri</w:t>
            </w:r>
            <w:r w:rsidR="004D1CD9">
              <w:rPr>
                <w:lang w:val="en-GB"/>
              </w:rPr>
              <w:t>bute of a program or subroutine which could</w:t>
            </w:r>
            <w:r w:rsidRPr="007D1903">
              <w:rPr>
                <w:lang w:val="en-GB"/>
              </w:rPr>
              <w:t xml:space="preserve"> be interrupted in the middle of execution</w:t>
            </w:r>
            <w:r>
              <w:rPr>
                <w:lang w:val="en-GB"/>
              </w:rPr>
              <w:t xml:space="preserve"> from a </w:t>
            </w:r>
            <w:r w:rsidRPr="007D1903">
              <w:rPr>
                <w:lang w:val="en-GB"/>
              </w:rPr>
              <w:t>thread/task</w:t>
            </w:r>
            <w:r>
              <w:rPr>
                <w:lang w:val="en-GB"/>
              </w:rPr>
              <w:t xml:space="preserve"> or an interrupt</w:t>
            </w:r>
          </w:p>
          <w:p w:rsidR="00766420" w:rsidRDefault="00766420" w:rsidP="00BF4AE1">
            <w:pPr>
              <w:rPr>
                <w:lang w:val="en-GB"/>
              </w:rPr>
            </w:pPr>
            <w:r>
              <w:rPr>
                <w:lang w:val="en-GB"/>
              </w:rPr>
              <w:t xml:space="preserve">- </w:t>
            </w:r>
            <w:r w:rsidRPr="00402CA1">
              <w:rPr>
                <w:b/>
                <w:highlight w:val="yellow"/>
                <w:lang w:val="en-GB"/>
              </w:rPr>
              <w:t>Reentrant:</w:t>
            </w:r>
            <w:r w:rsidRPr="007D1903">
              <w:rPr>
                <w:lang w:val="en-GB"/>
              </w:rPr>
              <w:t xml:space="preserve"> Can be safely called (re-entered) by other thread/task or interrupt</w:t>
            </w:r>
          </w:p>
        </w:tc>
        <w:tc>
          <w:tcPr>
            <w:tcW w:w="3969" w:type="dxa"/>
            <w:gridSpan w:val="3"/>
            <w:vMerge w:val="restart"/>
            <w:tcBorders>
              <w:left w:val="dashed" w:sz="4" w:space="0" w:color="auto"/>
              <w:right w:val="dashed" w:sz="4" w:space="0" w:color="auto"/>
            </w:tcBorders>
          </w:tcPr>
          <w:p w:rsidR="00766420" w:rsidRPr="007D1903" w:rsidRDefault="00766420" w:rsidP="00402CA1">
            <w:pPr>
              <w:pStyle w:val="berschrift2"/>
              <w:outlineLvl w:val="1"/>
              <w:rPr>
                <w:b/>
                <w:highlight w:val="yellow"/>
                <w:lang w:val="en-GB"/>
              </w:rPr>
            </w:pPr>
            <w:r>
              <w:rPr>
                <w:noProof/>
                <w:lang w:eastAsia="de-CH"/>
              </w:rPr>
              <w:drawing>
                <wp:anchor distT="0" distB="0" distL="114300" distR="114300" simplePos="0" relativeHeight="252171264" behindDoc="0" locked="0" layoutInCell="1" allowOverlap="1" wp14:anchorId="3583D683" wp14:editId="1DC92AF8">
                  <wp:simplePos x="0" y="0"/>
                  <wp:positionH relativeFrom="column">
                    <wp:posOffset>-3175</wp:posOffset>
                  </wp:positionH>
                  <wp:positionV relativeFrom="paragraph">
                    <wp:posOffset>156210</wp:posOffset>
                  </wp:positionV>
                  <wp:extent cx="1337310" cy="1431290"/>
                  <wp:effectExtent l="0" t="0" r="0" b="0"/>
                  <wp:wrapSquare wrapText="bothSides"/>
                  <wp:docPr id="200" name="Grafik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4" cstate="print">
                            <a:extLst>
                              <a:ext uri="{28A0092B-C50C-407E-A947-70E740481C1C}">
                                <a14:useLocalDpi xmlns:a14="http://schemas.microsoft.com/office/drawing/2010/main" val="0"/>
                              </a:ext>
                            </a:extLst>
                          </a:blip>
                          <a:stretch>
                            <a:fillRect/>
                          </a:stretch>
                        </pic:blipFill>
                        <pic:spPr>
                          <a:xfrm>
                            <a:off x="0" y="0"/>
                            <a:ext cx="1337310" cy="1431290"/>
                          </a:xfrm>
                          <a:prstGeom prst="rect">
                            <a:avLst/>
                          </a:prstGeom>
                        </pic:spPr>
                      </pic:pic>
                    </a:graphicData>
                  </a:graphic>
                  <wp14:sizeRelH relativeFrom="margin">
                    <wp14:pctWidth>0</wp14:pctWidth>
                  </wp14:sizeRelH>
                  <wp14:sizeRelV relativeFrom="margin">
                    <wp14:pctHeight>0</wp14:pctHeight>
                  </wp14:sizeRelV>
                </wp:anchor>
              </w:drawing>
            </w:r>
            <w:r>
              <w:rPr>
                <w:lang w:val="en-GB"/>
              </w:rPr>
              <w:t>Synchronization Primitives and main purposes</w:t>
            </w:r>
          </w:p>
          <w:p w:rsidR="00766420" w:rsidRPr="00402CA1" w:rsidRDefault="00766420" w:rsidP="00402CA1">
            <w:pPr>
              <w:rPr>
                <w:b/>
                <w:highlight w:val="yellow"/>
                <w:lang w:val="en-GB"/>
              </w:rPr>
            </w:pPr>
            <w:r w:rsidRPr="00402CA1">
              <w:rPr>
                <w:b/>
                <w:highlight w:val="yellow"/>
                <w:lang w:val="en-GB"/>
              </w:rPr>
              <w:t xml:space="preserve">Mutex </w:t>
            </w:r>
          </w:p>
          <w:p w:rsidR="00766420" w:rsidRPr="007D1903" w:rsidRDefault="00766420" w:rsidP="00402CA1">
            <w:pPr>
              <w:rPr>
                <w:lang w:val="fr-CH"/>
              </w:rPr>
            </w:pPr>
            <w:r w:rsidRPr="00825890">
              <w:rPr>
                <w:lang w:val="en-GB"/>
              </w:rPr>
              <w:sym w:font="Wingdings" w:char="F0E0"/>
            </w:r>
            <w:r w:rsidRPr="007D1903">
              <w:rPr>
                <w:lang w:val="fr-CH"/>
              </w:rPr>
              <w:t xml:space="preserve"> mutual exclusion</w:t>
            </w:r>
          </w:p>
          <w:p w:rsidR="00766420" w:rsidRDefault="00766420" w:rsidP="00402CA1">
            <w:pPr>
              <w:rPr>
                <w:lang w:val="fr-CH"/>
              </w:rPr>
            </w:pPr>
          </w:p>
          <w:p w:rsidR="00766420" w:rsidRPr="007D1903" w:rsidRDefault="00766420" w:rsidP="00402CA1">
            <w:pPr>
              <w:rPr>
                <w:b/>
                <w:lang w:val="fr-CH"/>
              </w:rPr>
            </w:pPr>
            <w:r w:rsidRPr="007D1903">
              <w:rPr>
                <w:b/>
                <w:highlight w:val="yellow"/>
                <w:lang w:val="fr-CH"/>
              </w:rPr>
              <w:t xml:space="preserve">Semaphore </w:t>
            </w:r>
            <w:r w:rsidRPr="007D1903">
              <w:rPr>
                <w:b/>
                <w:lang w:val="fr-CH"/>
              </w:rPr>
              <w:t xml:space="preserve"> </w:t>
            </w:r>
          </w:p>
          <w:p w:rsidR="00766420" w:rsidRPr="007D1903" w:rsidRDefault="00766420" w:rsidP="00402CA1">
            <w:pPr>
              <w:rPr>
                <w:lang w:val="fr-CH"/>
              </w:rPr>
            </w:pPr>
            <w:r w:rsidRPr="00825890">
              <w:rPr>
                <w:lang w:val="en-GB"/>
              </w:rPr>
              <w:sym w:font="Wingdings" w:char="F0E0"/>
            </w:r>
            <w:r w:rsidRPr="007D1903">
              <w:rPr>
                <w:lang w:val="fr-CH"/>
              </w:rPr>
              <w:t xml:space="preserve"> Sync, Notify</w:t>
            </w:r>
          </w:p>
          <w:p w:rsidR="00766420" w:rsidRPr="007D1903" w:rsidRDefault="00766420" w:rsidP="00402CA1">
            <w:pPr>
              <w:rPr>
                <w:b/>
                <w:highlight w:val="yellow"/>
                <w:lang w:val="fr-CH"/>
              </w:rPr>
            </w:pPr>
            <w:r w:rsidRPr="007D1903">
              <w:rPr>
                <w:b/>
                <w:highlight w:val="yellow"/>
                <w:lang w:val="fr-CH"/>
              </w:rPr>
              <w:t xml:space="preserve">Queues </w:t>
            </w:r>
          </w:p>
          <w:p w:rsidR="00766420" w:rsidRPr="007D1903" w:rsidRDefault="00766420" w:rsidP="00402CA1">
            <w:pPr>
              <w:rPr>
                <w:lang w:val="fr-CH"/>
              </w:rPr>
            </w:pPr>
            <w:r w:rsidRPr="00825890">
              <w:rPr>
                <w:lang w:val="en-GB"/>
              </w:rPr>
              <w:sym w:font="Wingdings" w:char="F0E0"/>
            </w:r>
            <w:r w:rsidRPr="007D1903">
              <w:rPr>
                <w:lang w:val="fr-CH"/>
              </w:rPr>
              <w:t xml:space="preserve"> Communication</w:t>
            </w:r>
          </w:p>
          <w:p w:rsidR="00766420" w:rsidRDefault="00766420" w:rsidP="00402CA1">
            <w:pPr>
              <w:rPr>
                <w:lang w:val="en-GB"/>
              </w:rPr>
            </w:pPr>
          </w:p>
          <w:p w:rsidR="00766420" w:rsidRPr="007D1903" w:rsidRDefault="00766420" w:rsidP="00402CA1">
            <w:pPr>
              <w:rPr>
                <w:b/>
                <w:highlight w:val="yellow"/>
                <w:lang w:val="en-GB"/>
              </w:rPr>
            </w:pPr>
            <w:r w:rsidRPr="007D1903">
              <w:rPr>
                <w:b/>
                <w:highlight w:val="yellow"/>
                <w:lang w:val="en-GB"/>
              </w:rPr>
              <w:t xml:space="preserve">Flags </w:t>
            </w:r>
          </w:p>
          <w:p w:rsidR="00766420" w:rsidRDefault="00766420" w:rsidP="00402CA1">
            <w:pPr>
              <w:rPr>
                <w:lang w:val="en-GB"/>
              </w:rPr>
            </w:pPr>
            <w:r w:rsidRPr="00825890">
              <w:rPr>
                <w:lang w:val="en-GB"/>
              </w:rPr>
              <w:sym w:font="Wingdings" w:char="F0E0"/>
            </w:r>
            <w:r>
              <w:rPr>
                <w:lang w:val="en-GB"/>
              </w:rPr>
              <w:t xml:space="preserve"> Synchronization</w:t>
            </w:r>
          </w:p>
        </w:tc>
        <w:tc>
          <w:tcPr>
            <w:tcW w:w="3828" w:type="dxa"/>
            <w:vMerge w:val="restart"/>
            <w:tcBorders>
              <w:left w:val="dashed" w:sz="4" w:space="0" w:color="auto"/>
            </w:tcBorders>
          </w:tcPr>
          <w:p w:rsidR="00766420" w:rsidRDefault="00766420" w:rsidP="00402CA1">
            <w:pPr>
              <w:pStyle w:val="berschrift2"/>
              <w:outlineLvl w:val="1"/>
              <w:rPr>
                <w:lang w:val="en-GB"/>
              </w:rPr>
            </w:pPr>
            <w:r>
              <w:rPr>
                <w:lang w:val="en-GB"/>
              </w:rPr>
              <w:t>Differences between Semaphore and Mutex</w:t>
            </w:r>
          </w:p>
          <w:p w:rsidR="00766420" w:rsidRPr="00402CA1" w:rsidRDefault="00766420" w:rsidP="00402CA1">
            <w:pPr>
              <w:rPr>
                <w:lang w:val="en-GB"/>
              </w:rPr>
            </w:pPr>
            <w:r w:rsidRPr="00402CA1">
              <w:rPr>
                <w:lang w:val="en-GB"/>
              </w:rPr>
              <w:t>-</w:t>
            </w:r>
            <w:r>
              <w:rPr>
                <w:lang w:val="en-GB"/>
              </w:rPr>
              <w:t xml:space="preserve"> </w:t>
            </w:r>
            <w:r w:rsidRPr="00402CA1">
              <w:rPr>
                <w:lang w:val="en-GB"/>
              </w:rPr>
              <w:t>Implemented as Queues with no data</w:t>
            </w:r>
          </w:p>
          <w:p w:rsidR="00766420" w:rsidRPr="00402CA1" w:rsidRDefault="00766420" w:rsidP="00402CA1">
            <w:pPr>
              <w:rPr>
                <w:b/>
                <w:highlight w:val="yellow"/>
                <w:u w:val="single"/>
                <w:lang w:val="en-GB"/>
              </w:rPr>
            </w:pPr>
            <w:r w:rsidRPr="00402CA1">
              <w:rPr>
                <w:b/>
                <w:highlight w:val="yellow"/>
                <w:u w:val="single"/>
                <w:lang w:val="en-GB"/>
              </w:rPr>
              <w:t>Semaphore:</w:t>
            </w:r>
          </w:p>
          <w:p w:rsidR="00766420" w:rsidRPr="00402CA1" w:rsidRDefault="00766420" w:rsidP="00402CA1">
            <w:pPr>
              <w:rPr>
                <w:lang w:val="en-GB"/>
              </w:rPr>
            </w:pPr>
            <w:r>
              <w:rPr>
                <w:lang w:val="en-GB"/>
              </w:rPr>
              <w:t xml:space="preserve">- </w:t>
            </w:r>
            <w:r w:rsidRPr="00402CA1">
              <w:rPr>
                <w:lang w:val="en-GB"/>
              </w:rPr>
              <w:t>Binary</w:t>
            </w:r>
            <w:r>
              <w:rPr>
                <w:lang w:val="en-GB"/>
              </w:rPr>
              <w:t xml:space="preserve"> or Counting - </w:t>
            </w:r>
            <w:r w:rsidRPr="00402CA1">
              <w:rPr>
                <w:lang w:val="en-GB"/>
              </w:rPr>
              <w:t>Must not be returned</w:t>
            </w:r>
          </w:p>
          <w:p w:rsidR="00766420" w:rsidRPr="00402CA1" w:rsidRDefault="00766420" w:rsidP="00402CA1">
            <w:pPr>
              <w:rPr>
                <w:lang w:val="en-GB"/>
              </w:rPr>
            </w:pPr>
            <w:r>
              <w:rPr>
                <w:lang w:val="en-GB"/>
              </w:rPr>
              <w:t xml:space="preserve">- </w:t>
            </w:r>
            <w:r w:rsidRPr="00402CA1">
              <w:rPr>
                <w:lang w:val="en-GB"/>
              </w:rPr>
              <w:t>Used for critic</w:t>
            </w:r>
            <w:r>
              <w:rPr>
                <w:lang w:val="en-GB"/>
              </w:rPr>
              <w:t>al sections and message passing (notify)</w:t>
            </w:r>
          </w:p>
          <w:p w:rsidR="00766420" w:rsidRPr="00402CA1" w:rsidRDefault="00766420" w:rsidP="00402CA1">
            <w:pPr>
              <w:rPr>
                <w:b/>
                <w:highlight w:val="yellow"/>
                <w:u w:val="single"/>
                <w:lang w:val="en-GB"/>
              </w:rPr>
            </w:pPr>
            <w:r w:rsidRPr="00402CA1">
              <w:rPr>
                <w:b/>
                <w:highlight w:val="yellow"/>
                <w:u w:val="single"/>
                <w:lang w:val="en-GB"/>
              </w:rPr>
              <w:t>Mutex:</w:t>
            </w:r>
          </w:p>
          <w:p w:rsidR="00766420" w:rsidRPr="00402CA1" w:rsidRDefault="00766420" w:rsidP="00402CA1">
            <w:pPr>
              <w:rPr>
                <w:lang w:val="en-GB"/>
              </w:rPr>
            </w:pPr>
            <w:r>
              <w:rPr>
                <w:lang w:val="en-GB"/>
              </w:rPr>
              <w:t xml:space="preserve">- </w:t>
            </w:r>
            <w:r w:rsidRPr="00402CA1">
              <w:rPr>
                <w:lang w:val="en-GB"/>
              </w:rPr>
              <w:t>Binary (normal) and Recursive</w:t>
            </w:r>
          </w:p>
          <w:p w:rsidR="00766420" w:rsidRPr="00402CA1" w:rsidRDefault="00766420" w:rsidP="00402CA1">
            <w:pPr>
              <w:rPr>
                <w:lang w:val="en-GB"/>
              </w:rPr>
            </w:pPr>
            <w:r>
              <w:rPr>
                <w:lang w:val="en-GB"/>
              </w:rPr>
              <w:t xml:space="preserve">- </w:t>
            </w:r>
            <w:r w:rsidRPr="00402CA1">
              <w:rPr>
                <w:lang w:val="en-GB"/>
              </w:rPr>
              <w:t>Implements priority inheritance</w:t>
            </w:r>
          </w:p>
          <w:p w:rsidR="00766420" w:rsidRPr="00402CA1" w:rsidRDefault="00766420" w:rsidP="00402CA1">
            <w:pPr>
              <w:rPr>
                <w:lang w:val="en-GB"/>
              </w:rPr>
            </w:pPr>
            <w:r>
              <w:rPr>
                <w:lang w:val="en-GB"/>
              </w:rPr>
              <w:t xml:space="preserve">- </w:t>
            </w:r>
            <w:r w:rsidRPr="00402CA1">
              <w:rPr>
                <w:b/>
                <w:highlight w:val="yellow"/>
                <w:lang w:val="en-GB"/>
              </w:rPr>
              <w:t>MUST be returned</w:t>
            </w:r>
          </w:p>
          <w:p w:rsidR="00766420" w:rsidRDefault="00766420" w:rsidP="00402CA1">
            <w:pPr>
              <w:spacing w:after="160"/>
              <w:jc w:val="left"/>
              <w:rPr>
                <w:lang w:val="en-GB"/>
              </w:rPr>
            </w:pPr>
            <w:r>
              <w:rPr>
                <w:lang w:val="en-GB"/>
              </w:rPr>
              <w:t xml:space="preserve">- </w:t>
            </w:r>
            <w:r w:rsidRPr="00402CA1">
              <w:rPr>
                <w:lang w:val="en-GB"/>
              </w:rPr>
              <w:t>Used for critical sections</w:t>
            </w:r>
          </w:p>
        </w:tc>
      </w:tr>
      <w:tr w:rsidR="00766420" w:rsidRPr="00F419A5" w:rsidTr="00875ED9">
        <w:trPr>
          <w:trHeight w:val="451"/>
        </w:trPr>
        <w:tc>
          <w:tcPr>
            <w:tcW w:w="2263" w:type="dxa"/>
            <w:vMerge w:val="restart"/>
            <w:tcBorders>
              <w:top w:val="dashed" w:sz="4" w:space="0" w:color="auto"/>
              <w:right w:val="dashed" w:sz="4" w:space="0" w:color="auto"/>
            </w:tcBorders>
          </w:tcPr>
          <w:p w:rsidR="00766420" w:rsidRDefault="00766420" w:rsidP="00766420">
            <w:pPr>
              <w:pStyle w:val="berschrift2"/>
              <w:outlineLvl w:val="1"/>
              <w:rPr>
                <w:lang w:val="en-GB"/>
              </w:rPr>
            </w:pPr>
            <w:r>
              <w:rPr>
                <w:lang w:val="en-GB"/>
              </w:rPr>
              <w:t>Critical Section</w:t>
            </w:r>
          </w:p>
          <w:p w:rsidR="00766420" w:rsidRPr="00766420" w:rsidRDefault="00766420" w:rsidP="00766420">
            <w:pPr>
              <w:rPr>
                <w:lang w:val="en-GB"/>
              </w:rPr>
            </w:pPr>
            <w:r>
              <w:rPr>
                <w:lang w:val="en-GB"/>
              </w:rPr>
              <w:t xml:space="preserve">- </w:t>
            </w:r>
            <w:r w:rsidRPr="00766420">
              <w:rPr>
                <w:lang w:val="en-GB"/>
              </w:rPr>
              <w:t>Sequence of code</w:t>
            </w:r>
          </w:p>
          <w:p w:rsidR="00766420" w:rsidRPr="00766420" w:rsidRDefault="00766420" w:rsidP="00766420">
            <w:pPr>
              <w:rPr>
                <w:lang w:val="en-GB"/>
              </w:rPr>
            </w:pPr>
            <w:r>
              <w:rPr>
                <w:lang w:val="en-GB"/>
              </w:rPr>
              <w:t xml:space="preserve">- </w:t>
            </w:r>
            <w:r w:rsidRPr="00766420">
              <w:rPr>
                <w:lang w:val="en-GB"/>
              </w:rPr>
              <w:t>Protected against concurrent execution</w:t>
            </w:r>
          </w:p>
          <w:p w:rsidR="00766420" w:rsidRPr="00766420" w:rsidRDefault="005B6F15" w:rsidP="00766420">
            <w:pPr>
              <w:rPr>
                <w:lang w:val="en-GB"/>
              </w:rPr>
            </w:pPr>
            <w:r>
              <w:rPr>
                <w:lang w:val="en-GB"/>
              </w:rPr>
              <w:t xml:space="preserve">- </w:t>
            </w:r>
            <w:r w:rsidR="00766420" w:rsidRPr="00766420">
              <w:rPr>
                <w:lang w:val="en-GB"/>
              </w:rPr>
              <w:t>Only one program flow is inside critical section</w:t>
            </w:r>
          </w:p>
          <w:p w:rsidR="00766420" w:rsidRPr="00766420" w:rsidRDefault="005B6F15" w:rsidP="00766420">
            <w:pPr>
              <w:rPr>
                <w:lang w:val="en-GB"/>
              </w:rPr>
            </w:pPr>
            <w:r>
              <w:rPr>
                <w:lang w:val="en-GB"/>
              </w:rPr>
              <w:t xml:space="preserve">- </w:t>
            </w:r>
            <w:r w:rsidR="00766420" w:rsidRPr="00766420">
              <w:rPr>
                <w:lang w:val="en-GB"/>
              </w:rPr>
              <w:t>Used to protect access to shared resource</w:t>
            </w:r>
          </w:p>
        </w:tc>
        <w:tc>
          <w:tcPr>
            <w:tcW w:w="3969" w:type="dxa"/>
            <w:gridSpan w:val="3"/>
            <w:vMerge/>
            <w:tcBorders>
              <w:left w:val="dashed" w:sz="4" w:space="0" w:color="auto"/>
              <w:bottom w:val="dashed" w:sz="4" w:space="0" w:color="auto"/>
              <w:right w:val="dashed" w:sz="4" w:space="0" w:color="auto"/>
            </w:tcBorders>
          </w:tcPr>
          <w:p w:rsidR="00766420" w:rsidRPr="00766420" w:rsidRDefault="00766420" w:rsidP="00402CA1">
            <w:pPr>
              <w:pStyle w:val="berschrift2"/>
              <w:outlineLvl w:val="1"/>
              <w:rPr>
                <w:noProof/>
                <w:lang w:val="en-GB" w:eastAsia="de-CH"/>
              </w:rPr>
            </w:pPr>
          </w:p>
        </w:tc>
        <w:tc>
          <w:tcPr>
            <w:tcW w:w="3828" w:type="dxa"/>
            <w:vMerge/>
            <w:tcBorders>
              <w:left w:val="dashed" w:sz="4" w:space="0" w:color="auto"/>
              <w:bottom w:val="dashed" w:sz="4" w:space="0" w:color="auto"/>
            </w:tcBorders>
          </w:tcPr>
          <w:p w:rsidR="00766420" w:rsidRDefault="00766420" w:rsidP="00402CA1">
            <w:pPr>
              <w:pStyle w:val="berschrift2"/>
              <w:outlineLvl w:val="1"/>
              <w:rPr>
                <w:lang w:val="en-GB"/>
              </w:rPr>
            </w:pPr>
          </w:p>
        </w:tc>
      </w:tr>
      <w:tr w:rsidR="00766420" w:rsidRPr="00F419A5" w:rsidTr="00875ED9">
        <w:trPr>
          <w:trHeight w:val="1340"/>
        </w:trPr>
        <w:tc>
          <w:tcPr>
            <w:tcW w:w="2263" w:type="dxa"/>
            <w:vMerge/>
            <w:tcBorders>
              <w:right w:val="dashed" w:sz="4" w:space="0" w:color="auto"/>
            </w:tcBorders>
          </w:tcPr>
          <w:p w:rsidR="00766420" w:rsidRPr="007D1903" w:rsidRDefault="00766420" w:rsidP="00402CA1">
            <w:pPr>
              <w:rPr>
                <w:lang w:val="en-GB"/>
              </w:rPr>
            </w:pPr>
          </w:p>
        </w:tc>
        <w:tc>
          <w:tcPr>
            <w:tcW w:w="7797" w:type="dxa"/>
            <w:gridSpan w:val="4"/>
            <w:tcBorders>
              <w:top w:val="dashed" w:sz="4" w:space="0" w:color="auto"/>
              <w:left w:val="dashed" w:sz="4" w:space="0" w:color="auto"/>
            </w:tcBorders>
          </w:tcPr>
          <w:p w:rsidR="00766420" w:rsidRDefault="005B6F15" w:rsidP="00402CA1">
            <w:pPr>
              <w:pStyle w:val="berschrift2"/>
              <w:outlineLvl w:val="1"/>
              <w:rPr>
                <w:lang w:val="en-GB"/>
              </w:rPr>
            </w:pPr>
            <w:r w:rsidRPr="005B6F15">
              <w:rPr>
                <w:lang w:val="en-GB"/>
              </w:rPr>
              <w:t>Thread Safe</w:t>
            </w:r>
          </w:p>
          <w:p w:rsidR="005B6F15" w:rsidRPr="005B6F15" w:rsidRDefault="005B6F15" w:rsidP="005B6F15">
            <w:pPr>
              <w:rPr>
                <w:lang w:val="en-GB"/>
              </w:rPr>
            </w:pPr>
            <w:r>
              <w:rPr>
                <w:lang w:val="en-GB"/>
              </w:rPr>
              <w:t xml:space="preserve">- </w:t>
            </w:r>
            <w:r w:rsidRPr="005B6F15">
              <w:rPr>
                <w:lang w:val="en-GB"/>
              </w:rPr>
              <w:t>Attribute of a program or subroutine</w:t>
            </w:r>
          </w:p>
          <w:p w:rsidR="005B6F15" w:rsidRPr="005B6F15" w:rsidRDefault="005B6F15" w:rsidP="005B6F15">
            <w:pPr>
              <w:rPr>
                <w:lang w:val="en-GB"/>
              </w:rPr>
            </w:pPr>
            <w:r>
              <w:rPr>
                <w:lang w:val="en-GB"/>
              </w:rPr>
              <w:t xml:space="preserve">- </w:t>
            </w:r>
            <w:r w:rsidRPr="005B6F15">
              <w:rPr>
                <w:lang w:val="en-GB"/>
              </w:rPr>
              <w:t>Guarantees safe execution by multiple threads</w:t>
            </w:r>
          </w:p>
          <w:p w:rsidR="005B6F15" w:rsidRPr="005B6F15" w:rsidRDefault="005B6F15" w:rsidP="005B6F15">
            <w:pPr>
              <w:rPr>
                <w:lang w:val="en-GB"/>
              </w:rPr>
            </w:pPr>
            <w:r>
              <w:rPr>
                <w:lang w:val="en-GB"/>
              </w:rPr>
              <w:t xml:space="preserve">- </w:t>
            </w:r>
            <w:r w:rsidRPr="005B6F15">
              <w:rPr>
                <w:lang w:val="en-GB"/>
              </w:rPr>
              <w:t>Closely related to Reentrancy</w:t>
            </w:r>
          </w:p>
          <w:p w:rsidR="005B6F15" w:rsidRPr="005B6F15" w:rsidRDefault="005B6F15" w:rsidP="005B6F15">
            <w:pPr>
              <w:rPr>
                <w:lang w:val="en-GB"/>
              </w:rPr>
            </w:pPr>
            <w:r>
              <w:rPr>
                <w:lang w:val="en-GB"/>
              </w:rPr>
              <w:t xml:space="preserve">- </w:t>
            </w:r>
            <w:r w:rsidRPr="005B6F15">
              <w:rPr>
                <w:b/>
                <w:highlight w:val="yellow"/>
                <w:lang w:val="en-GB"/>
              </w:rPr>
              <w:t>Not</w:t>
            </w:r>
            <w:r w:rsidRPr="005B6F15">
              <w:rPr>
                <w:highlight w:val="yellow"/>
                <w:lang w:val="en-GB"/>
              </w:rPr>
              <w:t xml:space="preserve"> the same as Reentrancy</w:t>
            </w:r>
            <w:r>
              <w:rPr>
                <w:lang w:val="en-GB"/>
              </w:rPr>
              <w:t xml:space="preserve"> </w:t>
            </w:r>
            <w:r w:rsidRPr="005B6F15">
              <w:rPr>
                <w:lang w:val="en-GB"/>
              </w:rPr>
              <w:sym w:font="Wingdings" w:char="F0E0"/>
            </w:r>
            <w:r>
              <w:rPr>
                <w:lang w:val="en-GB"/>
              </w:rPr>
              <w:t xml:space="preserve"> </w:t>
            </w:r>
            <w:r w:rsidRPr="005B6F15">
              <w:rPr>
                <w:lang w:val="en-GB"/>
              </w:rPr>
              <w:t>Does not include the presence of interrupts</w:t>
            </w:r>
            <w:r>
              <w:rPr>
                <w:lang w:val="en-GB"/>
              </w:rPr>
              <w:t xml:space="preserve">, </w:t>
            </w:r>
            <w:r w:rsidRPr="005B6F15">
              <w:rPr>
                <w:lang w:val="en-GB"/>
              </w:rPr>
              <w:t>Thread mi</w:t>
            </w:r>
            <w:r>
              <w:rPr>
                <w:lang w:val="en-GB"/>
              </w:rPr>
              <w:t xml:space="preserve">ght use Mutex to be thread-save, - </w:t>
            </w:r>
            <w:r w:rsidRPr="005B6F15">
              <w:rPr>
                <w:lang w:val="en-GB"/>
              </w:rPr>
              <w:t xml:space="preserve">Interrupt could </w:t>
            </w:r>
            <w:r>
              <w:rPr>
                <w:lang w:val="en-GB"/>
              </w:rPr>
              <w:t xml:space="preserve">run into Mutex (starves/blocks) </w:t>
            </w:r>
            <w:r w:rsidRPr="005B6F15">
              <w:rPr>
                <w:lang w:val="en-GB"/>
              </w:rPr>
              <w:sym w:font="Wingdings" w:char="F0E0"/>
            </w:r>
            <w:r>
              <w:rPr>
                <w:lang w:val="en-GB"/>
              </w:rPr>
              <w:t xml:space="preserve"> </w:t>
            </w:r>
            <w:r w:rsidRPr="005B6F15">
              <w:rPr>
                <w:lang w:val="en-GB"/>
              </w:rPr>
              <w:t>not safe!</w:t>
            </w:r>
          </w:p>
        </w:tc>
      </w:tr>
      <w:tr w:rsidR="0033482C" w:rsidTr="00D97E7E">
        <w:tc>
          <w:tcPr>
            <w:tcW w:w="4531" w:type="dxa"/>
            <w:gridSpan w:val="3"/>
            <w:tcBorders>
              <w:right w:val="dashed" w:sz="4" w:space="0" w:color="auto"/>
            </w:tcBorders>
          </w:tcPr>
          <w:p w:rsidR="0033482C" w:rsidRDefault="00BB3F34" w:rsidP="00BF4AE1">
            <w:pPr>
              <w:pStyle w:val="berschrift1"/>
              <w:numPr>
                <w:ilvl w:val="0"/>
                <w:numId w:val="1"/>
              </w:numPr>
              <w:outlineLvl w:val="0"/>
              <w:rPr>
                <w:lang w:val="en-GB"/>
              </w:rPr>
            </w:pPr>
            <w:r>
              <w:rPr>
                <w:noProof/>
                <w:lang w:eastAsia="de-CH"/>
              </w:rPr>
              <w:drawing>
                <wp:anchor distT="0" distB="0" distL="114300" distR="114300" simplePos="0" relativeHeight="252172288" behindDoc="1" locked="0" layoutInCell="1" allowOverlap="1">
                  <wp:simplePos x="0" y="0"/>
                  <wp:positionH relativeFrom="column">
                    <wp:posOffset>1730375</wp:posOffset>
                  </wp:positionH>
                  <wp:positionV relativeFrom="paragraph">
                    <wp:posOffset>22860</wp:posOffset>
                  </wp:positionV>
                  <wp:extent cx="1009015" cy="1369060"/>
                  <wp:effectExtent l="0" t="0" r="635" b="2540"/>
                  <wp:wrapTight wrapText="bothSides">
                    <wp:wrapPolygon edited="0">
                      <wp:start x="0" y="0"/>
                      <wp:lineTo x="0" y="21340"/>
                      <wp:lineTo x="21206" y="21340"/>
                      <wp:lineTo x="21206" y="0"/>
                      <wp:lineTo x="0" y="0"/>
                    </wp:wrapPolygon>
                  </wp:wrapTight>
                  <wp:docPr id="202" name="Grafik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5" cstate="print">
                            <a:extLst>
                              <a:ext uri="{28A0092B-C50C-407E-A947-70E740481C1C}">
                                <a14:useLocalDpi xmlns:a14="http://schemas.microsoft.com/office/drawing/2010/main" val="0"/>
                              </a:ext>
                            </a:extLst>
                          </a:blip>
                          <a:stretch>
                            <a:fillRect/>
                          </a:stretch>
                        </pic:blipFill>
                        <pic:spPr>
                          <a:xfrm>
                            <a:off x="0" y="0"/>
                            <a:ext cx="1009015" cy="1369060"/>
                          </a:xfrm>
                          <a:prstGeom prst="rect">
                            <a:avLst/>
                          </a:prstGeom>
                        </pic:spPr>
                      </pic:pic>
                    </a:graphicData>
                  </a:graphic>
                  <wp14:sizeRelH relativeFrom="margin">
                    <wp14:pctWidth>0</wp14:pctWidth>
                  </wp14:sizeRelH>
                  <wp14:sizeRelV relativeFrom="margin">
                    <wp14:pctHeight>0</wp14:pctHeight>
                  </wp14:sizeRelV>
                </wp:anchor>
              </w:drawing>
            </w:r>
            <w:r w:rsidR="0033482C">
              <w:rPr>
                <w:lang w:val="en-GB"/>
              </w:rPr>
              <w:t>System Viewer</w:t>
            </w:r>
          </w:p>
          <w:p w:rsidR="0022134B" w:rsidRDefault="0030573F" w:rsidP="0022134B">
            <w:pPr>
              <w:rPr>
                <w:lang w:val="en-GB"/>
              </w:rPr>
            </w:pPr>
            <w:r>
              <w:rPr>
                <w:lang w:val="en-GB"/>
              </w:rPr>
              <w:t>- Segger view to inspect the system</w:t>
            </w:r>
          </w:p>
          <w:p w:rsidR="00BB3F34" w:rsidRPr="00BB3F34" w:rsidRDefault="00BB3F34" w:rsidP="00BB3F34">
            <w:pPr>
              <w:rPr>
                <w:b/>
                <w:u w:val="single"/>
                <w:lang w:val="en-GB"/>
              </w:rPr>
            </w:pPr>
            <w:r w:rsidRPr="00BB3F34">
              <w:rPr>
                <w:b/>
                <w:highlight w:val="yellow"/>
                <w:u w:val="single"/>
                <w:lang w:val="en-GB"/>
              </w:rPr>
              <w:t>Segger RTT (RealTime Transfer)</w:t>
            </w:r>
          </w:p>
          <w:p w:rsidR="00BB3F34" w:rsidRPr="00BB3F34" w:rsidRDefault="00BB3F34" w:rsidP="00BB3F34">
            <w:pPr>
              <w:rPr>
                <w:lang w:val="en-GB"/>
              </w:rPr>
            </w:pPr>
            <w:r w:rsidRPr="00BB3F34">
              <w:rPr>
                <w:lang w:val="en-GB"/>
              </w:rPr>
              <w:sym w:font="Wingdings" w:char="F0E0"/>
            </w:r>
            <w:r>
              <w:rPr>
                <w:lang w:val="en-GB"/>
              </w:rPr>
              <w:t xml:space="preserve"> </w:t>
            </w:r>
            <w:r w:rsidRPr="00BB3F34">
              <w:rPr>
                <w:lang w:val="en-GB"/>
              </w:rPr>
              <w:t>Debug Probe used as interface between host and target</w:t>
            </w:r>
          </w:p>
          <w:p w:rsidR="00BB3F34" w:rsidRPr="00BB3F34" w:rsidRDefault="00BB3F34" w:rsidP="00BB3F34">
            <w:pPr>
              <w:rPr>
                <w:lang w:val="en-GB"/>
              </w:rPr>
            </w:pPr>
            <w:r w:rsidRPr="00BB3F34">
              <w:rPr>
                <w:lang w:val="en-GB"/>
              </w:rPr>
              <w:sym w:font="Wingdings" w:char="F0E0"/>
            </w:r>
            <w:r>
              <w:rPr>
                <w:lang w:val="en-GB"/>
              </w:rPr>
              <w:t xml:space="preserve"> </w:t>
            </w:r>
            <w:r w:rsidRPr="00BB3F34">
              <w:rPr>
                <w:lang w:val="en-GB"/>
              </w:rPr>
              <w:t>‘printf()’ to Host</w:t>
            </w:r>
            <w:r>
              <w:rPr>
                <w:lang w:val="en-GB"/>
              </w:rPr>
              <w:t xml:space="preserve"> (for sending messages)</w:t>
            </w:r>
          </w:p>
          <w:p w:rsidR="00BB3F34" w:rsidRPr="00BB3F34" w:rsidRDefault="00BB3F34" w:rsidP="00BB3F34">
            <w:pPr>
              <w:rPr>
                <w:b/>
                <w:u w:val="single"/>
                <w:lang w:val="en-GB"/>
              </w:rPr>
            </w:pPr>
            <w:r w:rsidRPr="00BB3F34">
              <w:rPr>
                <w:b/>
                <w:highlight w:val="yellow"/>
                <w:u w:val="single"/>
                <w:lang w:val="en-GB"/>
              </w:rPr>
              <w:t>Segger SystemView</w:t>
            </w:r>
          </w:p>
          <w:p w:rsidR="00BB3F34" w:rsidRPr="00BB3F34" w:rsidRDefault="00BB3F34" w:rsidP="00BB3F34">
            <w:pPr>
              <w:rPr>
                <w:lang w:val="en-GB"/>
              </w:rPr>
            </w:pPr>
            <w:r w:rsidRPr="00BB3F34">
              <w:rPr>
                <w:lang w:val="en-GB"/>
              </w:rPr>
              <w:sym w:font="Wingdings" w:char="F0E0"/>
            </w:r>
            <w:r>
              <w:rPr>
                <w:lang w:val="en-GB"/>
              </w:rPr>
              <w:t xml:space="preserve"> </w:t>
            </w:r>
            <w:r w:rsidRPr="00BB3F34">
              <w:rPr>
                <w:lang w:val="en-GB"/>
              </w:rPr>
              <w:t>Instrumented RTOS to sends messages over RTT</w:t>
            </w:r>
          </w:p>
          <w:p w:rsidR="00BB3F34" w:rsidRPr="00BB3F34" w:rsidRDefault="00BB3F34" w:rsidP="00BB3F34">
            <w:pPr>
              <w:rPr>
                <w:lang w:val="en-GB"/>
              </w:rPr>
            </w:pPr>
            <w:r w:rsidRPr="00BB3F34">
              <w:rPr>
                <w:lang w:val="en-GB"/>
              </w:rPr>
              <w:sym w:font="Wingdings" w:char="F0E0"/>
            </w:r>
            <w:r>
              <w:rPr>
                <w:lang w:val="en-GB"/>
              </w:rPr>
              <w:t xml:space="preserve"> use </w:t>
            </w:r>
            <w:r w:rsidRPr="00BB3F34">
              <w:rPr>
                <w:lang w:val="en-GB"/>
              </w:rPr>
              <w:t>Application events</w:t>
            </w:r>
          </w:p>
          <w:p w:rsidR="00BB3F34" w:rsidRPr="00BB3F34" w:rsidRDefault="00BB3F34" w:rsidP="00BB3F34">
            <w:pPr>
              <w:rPr>
                <w:lang w:val="en-GB"/>
              </w:rPr>
            </w:pPr>
            <w:r>
              <w:rPr>
                <w:lang w:val="en-GB"/>
              </w:rPr>
              <w:t xml:space="preserve">- </w:t>
            </w:r>
            <w:r w:rsidRPr="00BB3F34">
              <w:rPr>
                <w:lang w:val="en-GB"/>
              </w:rPr>
              <w:t>Viewer for data on host</w:t>
            </w:r>
          </w:p>
          <w:p w:rsidR="0030573F" w:rsidRPr="0022134B" w:rsidRDefault="00BB3F34" w:rsidP="0022134B">
            <w:pPr>
              <w:rPr>
                <w:lang w:val="en-GB"/>
              </w:rPr>
            </w:pPr>
            <w:r>
              <w:rPr>
                <w:lang w:val="en-GB"/>
              </w:rPr>
              <w:t xml:space="preserve">- </w:t>
            </w:r>
            <w:r w:rsidRPr="00BB3F34">
              <w:rPr>
                <w:lang w:val="en-GB"/>
              </w:rPr>
              <w:t xml:space="preserve">Can </w:t>
            </w:r>
            <w:r>
              <w:rPr>
                <w:lang w:val="en-GB"/>
              </w:rPr>
              <w:t xml:space="preserve">also </w:t>
            </w:r>
            <w:r w:rsidRPr="00BB3F34">
              <w:rPr>
                <w:lang w:val="en-GB"/>
              </w:rPr>
              <w:t>get data while not ‘debugging’</w:t>
            </w:r>
          </w:p>
        </w:tc>
        <w:tc>
          <w:tcPr>
            <w:tcW w:w="5529" w:type="dxa"/>
            <w:gridSpan w:val="2"/>
            <w:tcBorders>
              <w:left w:val="dashed" w:sz="4" w:space="0" w:color="auto"/>
            </w:tcBorders>
          </w:tcPr>
          <w:p w:rsidR="00875ED9" w:rsidRPr="00875ED9" w:rsidRDefault="00875ED9" w:rsidP="00875ED9">
            <w:pPr>
              <w:rPr>
                <w:b/>
                <w:u w:val="single"/>
                <w:lang w:val="en-GB"/>
              </w:rPr>
            </w:pPr>
            <w:r w:rsidRPr="00875ED9">
              <w:rPr>
                <w:b/>
                <w:noProof/>
                <w:highlight w:val="yellow"/>
                <w:u w:val="single"/>
                <w:lang w:eastAsia="de-CH"/>
              </w:rPr>
              <w:drawing>
                <wp:anchor distT="0" distB="0" distL="114300" distR="114300" simplePos="0" relativeHeight="252174336" behindDoc="1" locked="0" layoutInCell="1" allowOverlap="1" wp14:anchorId="58830D99" wp14:editId="36AD7E06">
                  <wp:simplePos x="0" y="0"/>
                  <wp:positionH relativeFrom="margin">
                    <wp:posOffset>798195</wp:posOffset>
                  </wp:positionH>
                  <wp:positionV relativeFrom="paragraph">
                    <wp:posOffset>9525</wp:posOffset>
                  </wp:positionV>
                  <wp:extent cx="2619375" cy="1795780"/>
                  <wp:effectExtent l="0" t="0" r="9525" b="0"/>
                  <wp:wrapTight wrapText="bothSides">
                    <wp:wrapPolygon edited="0">
                      <wp:start x="0" y="0"/>
                      <wp:lineTo x="0" y="21310"/>
                      <wp:lineTo x="21521" y="21310"/>
                      <wp:lineTo x="21521" y="0"/>
                      <wp:lineTo x="0" y="0"/>
                    </wp:wrapPolygon>
                  </wp:wrapTight>
                  <wp:docPr id="203" name="Grafik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6" cstate="print">
                            <a:extLst>
                              <a:ext uri="{28A0092B-C50C-407E-A947-70E740481C1C}">
                                <a14:useLocalDpi xmlns:a14="http://schemas.microsoft.com/office/drawing/2010/main" val="0"/>
                              </a:ext>
                            </a:extLst>
                          </a:blip>
                          <a:stretch>
                            <a:fillRect/>
                          </a:stretch>
                        </pic:blipFill>
                        <pic:spPr>
                          <a:xfrm>
                            <a:off x="0" y="0"/>
                            <a:ext cx="2619375" cy="1795780"/>
                          </a:xfrm>
                          <a:prstGeom prst="rect">
                            <a:avLst/>
                          </a:prstGeom>
                        </pic:spPr>
                      </pic:pic>
                    </a:graphicData>
                  </a:graphic>
                  <wp14:sizeRelH relativeFrom="margin">
                    <wp14:pctWidth>0</wp14:pctWidth>
                  </wp14:sizeRelH>
                  <wp14:sizeRelV relativeFrom="margin">
                    <wp14:pctHeight>0</wp14:pctHeight>
                  </wp14:sizeRelV>
                </wp:anchor>
              </w:drawing>
            </w:r>
            <w:r w:rsidRPr="00875ED9">
              <w:rPr>
                <w:b/>
                <w:highlight w:val="yellow"/>
                <w:u w:val="single"/>
                <w:lang w:val="en-GB"/>
              </w:rPr>
              <w:t>SystemViewer GUI</w:t>
            </w:r>
          </w:p>
          <w:p w:rsidR="00875ED9" w:rsidRPr="00875ED9" w:rsidRDefault="00875ED9" w:rsidP="00875ED9">
            <w:pPr>
              <w:rPr>
                <w:lang w:val="en-GB"/>
              </w:rPr>
            </w:pPr>
            <w:r>
              <w:rPr>
                <w:lang w:val="en-GB"/>
              </w:rPr>
              <w:t xml:space="preserve">- </w:t>
            </w:r>
            <w:r w:rsidRPr="00875ED9">
              <w:rPr>
                <w:lang w:val="en-GB"/>
              </w:rPr>
              <w:t>Event lists</w:t>
            </w:r>
          </w:p>
          <w:p w:rsidR="00875ED9" w:rsidRPr="00875ED9" w:rsidRDefault="00875ED9" w:rsidP="00875ED9">
            <w:pPr>
              <w:rPr>
                <w:lang w:val="en-GB"/>
              </w:rPr>
            </w:pPr>
            <w:r>
              <w:rPr>
                <w:lang w:val="en-GB"/>
              </w:rPr>
              <w:t xml:space="preserve">- </w:t>
            </w:r>
            <w:r w:rsidRPr="00875ED9">
              <w:rPr>
                <w:lang w:val="en-GB"/>
              </w:rPr>
              <w:t>Timeline with context/task switches</w:t>
            </w:r>
          </w:p>
          <w:p w:rsidR="00DD4756" w:rsidRDefault="00875ED9" w:rsidP="00875ED9">
            <w:pPr>
              <w:rPr>
                <w:lang w:val="en-GB"/>
              </w:rPr>
            </w:pPr>
            <w:r>
              <w:rPr>
                <w:lang w:val="en-GB"/>
              </w:rPr>
              <w:t xml:space="preserve">- </w:t>
            </w:r>
            <w:r w:rsidRPr="00875ED9">
              <w:rPr>
                <w:lang w:val="en-GB"/>
              </w:rPr>
              <w:t>CPU load</w:t>
            </w:r>
          </w:p>
          <w:p w:rsidR="00875ED9" w:rsidRPr="00875ED9" w:rsidRDefault="00875ED9" w:rsidP="00875ED9">
            <w:pPr>
              <w:rPr>
                <w:lang w:val="en-GB"/>
              </w:rPr>
            </w:pPr>
            <w:r w:rsidRPr="00875ED9">
              <w:rPr>
                <w:lang w:val="en-GB"/>
              </w:rPr>
              <w:t>graph</w:t>
            </w:r>
          </w:p>
          <w:p w:rsidR="00875ED9" w:rsidRDefault="00875ED9" w:rsidP="00875ED9">
            <w:pPr>
              <w:rPr>
                <w:lang w:val="en-GB"/>
              </w:rPr>
            </w:pPr>
            <w:r>
              <w:rPr>
                <w:lang w:val="en-GB"/>
              </w:rPr>
              <w:t>-</w:t>
            </w:r>
            <w:r w:rsidRPr="00875ED9">
              <w:rPr>
                <w:lang w:val="en-GB"/>
              </w:rPr>
              <w:t>Contexts/</w:t>
            </w:r>
          </w:p>
          <w:p w:rsidR="00875ED9" w:rsidRDefault="00875ED9" w:rsidP="00875ED9">
            <w:pPr>
              <w:rPr>
                <w:lang w:val="en-GB"/>
              </w:rPr>
            </w:pPr>
            <w:r w:rsidRPr="00875ED9">
              <w:rPr>
                <w:lang w:val="en-GB"/>
              </w:rPr>
              <w:t>Stack/</w:t>
            </w:r>
          </w:p>
          <w:p w:rsidR="00875ED9" w:rsidRDefault="00875ED9" w:rsidP="00875ED9">
            <w:pPr>
              <w:rPr>
                <w:lang w:val="en-GB"/>
              </w:rPr>
            </w:pPr>
            <w:r w:rsidRPr="00875ED9">
              <w:rPr>
                <w:lang w:val="en-GB"/>
              </w:rPr>
              <w:t>Performance</w:t>
            </w:r>
          </w:p>
          <w:p w:rsidR="00875ED9" w:rsidRDefault="00875ED9" w:rsidP="00875ED9">
            <w:pPr>
              <w:rPr>
                <w:lang w:val="en-GB"/>
              </w:rPr>
            </w:pPr>
            <w:r w:rsidRPr="00875ED9">
              <w:rPr>
                <w:lang w:val="en-GB"/>
              </w:rPr>
              <w:t>information</w:t>
            </w:r>
          </w:p>
          <w:p w:rsidR="0033482C" w:rsidRDefault="0033482C" w:rsidP="00BF4AE1">
            <w:pPr>
              <w:rPr>
                <w:lang w:val="en-GB"/>
              </w:rPr>
            </w:pPr>
          </w:p>
        </w:tc>
      </w:tr>
      <w:tr w:rsidR="00141D4F" w:rsidRPr="00F419A5" w:rsidTr="00E818E8">
        <w:tc>
          <w:tcPr>
            <w:tcW w:w="3823" w:type="dxa"/>
            <w:gridSpan w:val="2"/>
            <w:tcBorders>
              <w:bottom w:val="dashed" w:sz="4" w:space="0" w:color="auto"/>
              <w:right w:val="dashed" w:sz="4" w:space="0" w:color="auto"/>
            </w:tcBorders>
          </w:tcPr>
          <w:p w:rsidR="00141D4F" w:rsidRDefault="00141D4F" w:rsidP="00141D4F">
            <w:pPr>
              <w:pStyle w:val="berschrift1"/>
              <w:numPr>
                <w:ilvl w:val="0"/>
                <w:numId w:val="1"/>
              </w:numPr>
              <w:outlineLvl w:val="0"/>
              <w:rPr>
                <w:lang w:val="en-GB"/>
              </w:rPr>
            </w:pPr>
            <w:r>
              <w:rPr>
                <w:lang w:val="en-GB"/>
              </w:rPr>
              <w:t>Reflectance Sensor (IR Sensors)</w:t>
            </w:r>
          </w:p>
          <w:p w:rsidR="00141D4F" w:rsidRDefault="00141D4F" w:rsidP="00BF4AE1">
            <w:pPr>
              <w:rPr>
                <w:lang w:val="en-GB"/>
              </w:rPr>
            </w:pPr>
            <w:r>
              <w:rPr>
                <w:lang w:val="en-GB"/>
              </w:rPr>
              <w:t>- Differentiate between ‘black’ and ‘white’</w:t>
            </w:r>
          </w:p>
          <w:p w:rsidR="00141D4F" w:rsidRDefault="00141D4F" w:rsidP="00BF4AE1">
            <w:pPr>
              <w:rPr>
                <w:lang w:val="en-GB"/>
              </w:rPr>
            </w:pPr>
            <w:r>
              <w:rPr>
                <w:lang w:val="en-GB"/>
              </w:rPr>
              <w:t>- get Line Position for PID-Control</w:t>
            </w:r>
          </w:p>
          <w:p w:rsidR="003616AB" w:rsidRDefault="003616AB" w:rsidP="00BF4AE1">
            <w:pPr>
              <w:rPr>
                <w:lang w:val="en-GB"/>
              </w:rPr>
            </w:pPr>
            <w:r>
              <w:rPr>
                <w:lang w:val="en-GB"/>
              </w:rPr>
              <w:t xml:space="preserve">- Robot has </w:t>
            </w:r>
            <w:r w:rsidRPr="003616AB">
              <w:rPr>
                <w:lang w:val="en-GB"/>
              </w:rPr>
              <w:t>2x3 Series IR LED's</w:t>
            </w:r>
            <w:r>
              <w:rPr>
                <w:lang w:val="en-GB"/>
              </w:rPr>
              <w:t xml:space="preserve"> (Sensor Array)</w:t>
            </w:r>
          </w:p>
        </w:tc>
        <w:tc>
          <w:tcPr>
            <w:tcW w:w="6237" w:type="dxa"/>
            <w:gridSpan w:val="3"/>
            <w:tcBorders>
              <w:left w:val="dashed" w:sz="4" w:space="0" w:color="auto"/>
              <w:bottom w:val="dashed" w:sz="4" w:space="0" w:color="auto"/>
            </w:tcBorders>
          </w:tcPr>
          <w:p w:rsidR="00141D4F" w:rsidRDefault="003616AB" w:rsidP="003616AB">
            <w:pPr>
              <w:pStyle w:val="berschrift2"/>
              <w:outlineLvl w:val="1"/>
              <w:rPr>
                <w:lang w:val="en-GB"/>
              </w:rPr>
            </w:pPr>
            <w:r>
              <w:rPr>
                <w:noProof/>
                <w:lang w:eastAsia="de-CH"/>
              </w:rPr>
              <w:drawing>
                <wp:anchor distT="0" distB="0" distL="114300" distR="114300" simplePos="0" relativeHeight="252180480" behindDoc="1" locked="0" layoutInCell="1" allowOverlap="1" wp14:anchorId="62685EE5" wp14:editId="590D675C">
                  <wp:simplePos x="0" y="0"/>
                  <wp:positionH relativeFrom="column">
                    <wp:posOffset>1903095</wp:posOffset>
                  </wp:positionH>
                  <wp:positionV relativeFrom="paragraph">
                    <wp:posOffset>19050</wp:posOffset>
                  </wp:positionV>
                  <wp:extent cx="1966595" cy="565150"/>
                  <wp:effectExtent l="0" t="0" r="0" b="6350"/>
                  <wp:wrapTight wrapText="bothSides">
                    <wp:wrapPolygon edited="0">
                      <wp:start x="0" y="0"/>
                      <wp:lineTo x="0" y="21115"/>
                      <wp:lineTo x="21342" y="21115"/>
                      <wp:lineTo x="21342" y="0"/>
                      <wp:lineTo x="0" y="0"/>
                    </wp:wrapPolygon>
                  </wp:wrapTight>
                  <wp:docPr id="210" name="Grafik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7" cstate="print">
                            <a:extLst>
                              <a:ext uri="{28A0092B-C50C-407E-A947-70E740481C1C}">
                                <a14:useLocalDpi xmlns:a14="http://schemas.microsoft.com/office/drawing/2010/main" val="0"/>
                              </a:ext>
                            </a:extLst>
                          </a:blip>
                          <a:stretch>
                            <a:fillRect/>
                          </a:stretch>
                        </pic:blipFill>
                        <pic:spPr>
                          <a:xfrm>
                            <a:off x="0" y="0"/>
                            <a:ext cx="1966595" cy="565150"/>
                          </a:xfrm>
                          <a:prstGeom prst="rect">
                            <a:avLst/>
                          </a:prstGeom>
                        </pic:spPr>
                      </pic:pic>
                    </a:graphicData>
                  </a:graphic>
                  <wp14:sizeRelH relativeFrom="margin">
                    <wp14:pctWidth>0</wp14:pctWidth>
                  </wp14:sizeRelH>
                  <wp14:sizeRelV relativeFrom="margin">
                    <wp14:pctHeight>0</wp14:pctHeight>
                  </wp14:sizeRelV>
                </wp:anchor>
              </w:drawing>
            </w:r>
            <w:r>
              <w:rPr>
                <w:lang w:val="en-GB"/>
              </w:rPr>
              <w:t>Problems</w:t>
            </w:r>
          </w:p>
          <w:p w:rsidR="003616AB" w:rsidRPr="003616AB" w:rsidRDefault="003616AB" w:rsidP="003616AB">
            <w:pPr>
              <w:rPr>
                <w:lang w:val="en-GB"/>
              </w:rPr>
            </w:pPr>
            <w:r>
              <w:rPr>
                <w:lang w:val="en-GB"/>
              </w:rPr>
              <w:t xml:space="preserve">- </w:t>
            </w:r>
            <w:r w:rsidRPr="003616AB">
              <w:rPr>
                <w:lang w:val="en-GB"/>
              </w:rPr>
              <w:t>Reflections to other sensors/crosstalk</w:t>
            </w:r>
          </w:p>
          <w:p w:rsidR="003616AB" w:rsidRPr="003616AB" w:rsidRDefault="003616AB" w:rsidP="003616AB">
            <w:pPr>
              <w:rPr>
                <w:lang w:val="en-GB"/>
              </w:rPr>
            </w:pPr>
            <w:r>
              <w:rPr>
                <w:lang w:val="en-GB"/>
              </w:rPr>
              <w:t xml:space="preserve">- </w:t>
            </w:r>
            <w:r w:rsidRPr="003616AB">
              <w:rPr>
                <w:lang w:val="en-GB"/>
              </w:rPr>
              <w:t>'External' Ambient Light</w:t>
            </w:r>
          </w:p>
          <w:p w:rsidR="003616AB" w:rsidRPr="003616AB" w:rsidRDefault="003616AB" w:rsidP="003616AB">
            <w:pPr>
              <w:rPr>
                <w:lang w:val="en-GB"/>
              </w:rPr>
            </w:pPr>
            <w:r>
              <w:rPr>
                <w:lang w:val="en-GB"/>
              </w:rPr>
              <w:t xml:space="preserve">- </w:t>
            </w:r>
            <w:r w:rsidRPr="003616AB">
              <w:rPr>
                <w:lang w:val="en-GB"/>
              </w:rPr>
              <w:t>Distance to ground</w:t>
            </w:r>
          </w:p>
        </w:tc>
      </w:tr>
      <w:tr w:rsidR="00E818E8" w:rsidTr="00E818E8">
        <w:trPr>
          <w:trHeight w:val="2044"/>
        </w:trPr>
        <w:tc>
          <w:tcPr>
            <w:tcW w:w="3823" w:type="dxa"/>
            <w:gridSpan w:val="2"/>
            <w:vMerge w:val="restart"/>
            <w:tcBorders>
              <w:top w:val="dashed" w:sz="4" w:space="0" w:color="auto"/>
              <w:right w:val="dashed" w:sz="4" w:space="0" w:color="auto"/>
            </w:tcBorders>
          </w:tcPr>
          <w:p w:rsidR="00E818E8" w:rsidRDefault="00E818E8" w:rsidP="003F09B7">
            <w:pPr>
              <w:pStyle w:val="berschrift2"/>
              <w:outlineLvl w:val="1"/>
              <w:rPr>
                <w:lang w:val="en-GB"/>
              </w:rPr>
            </w:pPr>
            <w:r>
              <w:rPr>
                <w:lang w:val="en-GB"/>
              </w:rPr>
              <w:t>Sensing with a IR Reflectance Sensor</w:t>
            </w:r>
          </w:p>
          <w:p w:rsidR="00E818E8" w:rsidRDefault="00E818E8" w:rsidP="003F09B7">
            <w:pPr>
              <w:rPr>
                <w:lang w:val="en-GB"/>
              </w:rPr>
            </w:pPr>
            <w:r>
              <w:rPr>
                <w:lang w:val="en-GB"/>
              </w:rPr>
              <w:t>- Difference between low (‘black’) and high (‘white’) IR Reflectance</w:t>
            </w:r>
          </w:p>
          <w:p w:rsidR="00E818E8" w:rsidRDefault="00E818E8" w:rsidP="003F09B7">
            <w:pPr>
              <w:rPr>
                <w:lang w:val="en-GB"/>
              </w:rPr>
            </w:pPr>
            <w:r>
              <w:rPr>
                <w:noProof/>
                <w:lang w:eastAsia="de-CH"/>
              </w:rPr>
              <mc:AlternateContent>
                <mc:Choice Requires="wpg">
                  <w:drawing>
                    <wp:anchor distT="0" distB="0" distL="114300" distR="114300" simplePos="0" relativeHeight="252189696" behindDoc="0" locked="0" layoutInCell="1" allowOverlap="1" wp14:anchorId="52263902" wp14:editId="1F65E682">
                      <wp:simplePos x="0" y="0"/>
                      <wp:positionH relativeFrom="column">
                        <wp:posOffset>171450</wp:posOffset>
                      </wp:positionH>
                      <wp:positionV relativeFrom="paragraph">
                        <wp:posOffset>353060</wp:posOffset>
                      </wp:positionV>
                      <wp:extent cx="1835150" cy="717550"/>
                      <wp:effectExtent l="0" t="0" r="0" b="6350"/>
                      <wp:wrapTight wrapText="bothSides">
                        <wp:wrapPolygon edited="0">
                          <wp:start x="10314" y="0"/>
                          <wp:lineTo x="0" y="0"/>
                          <wp:lineTo x="0" y="21218"/>
                          <wp:lineTo x="11435" y="21218"/>
                          <wp:lineTo x="21301" y="21218"/>
                          <wp:lineTo x="21301" y="0"/>
                          <wp:lineTo x="10314" y="0"/>
                        </wp:wrapPolygon>
                      </wp:wrapTight>
                      <wp:docPr id="206" name="Gruppieren 206"/>
                      <wp:cNvGraphicFramePr/>
                      <a:graphic xmlns:a="http://schemas.openxmlformats.org/drawingml/2006/main">
                        <a:graphicData uri="http://schemas.microsoft.com/office/word/2010/wordprocessingGroup">
                          <wpg:wgp>
                            <wpg:cNvGrpSpPr/>
                            <wpg:grpSpPr>
                              <a:xfrm>
                                <a:off x="0" y="0"/>
                                <a:ext cx="1835150" cy="717550"/>
                                <a:chOff x="0" y="0"/>
                                <a:chExt cx="1630766" cy="716648"/>
                              </a:xfrm>
                            </wpg:grpSpPr>
                            <pic:pic xmlns:pic="http://schemas.openxmlformats.org/drawingml/2006/picture">
                              <pic:nvPicPr>
                                <pic:cNvPr id="205" name="Grafik 205"/>
                                <pic:cNvPicPr>
                                  <a:picLocks noChangeAspect="1"/>
                                </pic:cNvPicPr>
                              </pic:nvPicPr>
                              <pic:blipFill>
                                <a:blip r:embed="rId218" cstate="print">
                                  <a:extLst>
                                    <a:ext uri="{28A0092B-C50C-407E-A947-70E740481C1C}">
                                      <a14:useLocalDpi xmlns:a14="http://schemas.microsoft.com/office/drawing/2010/main" val="0"/>
                                    </a:ext>
                                  </a:extLst>
                                </a:blip>
                                <a:stretch>
                                  <a:fillRect/>
                                </a:stretch>
                              </pic:blipFill>
                              <pic:spPr>
                                <a:xfrm>
                                  <a:off x="819236" y="0"/>
                                  <a:ext cx="811530" cy="697865"/>
                                </a:xfrm>
                                <a:prstGeom prst="rect">
                                  <a:avLst/>
                                </a:prstGeom>
                              </pic:spPr>
                            </pic:pic>
                            <pic:pic xmlns:pic="http://schemas.openxmlformats.org/drawingml/2006/picture">
                              <pic:nvPicPr>
                                <pic:cNvPr id="204" name="Grafik 204"/>
                                <pic:cNvPicPr>
                                  <a:picLocks noChangeAspect="1"/>
                                </pic:cNvPicPr>
                              </pic:nvPicPr>
                              <pic:blipFill>
                                <a:blip r:embed="rId219" cstate="print">
                                  <a:extLst>
                                    <a:ext uri="{28A0092B-C50C-407E-A947-70E740481C1C}">
                                      <a14:useLocalDpi xmlns:a14="http://schemas.microsoft.com/office/drawing/2010/main" val="0"/>
                                    </a:ext>
                                  </a:extLst>
                                </a:blip>
                                <a:stretch>
                                  <a:fillRect/>
                                </a:stretch>
                              </pic:blipFill>
                              <pic:spPr>
                                <a:xfrm>
                                  <a:off x="0" y="20688"/>
                                  <a:ext cx="851535" cy="695960"/>
                                </a:xfrm>
                                <a:prstGeom prst="rect">
                                  <a:avLst/>
                                </a:prstGeom>
                              </pic:spPr>
                            </pic:pic>
                          </wpg:wgp>
                        </a:graphicData>
                      </a:graphic>
                      <wp14:sizeRelH relativeFrom="margin">
                        <wp14:pctWidth>0</wp14:pctWidth>
                      </wp14:sizeRelH>
                      <wp14:sizeRelV relativeFrom="margin">
                        <wp14:pctHeight>0</wp14:pctHeight>
                      </wp14:sizeRelV>
                    </wp:anchor>
                  </w:drawing>
                </mc:Choice>
                <mc:Fallback>
                  <w:pict>
                    <v:group w14:anchorId="74548253" id="Gruppieren 206" o:spid="_x0000_s1026" style="position:absolute;margin-left:13.5pt;margin-top:27.8pt;width:144.5pt;height:56.5pt;z-index:252189696;mso-width-relative:margin;mso-height-relative:margin" coordsize="16307,716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4BCP28QIAAPQIAAAOAAAAZHJzL2Uyb0RvYy54bWzsVslu2zAQvRfoPxC6&#10;O1qszULsILUTo0DQGl0+gKYoiYhEEiS9BEX/PUNKdhI7QIuglwA9WB5SnOHMm/dIXV7tuxZtqdJM&#10;8KkXXgQeopyIkvF66v38cTvKPaQN5iVuBadT74Fq72r28cPlThY0Eo1oS6oQBOG62Mmp1xgjC9/X&#10;pKEd1hdCUg4vK6E6bGCoar9UeAfRu9aPgiD1d0KVUglCtYbZRf/Sm7n4VUWJ+VpVmhrUTj3Izbin&#10;cs+1ffqzS1zUCsuGkSEN/IYsOsw4bHoMtcAGo41iZ6E6RpTQojIXRHS+qCpGqKsBqgmDk2qWSmyk&#10;q6UudrU8wgTQnuD05rDky3alECunXhSkHuK4gyYt1UZKRhXlyM4CRjtZF7B0qeR3uVLDRN2PbNn7&#10;SnX2HwpCe4fuwxFdujeIwGSYj5MwgSYQeJeFWQK2g5800KMzN9LcHBzTcZClkF3vmKZxbh39w7a+&#10;ze6YjGSkgN8AFlhnYP2ZVOBlNop6Q5Dur2J0WN1v5Aj6KrFha9Yy8+A4Ch20SfHtipGV6gfPcU+e&#10;cMcVuwfME1uf9bHLeidsi7oT5F4jLuYN5jW91hL4DcA6NF4u9+3wxY7rlslb1ra2TdYeagMtnHDp&#10;FXh6ni4E2XSUm154irZQpuC6YVJ7SBW0W1PgkfpchtAqEL0BKknFuHHKABrcaWN3t4Rw2vgV5ddB&#10;MIk+jeZJMB/FQXYzup7E2SgLbrI4iPNwHs5/W+8wLjaaQvm4XUg2pA6zZ8m/KoThyOgl5qSKttgd&#10;CD2NICFHp0OKwCyLkM1VG0UNaaxZAXjfAPDe5/jCIf0ErsVdg0asx4kq8nASjYHG59LIwzAZD8pI&#10;J1meOgIcCQ69V9osqeiQNQBjSMOBireAaZ/QYQlU8pSDM2HYswmMdySL+EwW8fuWRfRfFq/JAngP&#10;ioCLJnfHen8+2Asjh+tiDIejPfbTSTJJ3X3xT1Xhrg64Wp38h88Ae3c/H4P9/GNl9ggAAP//AwBQ&#10;SwMEFAAGAAgAAAAhAC5s8ADFAAAApQEAABkAAABkcnMvX3JlbHMvZTJvRG9jLnhtbC5yZWxzvJDB&#10;isIwEIbvC/sOYe7btD0sspj2IoJXcR9gSKZpsJmEJIq+vYFlQUHw5nFm+L//Y9bjxS/iTCm7wAq6&#10;pgVBrINxbBX8HrZfKxC5IBtcApOCK2UYh8+P9Z4WLDWUZxezqBTOCuZS4o+UWc/kMTchEtfLFJLH&#10;UsdkZUR9REuyb9tvme4ZMDwwxc4oSDvTgzhcY21+zQ7T5DRtgj554vKkQjpfuysQk6WiwJNx+Lfs&#10;m8gW5HOH7j0O3b+DfHjucAMAAP//AwBQSwMEFAAGAAgAAAAhAFYlsH7gAAAACQEAAA8AAABkcnMv&#10;ZG93bnJldi54bWxMj0FrwkAQhe+F/odlhN7qJkpSidmISNuTFKqF0tuaHZNgdjZk1yT++05P9Tjv&#10;Pd58L99MthUD9r5xpCCeRyCQSmcaqhR8Hd+eVyB80GR06wgV3NDDpnh8yHVm3EifOBxCJbiEfKYV&#10;1CF0mZS+rNFqP3cdEntn11sd+OwraXo9crlt5SKKUml1Q/yh1h3uaiwvh6tV8D7qcbuMX4f95by7&#10;/RyTj+99jEo9zabtGkTAKfyH4Q+f0aFgppO7kvGiVbB44SlBQZKkINhfxikLJw6mqxRkkcv7BcUv&#10;AAAA//8DAFBLAwQKAAAAAAAAACEAL9Gsa58VAACfFQAAFAAAAGRycy9tZWRpYS9pbWFnZTEucG5n&#10;iVBORw0KGgoAAAANSUhEUgAAAQ8AAADpCAIAAAC1JyVCAAAAAXNSR0IArs4c6QAAFVlJREFUeF7t&#10;nX9sVtUZx29r4gY2XQXM2g6QKGkhE0QpZEoXGmAtwSgG3AxOfowKWxRY2EJRnD/+GMyC0QwwcYAd&#10;vzPBNhgUaQOkbIUAtvw0QhtUBl2LASpWIsbEds/b+/blfe973/e9P55733uf+73xj62c85xzPs/5&#10;vuc895x7TkZ3d7eCBwRAwACBTANpkAQEQCBEAGpBPwABowSgFqOkkA4EoBb0ARAwSgBqMUoK6UAA&#10;akEfAAGjBKAWo6SQDgSgFvQBEDBKAGoxSgrpQABqQR8AAaMEoBajpJAOBKAW9AEQMEoAajFKCumY&#10;CHR1HliWn5FfVnWui8mia2agFtdQyyqo88DS/IyMsqqWmC7/XUvVbzLildCTOH/pgU6jDFRFRWXR&#10;L86Yua5zVWVU/LIDnXblCbUYI45UGgLZI8tmjlbOnG+9EdUFuy40vNugKO1nmttuRKXvunzhZHve&#10;iML8LJ9jhFp87sC0VT9rYOE9SntdbWPHrSrcaGs+07ekZHT7ln2Nt37IvzvfsLdOKX6yeIjh3paZ&#10;PWFFW3d3W+WE7LQ1UKdgw/X3UqVRFw8Q+PHQ4smlStvJC1d7B5euzsZ9W5Tpzz03Ma/9/IXL3/dW&#10;8kZr8+dK3tAhubfHVrvrRsuBqqVlGaFnxOzXa1tuDVMxsU1XS1XZTyaubFeUuvLC23qSR0/2utqb&#10;al6fTfO2sJ2apvZI0cycoBZmoMExlzn04SdLlbp3D58Py+X7yxfOt48oHDmpbGbe582tvXOxrqsX&#10;TrblzZxUlB3T2W5smTescGL5yroeYp9sXjK55I+7/mc2srjxSdXvSoumL9lMWgrbmV701FtN0fND&#10;PpdALXwsg2Ypc8CQUfm3QpdQ0HK89MmHh2bnF45o21J7Wo3pu84ffrdOiQta2g/XZ818Z3/zNz/Q&#10;t+4/tNW9UJLXXvWv2vPfxVPMLJhb+/X+ijxFKX2nOZScnrbaucMyletNbz9fvjm/YuPRtvDfv26u&#10;fqGkftWyHbFvH5hcA7UwgQyimX5FZaV5kdAlFLTkjBoyIDNzCMUo7ScvXA4NFF03Ws+f0Qla8krf&#10;+fvf5k4oyAr1wMy8X86ZWawoUSOSEZ6dx3e8cTxkZ/bYvHBHzi6Y9qeXKvKjRrxeQyOGDuwpy85j&#10;N7+dspHX5wQyswYOHREOXdSgpbSsqJ+i3J47ZGhe3d6G0EDR0Vhb164TtGia3pPFJI6eV23tdeXD&#10;w7GMGrlk3DVxZVPMyzp1DOR4oBYOikG1ERW6qEGL+vudmV00KRy6JAhaOICpo5arD9TiKm5phUVC&#10;l87Pw0GL2qGywqHLdf2ghRHD6Ir9V9RQJuZpWzEh9qUCS5FQCwvGwBrpDV32NYWDFpVEOHT5rOW/&#10;ukGLeVwh+WlmauoI1rRl279TvUkbMKGysbt2boHtzm7bgPmGI4cgAuHQpeGtt3uDFrVxaujyj6Ur&#10;dhgIWgzzOHOooSVq90z2g7/50yPtVQuefmHLrTUWWn55f/vry7Y78VLMH2ppbW09dOCAYag8CSlg&#10;5DEk2ooauhyuP9wbtIQHF/WHv77+s/iVFis8Mu8p+/00esdcPvwnUauTOaP/8No7s/rXr5xVlP+j&#10;cJB/W37R479d0hT1JlrdYxacfWLHjh0rnjhx3mOPtbS0WGGNPM4R6Jl0KUpeaKUl+rc3PHcaPbNs&#10;JMfuldt/9viLuzdWlIQb8uCv7s8NlZZ139x/1jXuWldR0jtPy5u1aueHjRuftj/vimeW4YtzkGtq&#10;apTp02lP3l9yc2c991z5n//cp08f5zqAapl+q3wBx2kOsB8h4I+ZmFrdUkU5ePmy8tJL43/+87rd&#10;u+FFEHCZgJ/UQmhoQFmgKFu/+GJneTkmZi73FRTnM7WoDitQlPVXrvx69+6nx49f+9e/3rx5E44E&#10;ARcI+FItmJi50DNQRDwBH6sFEzN0aJcJ+FstmJi53F0CXpwEtWBiFvBO7Frz5agFEzPXOk1gCxKl&#10;FkzMAtuP3Wm4QLVgYuZO1wlgKWLVgolZAHuz002WrBZMzJzuPUGzL18tmJgFrU87196gqAUTM/t9&#10;KPwBiYc/+3G6hgFSCyZm9gUTcAuBUwsmZgHv8XaaH1C1YGJmp9MENm9w1YKJWWA7veWGB10tmJhZ&#10;7joBzAi1hJ2OrzID2PvNNhlqiSEW/VWmWZRIL55AsmNNvHagVrdb3jikKItzcj6+ft2tAlOX44XT&#10;ZyL9wQuV0UXmdA39cQiQekLStNSdym6KVkVZnZvbMnjwyi1bCgsLPdst7LbTUn6n+6KlSsVkcrqG&#10;mImFcdNBGJsVZdrAgb+orNx19GhBAU3K8IBADAGoJYSDpl7jc3JaFy/ee+rUtFmz0EdAQJdA0NVC&#10;U6+K3NxVY8duPXp02Rtv9OvXDx0FBBIRCK5aMPWCKswSCKhaMPUy21GQnggETi2YeqHfWyYQILVg&#10;6mW5lyCjSiAoasHUCz3ePgH5asHUy34vgQX5YwumXujlvATEji2YevF2FFiTGbdg6oWe7RABUWML&#10;pl4O9RKYlRa3YOqFPu00AQljC6ZeTvcS2JcwtmDqhX7sJgEfjy2YernZUVCWX9+JYeqFvpsWAj4b&#10;WzD1SksvQaH+i1sw9UKvTS8B34wtr91xh3NfON68SYMWHqMEAovLH2e+tLa2fnr0aOn06Ub9aSZd&#10;XV3dzp07169fr8lEB4jgzJdoJpETVZ555pnVq1f36UMnFrr9UE84duxYpNRz585d7znI6ptvvjl8&#10;+PDp06fVf3LKcWQXD7l/06ZN4JCSQENDg9odidi3336bMj1vgubm5pTqpDS8hUZbw89niH9HR8fk&#10;yZPXrVs3atSolP4IeIJDhw4VFxergnF5hKEZ4KJFizZs2LBkyRLVCzSknD179uDBg+r/feqpp7Zt&#10;2+agg5wTor8snzhxYsyYMdeuXfNXtdNS2/SOMJEmV1dXa4Th6MASmt2lBbc3C6XJGP1eerNuXqtV&#10;egVz6dIl8pQqFfqNe+ihh+h/TJ061WlKUEsMYQQwxjtcugQTPaTQlKy+vl6VDdXHeOWtpYRaYrjR&#10;TIx+q2hWZo1m0HK5LBjNkFJbW0vA1RjGhYHF9zMxwkcPbx9FAGOKp2uC0QwpaoQZeUvmwsDie7XQ&#10;rwv9qLC/ykQA4ynB6A4pag3dHFh8rxZqwPKex5R3jSRGAGOEUiSNcyOM7pASKde1iEUt0fdxCw0s&#10;NLyoU1jGBwGMWZjsgkkypETqRrMAdtcnabjv1UJtI6z0G4MAxmz/Zk/PKJjkQwp7zQ0alKAWaioC&#10;GIP+djqZfcEYGVKcbkUi+0LUggAmXR0ovlw7gvHmkHIrTPIOZZs1QQBjE6Amu4O7rdJk2j4fUbsq&#10;aTv3oEGDaCgfOHAgo0dOnjw5f/78vXv3BurmMK/daG3foaGXWvYe33wNZqSZJBIKYBYsWMD7uRJt&#10;TCabS5cuNVIHpBFMQJRayE+lpaVjx4598803eX02q+fq1s2b6drjoDz25y1es2Dfc9LUQkQWL15M&#10;n9fRF5H26URbqKysXLt2Lc3KeM3Cmo8IiIpbItwRwPioC/qoqgLHFqLvZgBD313W1NT4yOWoqmUC&#10;MtXiZgBz9erVjz76yLIDkNFHBGTOxFQH0JuxGTNmPPvssxT6M7ok/iN+nA7DiNfLpiSrhbi7E8BA&#10;LV7u4ox1EzsTUxm5E8DQ9v6WlhZGr8CUNwkIV4s7Acydd97pTe+iVrwEbnv11Vd5LXrQWlFREZ18&#10;RftW7r33XjvVq6io2LFjR//+/QcPHkx26FgtOt6KvuOnZTg6MXH48OF2jCOv9wkIj1siDuAKYOjs&#10;uY0bN546der5558vKSm5ePEibSGjfTFZWVnTpk3zvr9RQzsE5M/EkgQwFGysWLHCFL5x48bRiclb&#10;t25ta2ujQWbPnj1PPPHEe++9RwfymrKDxH4kEBS1JApg1DOnzT4FBQU0ntA3AsOGDaPDqo8cOUJj&#10;jlkjSO87AgFSC/lGs4VswIABkbPbLHiODpmn2deuXbvo63D1uEQ8WgIdHZKYBCVuSRTAYKnEkd5M&#10;IqEjJF97TaHN4OPGOVJEOowGa2whwpoVGHqjRS8A0kFeaJm07kShYP/+Cl228/HHyl13SWpnUNRC&#10;AX3kE7Hob2DovRaFH5I8mp620OVqFLk98ohSWKi8+OKtOgwYkJ76OFNqUNRCn7v07duXPlBRR5JI&#10;AJOTk3PlyhVn2AbDKk261q5Vxo+n5Sdlzx5tm/v1k0QhQHEL7Yb84IMPSDD333//nDlz7r77bvqI&#10;n244ohfBWCqx0qfpw7jt25VVqxLmHTNGibr1zkoRXsvjtc9BXagPHeFDO7soYnn55ZdHjhxJ6yem&#10;C6VL5KqrTeeSkYHaTieD0mUpdL1j8v+WLJHRYoEnJJl1DB3PvmbNGvrxmjJlirm81F3oUiTqKGvW&#10;mMvo99R0nQE1OaVIIgkWLvR7i7WnRglrj9nm0HnH5m5riUhF7RMBEQxdJEQDhXGdqCnFDb9yzqo0&#10;qxMr6TVSES8YuiOFejxtGzWrE6FqCVCUzxAxzpunbNigY4dmdAsWMNj3jglaNqFDcxYutFUjurC7&#10;oMCWBY9lDsobZB7sc+bo26FeRW9RZTy0ckI/CrRsYlMqMmjEtgJji0mv0hpcz23xYkeYiopkL4VN&#10;0aJl3z59TOXweGKoxbyDZAsmIyMFEVpFocFn/vzU4GyfO5y6CHdTYCZmnjdtE2xokD8li28hXVFP&#10;DT94UPnww9TUeu+zT53SPymgFku+EiyYngu1tQ+9xqAL2NavD20opm3F77+fmprIswqsvEhFHpUA&#10;rUIkerXq33UYekseWVqhBXt6g0x/iTy0iq/b5EmTtH/3L4HE3RtxS+pfyWQppMYwtFeSYnTNNTi0&#10;IXXQIB0aNOk6cUJpaor5p+pqRdxBBZiJ2VOL1CkZ7R3WSIXeLOuuKVHQ/8orWqkQ1Kwse2S9mBtq&#10;se0VqYLRgEkUriS6KmfIENtkPWcAauFwiXjB0Lp+9DdeEWYU/VPbdT+n69uXg6y3bEAtTP4QLBgK&#10;V8rK9MOV8vLQ33U/p2O9+pPJSXbNQC12Cd7KL1IwycMVdan+yy/5IHraEtTC6h55gkkSrkRGj7Y2&#10;LUTdRRtW0mkxBrVwY5ckmOThSoTcxYvcED1qD2pxwDEyBJMyXImQ++orLcT77nMAa/pNQi3O+MDv&#10;gjESrkTIxX/zI3GxhZoLtTijFrLqa8EYCVci5GiBUvPcc49jWNNqGHu+nCXgx71kiTaDJdr6RXvJ&#10;ojeP0ZfJ0VvLnOXrqnV8l+88bn8Jhg520d03ScfcJNFA5PN92pFJFoQ+2FXpysjul82XFK7MmKGz&#10;IZ/mWjU12p1jrpDzVCGIW1xxh19iGFPhiivkPFUIxhYX3eHxEYZWV3R3uMg70caqz6EWq+Ss5fOs&#10;YJJ8u7J6tbDDKKy5jnJBLZbRWc1oUzAUWhw/Htqa9dOfsl0khHDFoDOFvr3wdrMsvyXTHJZJ76lY&#10;nuXL9d+DUT3xRBHAG+Q0dQdrgtm0SdutaW3E5mN2dcVmcX7OjndiBsdg7mTW3pJ98om2Ho2Ntmpm&#10;fDOYrWKEZIZa0udIC4LJydFWd9cu6w0wtRnMejFyckItafWlWcHQhXWah25CpRO+rT1YXTHJDWox&#10;CYw9uSnBDB+uU3789MxIJQ1+u2LEVGDSQC0ecLVxwdDBRVOnamt85IjpNiBcMY0slAFqsYSNPZNx&#10;wUyapC08yT2puvVEuGLVfVCLVXLs+QwK5oEHdEqm64WNPwhXjLOKTQm1WCXnRD4jgnnwQZ2ST582&#10;Wh2EK0ZJ6aSDWmzAcyJrSsHQoUTxlz385z+G6oJwxRCmhImwT8weP4dyJ99Llp2tzJ6tLTnlRVzY&#10;DGbbWRhbbCN0wkDyEebTT3XKpCtRkz8IV2x7CmqxjdAhA0kEU1mpU2ai68rUpAhXONwEtXBQtG9D&#10;vXGb4oroJ4lg4kvcty9hLRCu2HdQjwXELUwgLZuhcGLRIiVyJBd9Af/440pRUeg/WoukJ0kMoyn0&#10;2rVwlui/I1yx7Jq4jFALH0trltauTXgzPS3b01okLbB0dipTpqQ2T5MxGo40z4oV+pdJ6CZOXUag&#10;U2Amlm73JzlEmC5DXbhQKS4OSeXRR1NXlK6z0zwIV1JTM5ECajEBK51Jd+9OXfrmzTFpEK6kRmYu&#10;BdRijhd/6vhdkpbLoN37kfcE2AxmGWPijFCLA1BNmaRIo7ZWZ2exKSORxJGlGKyuWAOYNBfU4gBU&#10;syZLSxX6BPLSpZBsli9X4g/hNm5Q/fAY4YpxYmZS4p2YGVqupaUJ1bFjCn24YnY3vnoEa6Jb7XEy&#10;mD0PQi32+LmQmxYuSTa0bzL+mhTd0idOVPbv1/4LDjLm8BTUwkHRHRsUuNNmMNqcT6MHvVw29WB1&#10;xRSuBImhFg6K7tvo6FDOnlVogaW6WqmvT1E+DjJmchDUwgQyjWYoyKFXYRTf06sCeomseehjGIQr&#10;XN7x2tGBXO0Kpp15tK1MUb7rva7opqLQX/BYIKCrC8+NLRkZnquSBdZpzkIRziuvhN6nIVyx5IlE&#10;ndBzXRNqseRfvUy0eTl+kyWbdcmGoBbJ3kXbeAkkUgvW8nk5w5pkAlCLZO+ibbwEoBZenrAmmQDU&#10;Itm7aBsvAaiFlyesSSYAtUj2LtrGSwBq4eUJa5IJQC2SvYu28RKAWnh5wppkAlCLZO+ibbwEoBZe&#10;nrAmmQDUItm7aBsvAaiFlyesSSYAtUj2LtrGSwBq4eUJa5IJQC2SvYu28RKAWnh5wppkAlCLZO+i&#10;bbwEoBZenrAmmQDUItm7aBsvAaiFlyesSSYAtUj2LtrGSwBq4eUJa5IJQC2SvYu28RKAWnh5wppk&#10;AlCLZO+ibbwEoBZenrAmmQDUItm7aBsvAaiFlyesSSYAtUj2LtrGSwBq4eUJa5IJQC2SvYu28RKA&#10;Wnh5wppkAlCLZO+ibbwEoBZenrAmmQDUItm7aBsvAaiFlyesSSYAtUj2LtrGSwBq4eUJa5IJQC2S&#10;vYu28RKAWnh5wppkAlCLZO+ibbwEoBZenrAmmQDUItm7aBsvAaiFlyesSSYAtUj2LtrGSwBq4eUJ&#10;a5IJQC2SvYu28RKAWnh5wppkAlCLZO+ibbwEoBZenrAmmQDUItm7aBsvAaiFlyesSSYAtUj2LtrG&#10;SwBq4eUJa5IJQC2SvYu28RKAWnh5wppkAlCLZO+ibbwEMrq7u3kt2rSWkZFh0wKyg4B9Arq68Jxa&#10;7LcTFkDAIQKYiTkEFmYFEoBaBDoVTXKIANTiEFiYFUgAahHoVDTJIQL/Bw3pdXIfiJzsAAAAAElF&#10;TkSuQmCCUEsDBAoAAAAAAAAAIQBATS12hBUAAIQVAAAUAAAAZHJzL21lZGlhL2ltYWdlMi5wbmeJ&#10;UE5HDQoaCgAAAA1JSERSAAABJwAAAPEIAgAAAAYo5pAAAAABc1JHQgCuzhzpAAAVPklEQVR4Xu2d&#10;e2xVRR7Hp5C4SlgUpCG3FpYYU/AJ8loUCDdlbQEVaru6RnmF8vhD0IWlZSkaEdQCJYCAuwi0CwUx&#10;8krrxggsbUpo1S0tryVAG8OztCbytsLCSru/yymX9va+zrkz556Z+Z4YgzjnN7/5/H7fO48zZ05M&#10;Y2MjwwUCIGAjgTY21oWqQAAEPASgOuQBCNhNAKqzmzjqAwGoDjkAAnYTgOrsJo76QACqQw6AgN0E&#10;oDq7iaM+EIDqkAMgYDcBqM5u4qgPBKA65AAI2E0AqrObOOoDAagOOQACdhOA6uwmjvpAAKpDDogn&#10;cK14dlxMTHJedQOfuhqq85Jj4pLzTnCyx8er8K1AdeGzQslWBBpO5CWTnnyu5Nl5xdX10VaE4Vtc&#10;VvG1aHvSChtUBy1xJ7B7cfqwHi9/Uhl14XFvGSeDUB0nkDqbcc0punqbXo++c93+uWp7ptvFSj7f&#10;Un5JZypB2g7VITH4EmjTPmFk+tjBjNUeOn0hwNiuob5615LxTzcbmPodlF6rLv7SWyxu/JJthZV1&#10;gUaLDWd2pD8dE5eed+Ia3/aIsAbViaCquc36mqqTjA3+0+DuAdLrVm1pbkb+0WaYPINS9zsF5++J&#10;6krlkjd6DHvdW6wuP+PVlKnLSy74gdtwvvjdKWnfDMgtXjaxZwfn04fqnB8juTy8VVf+5YaNte6c&#10;Wa8l3B/A9fsTJm65OyK9MyqtLV067qm6vI9XNImqob7yH7MyvmbuzPUVtcbg9XZtRUHuK7F+LF6p&#10;XDp1WDabs2n+BBkkRy2A6uTKaUd6W5c97MG2d4eLv4n7/bT8HhOmj+rZPmxn27ieSx//suveoPRS&#10;+ZbPS9iruZ99ML6vy8jRNq6+oyfOnZXYuaXVayfy/vJyxv/mFOV9mPiIn2x++rH49o5Lcsc5FHak&#10;UNDBBEqy03oMGr+sLOA0jLGGusrCHdvyZiffkWvbB4dl13kbdO3Iro2VLGn44McC9ZZG0Zvnd2Ql&#10;ptdM8Cu5Np27945zJiOozplxkcqrFmuYNBi8WVuRn+m+mD/zHf/TMEYdVHp8XL+UtFfTF++23NRb&#10;exePS/u0zhX/WNxv5cpjuby1HCDcaCeB+1x935z73gQXq9y460jrJcWG6m3vpOfVucblbP26ovam&#10;MWu7WjTHZc7HupL8qy8WfZ3T45v0xKwd52+ZuzuqpaG6qOLXsfKG+pof/sNcSR/OmfnHkX1d9/lh&#10;0OGZ5LF92e6dpT/8NzAhV1LukpmJI2duWjWRfZo2Jru4zkd4nRMXVTTumpjgvBx3nkc6JqJibabn&#10;bOs/WrC+jr0487U+gRbyb1Ud+6Fp8wqVL9i2q/LevI516pec5GJb06fO31Hd1Fl65oF5Hy0p9n1y&#10;0OaRlE/+udRdMm/MX784IctumOYLuE7+8/Xr13d99RX9204nSQ12VidfXbeP55I6/F8ud86/fzaa&#10;dLUok0ol5VY1PQQ4vX3iUy1vcj3vft5FHWDu8aZNLrdriuYktTLcN7PoJ894tCo3qXlhmkkWzXMz&#10;l3vO7qbnDN5KfeecjmAsTV937ty55FGjhj75ZFlxsWJdg3LNcbkz1xRUVBbNGuD/4UGb36V+sn13&#10;zjhDr575XVHxlveGtuDQ5pHEj7dWFeV6Npd5ixV89me3z5MD43/e50qc8ffcEVXZ4994919BFk4d&#10;gjpGlq+LVFdXrxs7dlJ5eeZDDyWMHPn2okXx8fGiIdKStix8RKOAfY4EpOnrjDYnMFZw5crAzZtT&#10;+/fPX778xo0bHFnAFAjYQ0Ay1RlQUhnb+eOPNTNmYMBpT5agFr4EpFQdIejEWBZjm06dyklLy3zz&#10;zZqaGr5cYA0ExBGQVXUYcIrLCVgWTUBu1WHAKTo/YF8EARVUhwGniMyATXEEFFEdBpziUgSWuRNQ&#10;SnUYcHLPDxgUQUBB1WHAKSJRYJMjATVVhwEnxxSBKe4EVFYdBpzc0wUGuRBQX3UYcHJJFBjhSEAL&#10;1WHAyTFjYCpyAhqpDgPOyNOFLHiPjuViTYQR53uoneow4BSR6LBpioCOqsOA01SKoDB3AvqqDgNO&#10;7skEg2ES0F11GHCGmSgoxpEAVNcEE2+pc8wqmApOAKprwQdvqUMwNhCA6nwhN39Lnf7fpUv49KEN&#10;eahXFaHPwKKnH85B0miXK9WM5cTGrvvpJ7sqDF2PQ04r8+aDQ/xpDc75Hobu6xxxbGdjY1VVVcaA&#10;AaFzM+ISdOrYKsbGdOs2YsUKMuaQ5js2xSPmraOB0KrTigp9YGZobOy1GTN2HjyY+vrrWrUdjbWN&#10;AFTXhJqGlJNjY//23HObSkuzli7t1Inmd7hAQAgBqI41H1IWfPttQgI9RMAFAgIJ6K46DCkFJhdM&#10;ByCgr+owpIQookVAR9VhSBmtbEO9BgHtVIchJVI/6gQ0Uh2GlFHPNjigUV+HISXS3VEE1O/rMKR0&#10;VMLBGcXndRhSIsWdSUDNvg5DSmdmG7xSdl6HISWS2+EElOrrMKR0eLbBPaX6OgwpkdASEVChr8OQ&#10;UqKEg6vSr2FiSIkklpGArH0dhpQyZht8lnhehyEl0ldqApL1dRhSSp1tcF6+vq7k7FnjECERb3zf&#10;uEGDVlwgYAeB0Cfz2eFFGHWQKr7ZutX90ksiTjSpqalJTU3duXOnj3E64w2Hc/kEx3vu3blz5+Lj&#10;48MIHecidEJpRUVFfX29Ybe2tvbs2bP0h19//fXAgQN79+711ufc2Dnn5LnoerJhw4ZJkyZF1wcp&#10;aiex9e/fnzKb/k1/ttnn69evjx49OriOt2/fbrNXZqvDb/m9CE6ePHnIkCHjxo3j/OOsnDljaLB/&#10;/34S3o4dO2zu8VatWjV9+nT6iezYsaPRxV24cGHjxo1ezKTMBx54wNHUzcpU4fIXL16kNDp48KDC&#10;beTVtOj2eN5W0NnEPl3fypUrebVRnB0HnW0srpHhWybJkfBIfuHfom3J6AqPOjSaFHg7NOr9jD9L&#10;ETuozlc1mOCF/zsSLeE17+Korzt8+LAx1ZSio/Os8YSPWJ+SNGcg7enT3khaarPwfLo4ChP9DS2f&#10;SNTRqaA6gs59JoYJnikd2iY8ny6O/pP8pASQq6NTQXVGyI0AcLwwwTMFU7Tw/HZxhofSdXQqqI7a&#10;UFpaSsKjwJhKlJCFMcELiah5AXHC89vFeavOyMiQaEZnuK3IvI6m0UTfVJaEUxgTvHAoectwF16Q&#10;Ls5bKf3mGrM7U65Gt7AiqiPopBDumxIwwTObnRyFF7yLM+uYo8orojpiigmeQxIrcuGF08U5pLHW&#10;3FBHdZjgWcsAEXdFIjyFuzgvatX2YdImPdqBvnjxYr7b8PTcoul9vYAvzCha86xkOOCS7K3WkMTS&#10;09MvX75MW3JDljRVYNGiRaTnQ4cOmboLhUHAPwERA4zo2sQEjxd/9TTDi0yEdlQbYRqJUlZWNmPG&#10;DHrBke8bH/n5+fv27Vu7dq166YgW2UlAtRGmwW7QoEH0mtz777/PF6Xx6h1pj69ZWNONgJqqoyhi&#10;gqdbKsvU3ghHqE6+3c4JnizvmDg5Xvr4pmxfR798dLLAsmXLxowZw/f8r969e0+bNm327NnNf1xp&#10;2Emn6Mj0cwtfo0dAZdXZOcFzu910ekf04oiaZSKguOrsnODRPiaZIg9fo0dAfdXRwwNazFy4cGF1&#10;NZ0cze2ikzPXrFkzZcoUY2A5cODAkydPcrMOQ0oTUF91tk3wvOeiKp0waBwHAlqojuMEb/fu3Skp&#10;KbTjzFih8T7Be/TRR48ePcohIDChAQFdVMdrgpeUlERbq0+cONGuXTvamUmjVmOL5pkzZzTIFjSR&#10;DwE1d4QFYmMcWrxp06aEhARvmQEDBpSXl5vFSdO5kpISmi726tWLtsKQ8CorKx2ypd1sW1DeZgJ6&#10;qY7gtt6iGeEnRMjg+vXri4qKTp06BdXZnL6SVtd23rx5krpuze1u3brdvHmzsLDwhRdeMCycP3++&#10;Z8+eDz/8sGWDo0aNGjFiRPv27fv06cN3v7U1l3CXwwloNK/zRsJni6bxkYoILxqyZmdni/jKV4SO&#10;RfN2elTzwQeM97uO0WwRp7p1VJ3PEzzq/U6fPs2JJ8wwRqu7ZWUsJYVNncqWL2ddugCKDwGNVEdL&#10;Kd6tks23aMbFxeFRGx9h0IaBVavY0KGssNAjuV9+YfStudhYPsYVsqKR6o4dOzZ8+PDMzExa/6AI&#10;et/B69KlCz0JUCim0WgKnW2RmcmGD/fUvXMno3NraGA5bRq7coW1axcNhxxdp15rmPRomz6im5OT&#10;QzGhB9y0ZZleHaClfxEHHDk67Hydoy5u4UL2hz+wIUOY8blG+pvVq1lWFouJoVPo+NamgDW9VOcN&#10;GD3d3rZt29y5cxcsWECf+ezateuePXtMh5N+zkeMaMoz0zdrcANpj3o/889ClUej0QizeSxpyTEr&#10;K4uOdn7iiSfatm1LT9tMR5omMGlp7O23PYsHuLwESGk1NU3/Ra8+ud1g05qApqozQNBCP21Vofme&#10;adWR5IyPg65bB+G1yCp62be4uOlv8OpTgJ8crVXnZZKYmGjiJ9krOeMeCM/LzjjH6c6ZTp6LXn0a&#10;ONAEWG2KQnUmQ02JdfcT2PfuhPCIBS1j0u/RokX3sNTXm4SrS3FNV1Osh5cmLampbP9+PxYmTWIr&#10;Vui7uEJkaEjZbFu5R4edO9PxNdZpK3onVGc+sBCeeWa4ozkBjDDN5wP9eNMzg/79/dyp51CTaHjX&#10;Lc3j1PAOqM5S0CE8LzYaRtIjcmxAMZNHUJ0ZWs3LQnhEg57OTZnC1qyhhzBWOep4H+Z1kUVd8zne&#10;xx97Fku8jwoiY6nP3VBdxLHWWXi0L8fYeInLDAGozgytQGV1Fh4PfrrZwLyOR8R1m+PRdI5eWsV3&#10;HazmDlRnlZzPfVoJjzZb0lYBrKBYzR2oziq51vdpIjyfzZb8+OljCarjGmsdhLdvX4vNllz5aWIM&#10;qykCAo3FFQFQVTKJvk5ANFXt8bB8wilZoDpOIJVfXKHpXMvP04oBp4VVjDBFhlmZoSZttqSdX3T4&#10;F9YteeQL+joeFAPZUGOoic2WvHMEfR1voq3tyd7jkeqOH6fzQ8WT0qUGqM6WSMsuPFsg6VMJRpi2&#10;xFrSoSZN5+gfXLwJQHW8iSozxzOmc7gEEMAIUwDUICYlGmpOnuw5QR3vzglIEPR1AqAGMSnLUBOb&#10;LUXmBfo6kXQD2Y68x6PpFp3x2r79vQ968G2HcYw83ljlS/WuNahODNeQViMRXvPDp+moMjqiC2dO&#10;hgTupAIYYUYpGpaHmvTZ4eaHT9N5uMZokNdFn6HDMXu8YAawA9UJBsx9jnf0qK/JuXO5tYEEfPky&#10;ek5uPKE60Sit2LfQ4/n9zDd1gJFfrT9UELlNWPBHAH1dtPPCrPAef9yPx607QAvN2rwZJ1tawGbh&#10;FqjOAjTet5gSHu36Hz3a14Pvv+fgE31MvHdvDnZgIhQBqC4UIXv+vynh0RfAfa47X1q3fuF1Vevs&#10;rNwJ1VmhJuSe8IX37LN+HLC8YZJupK+H47KRAFRnI+yQVYUpvD59/Fg6ciSkeT8FvO/OWbkZ91gk&#10;ANVZBCfqtnCER1tG6AuVPhcd3WXhokMZpk3DdM4CuUhugeoioSfm3nCER/uSfS76dJ6xjSv8i8r3&#10;6oX9zeED41USO8J4keRtJ/iWMerrBg70rfLgQfRavMMgxB76OiFYORgN3uOtXu2nitLScOul6Zzl&#10;1Zdw60C5gASgOgcnRxDhrV/PnnnG1/U9e8JtDE3nrK2+hFsBygUjgBGmY/KDhpTHjrHu3VlCQguf&#10;ggw1W/t+8WLow/NosyUtvaxd65iWa+cI+jpnhJxe3unalSUnsx49WEwMo43/9P6OsbsySI/X2nc6&#10;zCv4hc2WDgg4+joHBKGsjA0e7N8Pen2OvhTXrx/r2JG99Raj93qCXytXep4EBLlo3fLcOd/u1AEM&#10;tHIBqnNAuKlbS0sL7Qet8l+5ws6cCVaSVFpeHtoUSkSVAEaYUcVvqvLDh0NIjqxRZxjonVTSNtYt&#10;TQEXVhiqE4Y2fMNud/hlQ5ekJZnWF+lt4ULWrVvo21FCPAGoTjzjkDXQyztVVX42eYW80W+B777z&#10;/Wt8qMAaSWF3YV4nDK0Fw7TUceAAoy0m9OStsNCCAc8tNP3zGUnSAmmHDtj5ZZGngNugOgFQuZg0&#10;vumxdy8rKAi9dOlTI/WcPg/9uLgEI5wIQHWcQAo1YzxAr6hgYR5MtH07S031eESdJ860FBoaS8Yx&#10;r7OEzeab6EF5UhLLymKNjZ4ZIIkqIyOYC8aBDtRbDh3q+TcuhxFAX+ewgITvDvVjpEDaTkmfUP3i&#10;C9/7SJ/4UEH4MO0tCdXZy1tQba2XYebPZ2fPYrOlIN4RmnWi6mJoIyIuqwRSGHuFMfqw6izGCqwa&#10;wX0GgUYaMgi4oDoBUGFSFQKCVIfVFFUSBO2QhwBUJ0+s4KkqBKA6VSKJdshDAKqTJ1bwVBUCUJ0q&#10;kUQ75CEA1ckTK3iqCgGoTpVIoh3yEIDq5IkVPFWFAFSnSiTRDnkIQHXyxAqeqkIAqlMlkmiHPASg&#10;OnliBU9VIQDVqRJJtEMeAlCdPLGCp6oQgOpUiSTaIQ8BqE6eWMFTVQhAdapEEu2QhwBUJ0+s4Kkq&#10;BKA6VSKJdshDAKqTJ1bwVBUCUJ0qkUQ75CEA1ckTK3iqCgGoTpVIoh3yEIDq5IkVPFWFAFSnSiTR&#10;DnkIQHXyxAqeqkIAqlMlkmiHPASgOnliBU9VIQDVqRJJtEMeAlCdPLGCp6oQgOpUiSTaIQ8BqE6e&#10;WMFTVQhAdapEEu2QhwBUJ0+s4KkqBKA6VSKJdshDAKqTJ1bwVBUCUJ0qkUQ75CEA1ckTK3iqCgGo&#10;TpVIoh3yEIDq5IkVPFWFAFSnSiTRDnkIQHXyxAqeqkIAqlMlkmiHPASgOnliBU9VIQDVqRJJtEMe&#10;AlCdPLGCp6oQgOpUiSTaIQ8BqE6eWMFTVQhAdapEEu2QhwBUJ0+s4KkqBKA6VSKJdshDAKqTJ1bw&#10;VBUCUJ0qkUQ75CEA1ckTK3iqCgGoTpVIoh3yEIDq5IkVPFWFAFSnSiTRDnkIQHXyxAqeqkIAqlMl&#10;kmiHPASgOnliBU9VIQDVqRJJtEMeAjGNjY3yeAtPQUAFAujrVIgi2iAXAahOrnjBWxUIQHUqRBFt&#10;kIsAVCdXvOCtCgSgOhWiiDbIRQCqkyte8FYFAlCdClFEG+QiANXJFS94qwIBqE6FKKINchGA6uSK&#10;F7xVgQBUp0IU0Qa5CPwftfscACQ2XzUAAAAASUVORK5CYIJQSwECLQAUAAYACAAAACEAsYJntgoB&#10;AAATAgAAEwAAAAAAAAAAAAAAAAAAAAAAW0NvbnRlbnRfVHlwZXNdLnhtbFBLAQItABQABgAIAAAA&#10;IQA4/SH/1gAAAJQBAAALAAAAAAAAAAAAAAAAADsBAABfcmVscy8ucmVsc1BLAQItABQABgAIAAAA&#10;IQA4BCP28QIAAPQIAAAOAAAAAAAAAAAAAAAAADoCAABkcnMvZTJvRG9jLnhtbFBLAQItABQABgAI&#10;AAAAIQAubPAAxQAAAKUBAAAZAAAAAAAAAAAAAAAAAFcFAABkcnMvX3JlbHMvZTJvRG9jLnhtbC5y&#10;ZWxzUEsBAi0AFAAGAAgAAAAhAFYlsH7gAAAACQEAAA8AAAAAAAAAAAAAAAAAUwYAAGRycy9kb3du&#10;cmV2LnhtbFBLAQItAAoAAAAAAAAAIQAv0axrnxUAAJ8VAAAUAAAAAAAAAAAAAAAAAGAHAABkcnMv&#10;bWVkaWEvaW1hZ2UxLnBuZ1BLAQItAAoAAAAAAAAAIQBATS12hBUAAIQVAAAUAAAAAAAAAAAAAAAA&#10;ADEdAABkcnMvbWVkaWEvaW1hZ2UyLnBuZ1BLBQYAAAAABwAHAL4BAADnMgAAAAA=&#10;">
                      <v:shape id="Grafik 205" o:spid="_x0000_s1027" type="#_x0000_t75" style="position:absolute;left:8192;width:8115;height:697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C2OQ/GAAAA3AAAAA8AAABkcnMvZG93bnJldi54bWxEj91qAjEUhO8LvkM4gjdFswoV2RqlCIJF&#10;KNYfvD1sjptlNydLkurWp2+EgpfDzHzDzJedbcSVfKgcKxiPMhDEhdMVlwqOh/VwBiJEZI2NY1Lw&#10;SwGWi97LHHPtbvxN130sRYJwyFGBibHNpQyFIYth5Fri5F2ctxiT9KXUHm8Jbhs5ybKptFhxWjDY&#10;0spQUe9/rIKVL/Tr2UxPl6/taVd3n8f7fVwrNeh3H+8gInXxGf5vb7SCSfYGjzPpCMjFHw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ELY5D8YAAADcAAAADwAAAAAAAAAAAAAA&#10;AACfAgAAZHJzL2Rvd25yZXYueG1sUEsFBgAAAAAEAAQA9wAAAJIDAAAAAA==&#10;">
                        <v:imagedata r:id="rId220" o:title=""/>
                        <v:path arrowok="t"/>
                      </v:shape>
                      <v:shape id="Grafik 204" o:spid="_x0000_s1028" type="#_x0000_t75" style="position:absolute;top:206;width:8515;height:696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Gv3tnBAAAA3AAAAA8AAABkcnMvZG93bnJldi54bWxEj9GKwjAURN8X9h/CXfClaLriqtSmIoLg&#10;q9UPuDTXNtjclCa29e83wsI+DjNzhsn3k23FQL03jhV8L1IQxJXThmsFt+tpvgXhA7LG1jEpeJGH&#10;ffH5kWOm3cgXGspQiwhhn6GCJoQuk9JXDVn0C9cRR+/ueoshyr6Wuscxwm0rl2m6lhYNx4UGOzo2&#10;VD3Kp1UQruc7Jq/kR5enZNiMtfHGHJWafU2HHYhAU/gP/7XPWsEyXcH7TDwCsvgF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DGv3tnBAAAA3AAAAA8AAAAAAAAAAAAAAAAAnwIA&#10;AGRycy9kb3ducmV2LnhtbFBLBQYAAAAABAAEAPcAAACNAwAAAAA=&#10;">
                        <v:imagedata r:id="rId221" o:title=""/>
                        <v:path arrowok="t"/>
                      </v:shape>
                      <w10:wrap type="tight"/>
                    </v:group>
                  </w:pict>
                </mc:Fallback>
              </mc:AlternateContent>
            </w:r>
            <w:r>
              <w:rPr>
                <w:lang w:val="en-GB"/>
              </w:rPr>
              <w:t>- Measure Reflectance of the floor with IR LED with Phototransistor</w:t>
            </w:r>
          </w:p>
          <w:p w:rsidR="00E818E8" w:rsidRPr="00E64E80" w:rsidRDefault="00E818E8" w:rsidP="00E64E80">
            <w:pPr>
              <w:rPr>
                <w:noProof/>
                <w:lang w:val="en-GB" w:eastAsia="de-CH"/>
              </w:rPr>
            </w:pPr>
            <w:r>
              <w:rPr>
                <w:noProof/>
                <w:lang w:val="en-GB" w:eastAsia="de-CH"/>
              </w:rPr>
              <w:t xml:space="preserve">- </w:t>
            </w:r>
            <w:r w:rsidRPr="00E64E80">
              <w:rPr>
                <w:noProof/>
                <w:lang w:val="en-GB" w:eastAsia="de-CH"/>
              </w:rPr>
              <w:t>Phototransistor with capacitor discharge circuit</w:t>
            </w:r>
          </w:p>
          <w:p w:rsidR="00E818E8" w:rsidRPr="00E64E80" w:rsidRDefault="00E818E8" w:rsidP="00E64E80">
            <w:pPr>
              <w:rPr>
                <w:noProof/>
                <w:lang w:val="en-GB" w:eastAsia="de-CH"/>
              </w:rPr>
            </w:pPr>
            <w:r>
              <w:rPr>
                <w:noProof/>
                <w:lang w:val="en-GB" w:eastAsia="de-CH"/>
              </w:rPr>
              <w:t xml:space="preserve">- Shorter discharge </w:t>
            </w:r>
            <w:r w:rsidRPr="00E64E80">
              <w:rPr>
                <w:noProof/>
                <w:lang w:val="en-GB" w:eastAsia="de-CH"/>
              </w:rPr>
              <w:t>more light (greater reflection)</w:t>
            </w:r>
          </w:p>
          <w:p w:rsidR="00E818E8" w:rsidRPr="00E64E80" w:rsidRDefault="00E818E8" w:rsidP="00E64E80">
            <w:pPr>
              <w:rPr>
                <w:b/>
                <w:noProof/>
                <w:lang w:val="en-GB" w:eastAsia="de-CH"/>
              </w:rPr>
            </w:pPr>
            <w:r w:rsidRPr="00E64E80">
              <w:rPr>
                <w:b/>
                <w:noProof/>
                <w:highlight w:val="yellow"/>
                <w:lang w:val="en-GB" w:eastAsia="de-CH"/>
              </w:rPr>
              <w:t>- Measure discharge time of the capacitor with digital I/O pin</w:t>
            </w:r>
          </w:p>
          <w:p w:rsidR="00E818E8" w:rsidRPr="003F09B7" w:rsidRDefault="00E818E8" w:rsidP="003F09B7">
            <w:pPr>
              <w:rPr>
                <w:lang w:val="en-GB"/>
              </w:rPr>
            </w:pPr>
            <w:r>
              <w:rPr>
                <w:noProof/>
                <w:lang w:eastAsia="de-CH"/>
              </w:rPr>
              <mc:AlternateContent>
                <mc:Choice Requires="wpg">
                  <w:drawing>
                    <wp:anchor distT="0" distB="0" distL="114300" distR="114300" simplePos="0" relativeHeight="252190720" behindDoc="0" locked="0" layoutInCell="1" allowOverlap="1" wp14:anchorId="2348C878" wp14:editId="3A3F62C2">
                      <wp:simplePos x="0" y="0"/>
                      <wp:positionH relativeFrom="margin">
                        <wp:posOffset>120650</wp:posOffset>
                      </wp:positionH>
                      <wp:positionV relativeFrom="paragraph">
                        <wp:posOffset>71120</wp:posOffset>
                      </wp:positionV>
                      <wp:extent cx="2089150" cy="1041400"/>
                      <wp:effectExtent l="0" t="0" r="6350" b="6350"/>
                      <wp:wrapTight wrapText="bothSides">
                        <wp:wrapPolygon edited="0">
                          <wp:start x="0" y="0"/>
                          <wp:lineTo x="0" y="21337"/>
                          <wp:lineTo x="9848" y="21337"/>
                          <wp:lineTo x="21469" y="20546"/>
                          <wp:lineTo x="21469" y="2371"/>
                          <wp:lineTo x="9848" y="0"/>
                          <wp:lineTo x="0" y="0"/>
                        </wp:wrapPolygon>
                      </wp:wrapTight>
                      <wp:docPr id="209" name="Gruppieren 209"/>
                      <wp:cNvGraphicFramePr/>
                      <a:graphic xmlns:a="http://schemas.openxmlformats.org/drawingml/2006/main">
                        <a:graphicData uri="http://schemas.microsoft.com/office/word/2010/wordprocessingGroup">
                          <wpg:wgp>
                            <wpg:cNvGrpSpPr/>
                            <wpg:grpSpPr>
                              <a:xfrm>
                                <a:off x="0" y="0"/>
                                <a:ext cx="2089150" cy="1041400"/>
                                <a:chOff x="0" y="0"/>
                                <a:chExt cx="2736850" cy="1252855"/>
                              </a:xfrm>
                            </wpg:grpSpPr>
                            <pic:pic xmlns:pic="http://schemas.openxmlformats.org/drawingml/2006/picture">
                              <pic:nvPicPr>
                                <pic:cNvPr id="207" name="Grafik 207"/>
                                <pic:cNvPicPr>
                                  <a:picLocks noChangeAspect="1"/>
                                </pic:cNvPicPr>
                              </pic:nvPicPr>
                              <pic:blipFill>
                                <a:blip r:embed="rId222" cstate="print">
                                  <a:extLst>
                                    <a:ext uri="{28A0092B-C50C-407E-A947-70E740481C1C}">
                                      <a14:useLocalDpi xmlns:a14="http://schemas.microsoft.com/office/drawing/2010/main" val="0"/>
                                    </a:ext>
                                  </a:extLst>
                                </a:blip>
                                <a:stretch>
                                  <a:fillRect/>
                                </a:stretch>
                              </pic:blipFill>
                              <pic:spPr>
                                <a:xfrm>
                                  <a:off x="0" y="0"/>
                                  <a:ext cx="1225550" cy="1252855"/>
                                </a:xfrm>
                                <a:prstGeom prst="rect">
                                  <a:avLst/>
                                </a:prstGeom>
                              </pic:spPr>
                            </pic:pic>
                            <pic:pic xmlns:pic="http://schemas.openxmlformats.org/drawingml/2006/picture">
                              <pic:nvPicPr>
                                <pic:cNvPr id="208" name="Grafik 208"/>
                                <pic:cNvPicPr>
                                  <a:picLocks noChangeAspect="1"/>
                                </pic:cNvPicPr>
                              </pic:nvPicPr>
                              <pic:blipFill>
                                <a:blip r:embed="rId223" cstate="print">
                                  <a:extLst>
                                    <a:ext uri="{28A0092B-C50C-407E-A947-70E740481C1C}">
                                      <a14:useLocalDpi xmlns:a14="http://schemas.microsoft.com/office/drawing/2010/main" val="0"/>
                                    </a:ext>
                                  </a:extLst>
                                </a:blip>
                                <a:stretch>
                                  <a:fillRect/>
                                </a:stretch>
                              </pic:blipFill>
                              <pic:spPr>
                                <a:xfrm>
                                  <a:off x="1358900" y="158750"/>
                                  <a:ext cx="1377950" cy="1036955"/>
                                </a:xfrm>
                                <a:prstGeom prst="rect">
                                  <a:avLst/>
                                </a:prstGeom>
                              </pic:spPr>
                            </pic:pic>
                          </wpg:wgp>
                        </a:graphicData>
                      </a:graphic>
                      <wp14:sizeRelH relativeFrom="margin">
                        <wp14:pctWidth>0</wp14:pctWidth>
                      </wp14:sizeRelH>
                      <wp14:sizeRelV relativeFrom="margin">
                        <wp14:pctHeight>0</wp14:pctHeight>
                      </wp14:sizeRelV>
                    </wp:anchor>
                  </w:drawing>
                </mc:Choice>
                <mc:Fallback>
                  <w:pict>
                    <v:group w14:anchorId="775247EF" id="Gruppieren 209" o:spid="_x0000_s1026" style="position:absolute;margin-left:9.5pt;margin-top:5.6pt;width:164.5pt;height:82pt;z-index:252190720;mso-position-horizontal-relative:margin;mso-width-relative:margin;mso-height-relative:margin" coordsize="27368,1252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0tdxA6QIAAPwIAAAOAAAAZHJzL2Uyb0RvYy54bWzsVslu2zAQvRfoPxC6&#10;O6JkK1oQO0jtxCgQtEaXD6BpSiIikQRJL0HRf8+Qkp3EDtog6CVAD6a5zXDmzXukLi53bYM2TBsu&#10;xTiIznCAmKByxUU1Dn7+uBlkATKWiBVppGDj4J6Z4HLy8cPFVhUslrVsVkwjcCJMsVXjoLZWFWFo&#10;aM1aYs6kYgIWS6lbYmGoq3ClyRa8t00YY3webqVeKS0pMwZmZ91iMPH+y5JR+7UsDbOoGQcQm/Wt&#10;9u3SteHkghSVJqrmtA+DvCGKlnABhx5czYglaK35iauWUy2NLO0ZlW0oy5JT5nOAbCJ8lM1cy7Xy&#10;uVTFtlIHmADaI5ze7JZ+2Sw04qtxEOM8QIK0UKS5XivFmWYCuVnAaKuqArbOtfquFrqfqLqRS3tX&#10;6tb9Q0Jo59G9P6DLdhZRmIxxlkcJFIHCWoRH0Qj3+NMainRiR+vrvWU6PM8OlnESZ0niogr3B4cu&#10;vkM4itMCfj1c0DuB6++0Aiu71izonbSv8tESfbdWA6isIpYvecPtvWcp1NAFJTYLThe6GzxFPn1E&#10;npT8DlBPXX7Oxm3rjIhL6lbSO4OEnNZEVOzKKGA4oOnReL49dMNnJy4brm5407hCuX6fG6jhiE0v&#10;wNMxdSbpumXCdtLTrIE0pTA1VyZAumDtkgGT9OdVBFUG2Vsgk9JcWK8NIMKtse50Rwmvjl9xdoVx&#10;Hn8aTBM8HYxwej24ykfpIMXX6QiPsmgaTX8762hUrA2D9EkzU7wPHWZPgn9RCv2l0YnMixVtiL8S&#10;OhpBQJ5O+xCBWQ4hF6uxmllau24J4H0DwDubw4JH+hFch7sBlTiL1+giiuMk+RO7ofDa2DmTLXId&#10;ABhi8IiSDQDaRbPfAmk8BuC7MOyoBJ13pAl4OPa3Ua+J7H1rIv6viZc0EQ2TLIeXALlXIclSUAIw&#10;ursj3LMRDdM0P8gDD8/zo8v/X8jDPyDwxPpLoP8ccG/40zH0n360TB4AAAD//wMAUEsDBBQABgAI&#10;AAAAIQAubPAAxQAAAKUBAAAZAAAAZHJzL19yZWxzL2Uyb0RvYy54bWwucmVsc7yQwYrCMBCG7wv7&#10;DmHu27Q9LLKY9iKCV3EfYEimabCZhCSKvr2BZUFB8OZxZvi//2PW48Uv4kwpu8AKuqYFQayDcWwV&#10;/B62XysQuSAbXAKTgitlGIfPj/WeFiw1lGcXs6gUzgrmUuKPlFnP5DE3IRLXyxSSx1LHZGVEfURL&#10;sm/bb5nuGTA8MMXOKEg704M4XGNtfs0O0+Q0bYI+eeLypEI6X7srEJOlosCTcfi37JvIFuRzh+49&#10;Dt2/g3x47nADAAD//wMAUEsDBBQABgAIAAAAIQAbxlqw3QAAAAkBAAAPAAAAZHJzL2Rvd25yZXYu&#10;eG1sTE9NS8NAEL0L/odlBG92k9RqjdmUUtRTEWwF8TZNpklodjZkt0n67x1PehreB2/ey1aTbdVA&#10;vW8cG4hnESjiwpUNVwY+9693S1A+IJfYOiYDF/Kwyq+vMkxLN/IHDbtQKQlhn6KBOoQu1doXNVn0&#10;M9cRi3Z0vcUgsK902eMo4bbVSRQ9aIsNy4caO9rUVJx2Z2vgbcRxPY9fhu3puLl87xfvX9uYjLm9&#10;mdbPoAJN4c8Mv/WlOuTS6eDOXHrVCn6SKUFunIASfX6/FOIgxOMiAZ1n+v+C/AcAAP//AwBQSwME&#10;CgAAAAAAAAAhAImJEWD7JgAA+yYAABQAAABkcnMvbWVkaWEvaW1hZ2UxLnBuZ4lQTkcNChoKAAAA&#10;DUlIRFIAAADhAAAA+wgCAAABZJtURgAAAAFzUkdCAK7OHOkAAAAEZ0FNQQAAsY8L/GEFAAAACXBI&#10;WXMAACHVAAAh1QEEnLSdAAAmkElEQVR4Xu2dB1xUV77Hj2lv8/Levt3lJZvdl91Nc1NM3cRk1cRC&#10;rLFFY0tMokmM3UQTS2KMIQiCBcWOHRFRiiJSRCwgIiiIiIjC0Ibe6/Ry73nnzD0OwzAwhTszFzjf&#10;zz/k3HPvHI4/fnPKLecCaB/MlOs/YGZR4M9FtUqybTFmyi1PiCIpKzGvQ1lqKklZg/PKTU0tIylr&#10;6Inl2ktfvstVqeDAgfC11/BPxKnsZvTT/+O9VRIt3u6UzspVq+GYMXDUKPwTgcqdMDz2yNT9up1m&#10;6En6clhcLhi6GZUG+g7GZVpSroX+BeumgNJS8GusZeU+8IAbSUGo0cCQEJx45RWYnQ1ZFkokuh3t&#10;IOVKpeSnUtfScpsc7ev72WckgcrtCFt0YLXyyhZ5Yb3qTFYjyWqHcblnz5JE52hZVsO0zH4liGy3&#10;o7Vc9C346SeS7jqk3L178c8zZ3QbfEDKravDf4SJE7ktHjDWl2tiuo5xuR3h6upPUpbh7HL9XV1J&#10;yjKcV27kvHmGQXLNYWl9rcXScmOXLSMpy3B2fa3CTKGJhy+xGhnZsBgzhWYlZGdG3SMbFuOMf75t&#10;0EL5x+GFol6Hi6tXoaK+kstMSirmEp3QWaFoVMvF9etoS43+S/eP0e0xQ+/7Q4HL20BODNiyFxUI&#10;+CrUY9TXoPAq+DHUgkIXLgwjKR0ffQSrq/FIp7wcb6K/4a5duh1twYWioat+MMv9ZBic6JwtW0ii&#10;Pbb88999xveZZ30/GLCDbLejTaGFhSTROZG7I1KOxSYUGozN20IKRTKtWcMleaC1pvwXmpSEC5XL&#10;ua2uggtFEx+OyZPxNLnrtPlD8QUt1AxCGaj2kkITVk0+v9J73/IjqPEImP0rybUbXRWg9OSvGlXz&#10;zeDVHZ9+4I0u1TXNzw/FhR9/RD9LU1JIrt3gwVi2nWS2gV5WV9tOWttAr6trd/JAd6orSdgbHupq&#10;hFql5K6IvPXC3n1Ljx6auOO557bh7S5jD11ZqQpPT6oqZMoWWUtVC5fbdeh3y3ZQfdoGC25UosRT&#10;3L6uwmv7iuu3JQ5UJoDbwTjtFgKCS3WVdkBd0ZxcD5pl37hB0hymrnZU6IKrn2Ho/usK8+YFP/ig&#10;W15e/f2oyWulhDvGxwdf3ho8mJwR8PODVVVw1iwyURSLVeRwTIFBUTjy8+vxQTq6WleEUPrYwkKY&#10;n28yWklNFZOjzcAuDChCP5d4JCWKZfP7BZJsizFd1zVrYHg4uYDGC2UpKQ8+5P7Y25sfeMh9wDcJ&#10;rz3jeTa/w3MqHWFcVwBgfT2uK4/X+Piita5RUbCmBte1qAjX9fhxki8cWuva2Ag9PUma0/XHH2Gf&#10;PiRHCJj5blmLtZcorcK4rqdP4+BQKNps3r3bZtMkDq1rF+lOdbX2sq9V9L66pmzZ0j7IPv7gWVe7&#10;QutqB7pSUfnZ5StuJZxWslBbfx1flLQntleUbciI+XaZTKOOOZYRPms5ybUbXfzTMzvWnrvovjXp&#10;Yh7JsBtdqCirSvHdrmZYVlapsf+ZbNsrWnz1apqf32V3d+50Nsm1G13808M6kYik7AytKN/0moqK&#10;RHUkZWdoRfmGVpRvul7RbvOtpxVtSy+qKEnYGxsrqr/h8s03W9McM4f6khSCVa31z0lKIifUu0JX&#10;FW0Hc2bNAfQ/bUXubXHDlvPlT/xta98Z57h9XcHGiurvNh09ujXNEXm/ohqGXX2yKDCzg2dzrIR/&#10;j8oa8PVIVqNmWbZeqpYoLbiT0gK6XlHaPLWFVtQWvHX1aRMthVxC919XsEdFX3gB/zySCsqugJd/&#10;D/Jq+Kkoj8M8XFHlGcBCsMwHbLsMxOfAls9xpdE+QVX0KqqPph6Ii0HQNTB7PfCeDI4vBUqN/Ssa&#10;EEASHEeOkARHaSlJGKC0yzVzjUbbp4/bqlWmL1d6ecHmZtx1cVy4gB8jffttsllZCWNi4LRpUGv+&#10;gWNMlyqqVmseeMBtwYJQg8vxrTQ14VNnSiVcvBiLx8mp0cD33oMyGdy6FW+yLMzLKyUfwOjLIYEP&#10;0kEqij6gf4yAw3AT/TL9ptG965Z4lGG4B1AIaPPTT0nacqxWtG9fkuAQ7uTOtope3h829JPoxMAz&#10;A76ObCq4+8y7B6w9o2qmollZRvdHcMGQeyTy8y9cSCOHmkN0LgFVrvrKpW1fbIfSygqpdaOqzio6&#10;ahT2Li+opc0bzxSrpS27w4p2zdnONpdXyvioKAD4cWW+aom+q32A28MPu//lUfyzKS/r4b9vt7Zw&#10;44qihgPRySNKRh51GG1qVFtLqijoiqK/xfjxJN1JRfWzTQdDaoRq+c47MDHRvKLOok2NPvyQrOeA&#10;KmpD52FXWhX9/PPWrzmqKOqUFy3Cd/UY4WSPoiq2H8WMHQu3bydpPYL41ltCt6mos2hT0YgIfK9T&#10;dDTZ5G59unSpzabhUNCRdE9FhQytKN/QivJNVysqqaoyfIDWMDQKBTmID/hR1Oj2PBRkB39Qj/IN&#10;nxWtysqydpkfy6F/er5xVkVZZX1lo1jcKC6TtbRImmRkbsFqJDV1/FyYch5O0lRbFbV4oUaLlWQU&#10;dcGjvy+uVUJWW+S/LPJoOndI98U5mqpyI3eN+JXRqu/4rgyJKlA1ZoV77VdL8o9uO8Hop8PdFudo&#10;KhfFBS/aXnX7dtqmDVdu1SKz1iXs3/jcolrJ/eVeujPO0VQtlysaG00G2kUO6rY4q49qpU4kctgC&#10;FY6Baso/VFP+oZryj/M1rRIVFKXeJBs9AudrKhLVOWwhAsdANeUfqin/UE35Rwiaihy2aJJjoJry&#10;D9WUf6im/CMETcWpqVlko0cgBE2hOZsydQXikkZTq2ez2vzLuceO3dZFVkG9vdersAiHasqy+P5v&#10;S6J12XmmMdw3av9SP25ZSgSrkFxNKLp5PufilTKpWnFk6n6+ngHjC+f71ALUkWsO6DXVVuSOHXpG&#10;zbDp/jGrTxZRTU1gwXffWNMJw2M1VNNOEIkkqakdvq6sOyIETelYim+opvwjVE1NPNjacQyHMBPC&#10;u9wn0baT6d6aMvh51/sLMP8X90mUcjIiUW1qqoknS51Nq6bqHPDRaqDRguAFwPccXst622WcLz4H&#10;3IKBz2fgRAlgWe5gDPmfExHq+dNWTZURYPUJwLCgLBJ8v7utpiGGPkWBIf9zIsI+Jx3PiVWQCLy9&#10;we54nXAaELYbb57NACk5oDYbeG8H5U2C0bS+XuLldenXX+Oam61+gsXPD7q6wkmTTDyTjqa2YWF4&#10;IfV//cv0hKKsDD+j1r8/9PXF79PlF2dqKperBg7cCYAbin/8Y4ObW3y7iHYzxQ8/7J04UVtUhAvR&#10;arEuY8bgRzgRLItXzn/vPXj5Mt5E4kZH44cmKyrwJqKmBj+Q5u1NpCwpgX/5S83KlQdI0W1Y364+&#10;xuHhofs1bXGyT8vLG377Le6nn2IqK7s6lXJzg598Al99FUZGGpyC0YF0DwjAUs6di9VU6l51bT+M&#10;NUW//uef24QRhruMlmYPDm6zFzmCo/NH/XhsTzu/JVCjgU1NJG1XHOFTh2kqELqkKWq8LLmr2WGa&#10;KhvrDhzPbVRqM4LPfr77Vsz5/CY1kxcVM9c7LcL7QGBqbYsoa9CU+BY7r7hru6Y5Obhn8PDALZRl&#10;ofbugAp9D8IHrLzB75eQm+X4ATJGo/D7PuTs3cKf3t6aKJZBaeX8foHWLmRhLVZoeuwYHrhcv44X&#10;6XjrLfzuCKOuwOlomqpXjdq3MShXrmU08sZf5vgv3ZApUaNaai7t8PeJKavJuPHWjMsS3bMZ9sMK&#10;TdeswU/xv/yyiSfjOwd9sFfRmaZooPfVV/h1xmLdO3U4TW14ZYyzHvF3Fh1qikYeaDS3bRu8eJEM&#10;j6mmFmJCUzREDQqCH3+M32WEunU002jRvZHOZk17G8aaIhELC/F6aYi7d7GIKLg1UDhN+/XDLyGj&#10;dIIJnyJZZTI8kwsPJzkcnKYoc8cOOGwYdvH588TCncP7SQqBY8Knhw/D5cvJ2leGZGbiNqFMNzwv&#10;L4ePPdZq4c6h7akVIJMuXAhffBE3CJ3EI49wCUU/0wzs12+XyRg37hj5Td2KLmlqIVeukIS12PXF&#10;YvbDEZraTA/UtKamTRiCxluGu1B/ZYhU2mYvOtg2qE/5h2rKPz6uU0mqWyFoTe36kkb7QTXlH6op&#10;/zhfU0ajkVRWmowDgwYZ5eiDFdr5cAME7dNuCtWUf4So6dGRI9tHwYULZLfgoT7lH6op/1BN+Ydq&#10;yj9UU55xiqAso5LqVj4Vt1TXS8vKVPg+EXzRRtVY09yk6NarSjpFUKY+5ZCH6+dxK1cmHzkVM+qN&#10;1NRyJCKrkV75ZnZweL5w50YW4AxBWW1RkNe+oBydE5mGS1vCNp/TMqyqPtv/m3XVPL020lk4QVCW&#10;Ud9c82Og94aY7zYWFtVrZaXHZq+tlGnqLu+J9L9KDuq2OENQjfzS11+fTqpiJPdOfLtWy2qyN664&#10;nF5xw2NmTiF52rn74pQ2lMBqakIXzGuGrFwUEbx0894v97dwvVN3xikOlSW7u8XH3ahKj4/e5I9b&#10;UlaauGRW4o3qbt2/czilU2IVNfk3t29L8QutqSe3tTSK7jQr6KLRNsEiQdutFa0PclC3xQmCalSq&#10;ND8/fXg+9pjhJjmo2+LMToljg4sLSfUIqKA8QwXlGSooz1BBeYYKyjNUUJ6hgvKM8wX93uUlkuoR&#10;OF9QF5cNJNUjoILyDBWUZ6igPEMF5RkqKM9QQXmGCsozVFCeEYKgj5NUj0AIgtK5PK9QQXmGCsoz&#10;VFCeoYLyDBWUZ6igPOPiMoikegRCEJQkegbdQFC1rOX83XrTd+IyLedDuHe43Y5JqtAwzr/B1KGC&#10;BgbCgQON46GHjHPGjCHHY1j1+W1BL65KNb0GjyZ/3tSw+MvipKTijJwGxpIVke2MQwXVatu8+a6j&#10;UBm8UrAg8causKsDf0vTC1opKs3MLb8QnZtfJWc1+T8silPaeZFmq3D+V75zNBptrejOIPdWQSPW&#10;B4xcmnT3asonEyMVivzRT3k9++y2517Y6R1XKYQb9IUuKKLOWNAT2xPqtcqK1VOC5fK8Xu3QkBDc&#10;PhrFsGHGOdOnk+M52gkaevB6ExW0Q8z28lRQ6zArqFatKm9Q6jWTNkpbFKg/19RXSRhGXVcrZwXQ&#10;uesRgqBxJNUjEIKgdC7PK1RQnqGC8gwVlGeooDwjVEGRMpZHpi7Ix5xM9xZUCwpuAZma2yQfczLd&#10;W9BS8NFA0KjiNvdzH3MywhdU3gg+GQReeBlcKwSwHnw1DJTKAGwBC0bh+K/fgTn7uCMncB9zMi4u&#10;3iQlLIiaUA6+dgXRIqCWgfcmgcZaMPIfoEgKYBOY8AooFYGJA0CDUliCCvPuu/uC1oE3PwGNKMGA&#10;74aBtLw2gpblGX7lqaCd0SroayNACfKgBswaDG6LqaA24kEE1YANn4OdUaAoD3wwH6g0YMELIOY6&#10;SA4Hr74EyprBN/3BnQoqqKVgpVRyELgdeG8ExXV4s7kIbPUG+0JA3AHQogZXQ8Cecz1CUJEI7ttH&#10;0u1RKuHOnSTdHq0Wrl9P3oDYKRX3YzonbqfhbEEZhk1MzHvsMc/k5HyUJrmWUVCA35fu6orfrdn+&#10;NS9yOfziC/jvf+M3P7d/Pxc6Hn1q/Hh8uaW8nGTyhTMFzcur/P3v3QFw+8Mf3DMzi0muBTQ3ww8+&#10;gBcu4Le6TZ8ODx7ErzfjQImGBjhjBly6FEs5dy5cvRq7VQ9Sk3s3OyokNha+/75Fr4+zHGcKeuJE&#10;CvfmehTjxx82ei+8LraS18i3Zfr02wcOkEKKi+GECfDq/UUIkYiLF+Mc7t1FnLjr1uH3ciKQ3DEx&#10;eC/3jkMkrqencvbsNFKuMUaVMRFisfFCU84U9NYt8Z/+tA6p+cc/rouKup2XV98uivJM02L4xsHb&#10;t/Fb3ZKTsWE9PeGUKa1vU0cK1tTAyZPh6dNYvqws+PbbuPHVI5MxeXlNpFRjjCpjIuRy4zcfOrcN&#10;ZWJislAbevZsFkqTXJtIT4ejR8NVq+D8+SbeTV9djd8e6eYG33kH/RVJpp0wFhT9kaXS1uC+KXrQ&#10;F8pwrxGGuwy7gs7fX8nXsOn6dfxSR9QymqS0FD7/PMzIIJv2w1hQ9MVBPaM+7t4l+RyGu1AYYbjL&#10;A42L72OYbg+P41DUYnYE+u7X1pK0XXHEV95hggoBKijP9ChB5Q3li97f8+wr+3bHlcuqyxbO2PP8&#10;q7t9osSMWh7wa8Azz/i+u/BctdS+q5R2SVDUMKEwi6MEZSuy7t0olKiaihc9tTE4PDMpp1HTUjtt&#10;1KHwlHtjVie1qJUXdgQdu9H25Zp8Y7ugaHp38SLMzYX5+RZGQb4pXFx+JCXyBKusXvvipuQSOUoz&#10;spZvRgUEnUv9aGc2+tMXn7/odayEO8xO2CioSgV//BEPob29LY+N3qbYtm0bKZQXGG12TPyMb6/r&#10;1sdmilOSv9uYei/xyvgtd4QrKBqcbtqEZ3jIpIKCZZiy29mrPS9UK7RIzYo791bMCM+tUVXfuTVx&#10;exbKKoyJ2xBcSo62D1YIOnUqnDULJ/z94Zw5JiYkzoatTEuZ/U1kdpUCp6+nfDztVE6dChlTXlk8&#10;cmZMtUwS+tuhoJv2XebZCkEfeQQ+/jhMSIB/+xusrCSZQkIR8t3mPg/89vDD7g//h/tr//To00eX&#10;fthzQ3zlwe/9UPqZz2Lq5ILp5ZGgDz0Ex42D9+6RHAuJjiaJ3oAZQbVafLqQGxshQf/7v2Fenm6H&#10;NXQ+bOphdCbo0qW40fTyahUUfeVtgAqKQSKi5hIAuGABFdQKTAuKFExNhS+9BE+dgjk5JJMKagkm&#10;BEVqVlXhiy3nz5McDpsF9fUlid6ACUHLy/F1gqAg3CMplbgX6uJXvldhLKhCASdNwq0nYuJE3IZ+&#10;+WWroC4uba4gUtpjLKhajU/aI2+i+SX6qiJBFy4ku5CgaBy6YwcU8BvKnY/pTglJdvw4fPNNWFbW&#10;akkk6KOPwiFDYEQEVpxiEhOCIrG2b8czIu7itR6uDS0txVcQY2KwhSdPJrs6p1epbywo8ubFi/D1&#10;17FwRug7JbSrf384eDD86191O8zRq4dNaKI5YgS+c6g9qBE4eRInUB81ciRuXqmg7TEWFImlUpFu&#10;vSOKi8mdVi++iO/aMAudKVkEahwyM/F3v18/M/HEE1zitX6m2dVR3LjB971x9sd2QS3HNoemp1ck&#10;Jpq/gVNoOEJQky2yWaigPEMF5ZmeJmhhIb6nUh9o05BLl9rsNcJwV/u9FtLTBJXJ8K2q+jC8PRFR&#10;X99mrxGGu9rvtRD6lecZKijPUEF5hgrKM+L0TFHiNbLRfRCuoBXp6eLERLLRfaCC8gwVlGeooDxD&#10;BeUZKijPUEF5xvmCSiorTUZ+XNy906eNMkkYXY8VEs4XNHLePGsjasEC8mHhIdyvfDdFKILW5+en&#10;bNliNqTV1eQDQoU6lGeooDwjOEGby8uPjhzZPshuwUMdyjNUUJ4RrqCxy5ahyImMJNvdBOpQnqGC&#10;8gwVlGeooDxDBeUZKihF6PQej7IQamRFSTmH1oZ+MiN0Bo6wGd/G+RxJvRh7ZdGSC6dSi8uljO44&#10;3eEayNSIQ7YmbPOLichRQUifzXIWvcejDGQby6O3xK6e77Pjhqr1zb9KdaMox2f6wY89Y0/cqlcy&#10;ulfYMhppRVOKX8jEpSd+Cr9d2ekSkxQ702s8itpFRf49X/dTM1eGXqrUGq6kzSiUlVeSls32X779&#10;elqlXMNARiXLP5cy/4vAtUevZdSqDY6lOJ7e4lFWq9KWX0n+bsnuVyb7L19weNgHh4fMDJq/KSE6&#10;rahGxqhbGlL8o79adWrruZwqGaNsKA7+5egSn8sX8+qVtJN3Mr3GoyzDKJpaiotr8yoapWq0yaqr&#10;S8J+C1u0ePdvF5pRyymvrIn1CV/vG3Ygti7jaNDE1VHHrlU1oSNJCRRn0Ws8ymi0LVX193LKs8sa&#10;5VqW1TLK0nz/NaFLvj+8N02BpkSMGioLsrf4nh4/6+jcTw/vvZZb0GjfJfMoltGL+npNU15hxP7Y&#10;hfMODx8T+OH4wKlLQn/am3zxVlkDsig+BE38FQWxWbu9fYf63iuTSPACrxTn02vmTDpYDjR354KD&#10;7NRBsmgPLyB6i0eVEkmCu/vWp5+2NhLXrydFUJxE72pHTVInEm1wcSlLTSXbFIFBPUo9KnSoR6lH&#10;hQ71KPWo0KEepR4VOtSj1KNCh3qUelToUI9Sjwod6lHqUaFDPQrzRdX/dFlxM7WIbFMEBvUoFInq&#10;XFw2pKaWkW2KwKAepR4VOtSj1KNCh3qUelToUI9Sjwod6lHqUaFDPUo9KnSoR6lHhQ71KPJoqYvL&#10;pNTUHLJNERjUo8ijIhcXl1R6LVSoUI9Sjwod6lHqUaFDPUo9KnSoR6lHhQ71KPWo0KEepR4VOtSj&#10;1KNCh3oUeRS6uEBqUcFCPUo9KnR6rEcZBtbXw9xc83HuHPzDH2BYmHG+UeTlQYmEFN4WhtEoq+/d&#10;Pe938uOdWWdzWyxdnJxVQY04ZM6RWQP3vPO+/wfDjwznYkTgPM+0WJFcpaUrTGJ6rEc1Gnj7Njx8&#10;mLcICoIlJaTwVlhJRcadi4divLac/mHy9jfWpJ7KbrbGo/lHpu7/YVFcYKZEqaGONA3t67sG01xR&#10;VJWVWl6cmxX+8/5B7mntPaqtyD3jddz1zX2LPMO+fHpd39+vf+n94K3RZQUSGUM9agHUo7ygrhPd&#10;iVxzoCOPRqwPHPzWsfl7cutUWkl13vnNYfPGhv4aUSyX5x2evGfmkEPTvr24zjPRy+uK14ar3oE5&#10;l3KbFaidJQX0dnryeLSqCqan8xaZmbCpiRTeDrMeDZ3wQezBa00ahtUqK9L9Y1ZPCV59sgh5lLaj&#10;ZumxHtVq4c2bcNcu8+HmBv/zP+HKlcb5RnHwIBSLSeHtsMCjw2MPXqcetQXa1/Ny7kndUJh73ufE&#10;x9szz4qM5/XaqoK4ndFzZiacyGjRebQqKzR+0/yoTTElckVR2MLjHr8kht+VUo92BPUoPT8qdKhH&#10;6bVQoUM9Sj0qdKhHqUeFDvUo9ajQoR6lHhU61KPUo1YhhbDagkC+6jyeb/eRDi+QoKN7O9Sj1uDd&#10;1mp8hBqoFUCiAlpGn/kU+W060HZvh3rUGnj1KDJlPYjdATauAlGloFml30U92hbqUWvo0KNaNagr&#10;BDevgvh4EJ8AkvNBg0y3SwUk1eBWMihtBAqtLkcDFPXg9jVQUARuR4OlI8B7/YD7GZBcAKStNp1A&#10;fqFuo7cjElW6uHyXmlpItimdYdqjyKCBy8GEL4DbfnA1GVy5DBZ8CCauAbF3AKwFt4PByH+AbZdB&#10;kVR3fBMQnwMT+oFfA0BSFFj+IRjyKvA6B9KKgYx61CR03TxrMOXROqCMAK++ClYFATEELMrRAHEA&#10;+HAgWH4U5Nd04NFXgFsIKMsDWz4HHw0EwaWgsdWgKKhHDaAetYYOPHoGvDEdbI4FDazOo1pQEQ++&#10;HQaW+YC0POrRLkM9ag2mPNoMlElg5Ntg0loQX4yn54wKXPUEw0YA91OgogncOQ3GPwXcIsC9Bnx8&#10;SyG4sgMM7QfWII+WgJ1fgqnvAn8RqFcYFks9agD1qE0cgHCF3lIMA7IvAZ9lYPpYMH48GDceDJoL&#10;dkSBUp0ppZUgzgtMGgxGDQcTJoDP5oNFP4EpL4N1YaBMDpJ3gdWu4OVx4ItdILeKFEg92ganeFQm&#10;gxUVsLwcqlQkx0JYFj9igD5bUgKbm0mm5aCPKxSwqAjW1EC5nGTaSvx9P+FgWaBRApkEtLTgkCqB&#10;Rn++kwWMBsilQMLtkgOFGiikQKUGDIvnW0o5aJEAqcLwFCn1qAEO9ihyWE4OXLYMPvssfOIJ6O0N&#10;s7LILrMghyFvBQTAd9/Fn331VfzZDp6oNoFWC+/ehatX41/917/CxYthfj7O5JUv75vMhvDUPcSl&#10;DwLa0RthWVapVCcn58+de/yppzz69HH7+9+9liwJzcgolsutbNksBjmsrg76+8OPPoJjx0I/P/w8&#10;9MCBOB0ainch+3YE+izy4p078JNPYL9+cOlSuGMH/OEH2Lcv9PTEj/+r1eTI9nBNb1UVjIiAI0bA&#10;oUPh8ePQxweOHw/few+Gh+Nd6BjB0ks9igx64cKdsWMPPvigGwAkHnrIbdKkQ6GhqRoNY0FoNdZQ&#10;U6O5fJl55x12yhS4Zw+2hUaDa4K63YMH4YQJcPp07FTU9RvZBdkLZSYkYEc+/zxctAhGR+NeHuWj&#10;zjoqCn71FRw2DO7cCQsLTVgNNZPI3MeOYUeiw9A3pLgY/2qUX1aG1w0YM4YdMoTNyGAaGkhVLcNI&#10;DRuDYcx/OXqpRxUKdWTkzVGj9iJf6j2K/Nq375YPPjg0ZUqIBXFgypT5U6xgxbRpiXFx2spKUgdD&#10;kL1Qu4h68G++gadP4xVWEMhwSiW8dg2uWgX//W84bRqMi8OjSUOQU5EFkVMnTYIDBuBCxGIyxkW7&#10;kJVDQuBnn+G288ABWFqq+4wByKm3bskXLy6dMuXclCk/k5qa57N2atgSn34alp1dQ6rSMb23r5dI&#10;FCdP3hg71u+JJ9ahvv7JJ9ehdHR0ZktLV6cStoHsWF0NV6yA77+PnYqsiWZUP/8M+/eHs2bBS5dg&#10;bS050giuK0fWR04dPRoOHw6PHsUHJyXBJUvgm29CDw/cWncyGBA4vdSjCGRThEymTEsr+eMfvS5e&#10;zFMoVFwmOcIZIKcib6HuGw00X34Zvv02HgAg76JKdV4vtBf14Kgfd3ODb72FA7XKyLLZ2bihdeq/&#10;qauY8SjqC8LC8De7o7hyhRxpksGDjY/Xx9q15BiT/Pab8fH6GDcO/yWMmDgR7t9P0tYitPOjyE/I&#10;VZmZeLE0lLBq3o0+i1xeUoLHrKgllslIfremh7SjqNVBPZpt0HP4Aod6lHpU6FCPCtWjrFarklXn&#10;FFwJzwoNyAwIyg6PE9+tkCk0Wq1SVpUnTozLCgjIPBqUFRYvvl0ikSq1UKtRtTTmpeWcOZmJdgWE&#10;3j2ZWFLSqFKoLTjBI2CoR4XpUW2T6E7S3iN/fuXIzwG5ybn1Bak3Qj2Oj/nLfp+TaYd/Ojrl0xML&#10;dt1OKWoS37sX4XPc9dOTv4QV5VRUZoSGTfjm9NrA3KyCsptR8VuX7Pv3DzeiRM2KHjxnsh9oEopG&#10;9GhCwHR8ccVypk/HZ6dto3v09dq6wktXPF/0+ND3bqxIoteMVUgbrl+eP2zf7BWX98bcPLRsx7jN&#10;t87lSTRoV23R3VOR44ZE7btU3aDiQ2Un4WiPoomnSoXPBqB5/YAB+NLc6NFwzBh+QzFmzLgxFjN0&#10;6PDnnns/Pd3iq+YOBknGaKQlOYmHIqe+dvTw9YbCZm75MpZltbLashuB4Z/Oj9x46lZS/NW1g7eO&#10;33onUSzDB0gri89fnN8v0OtYSYWUetQy1Gp8SgV1yiNHwjlzYGJiNz6x7CCQDeVNlRnp+zxPrvjl&#10;wqGbzRKySj6rVba0lBUc+zFo5ZKLJ+Krq+V1pdeveYz0neBLPWorTU34FObQofia3tmz5HIfpWNY&#10;Rq1ozM045n58yZLTm0/m36ySa1EuRG5T1d3NDHULm/uuv/uxghtiqQw3rLL63DuHvt85dtOtuDwJ&#10;+u4ztUXZIRGjXz+1PaqyVkk92pZffoGPPgoffBA++SQ8cwbf7HjwIL5hZ/hwfMdNeTnuvlBQOkbT&#10;XJCduv/Yy494vj74xJzVibsP3jx0OOOwf8ah4OR9a/wH9d347L+OTFqVeOBQBs4/fOtMUnlGXkVu&#10;zNm5M45+8cMFnz1Xt3hGLJ5/9OtducklMlV3VtsuHl2zBj7yCAQAPvYYnD0bDhmCB51oToOmR3ay&#10;plJJbiPqMbAMw2i1arXFoWG0+Dpu209p8H1F3b01sK9HUVP67LP4xoh796y7pmctXTn3RBE4NnoU&#10;tVtoQFlbizvutDQcDQ2tbaTeo3/6E75pXCol+faDerQHY6NHb93Cd5EhF3KBJumlpSY8+vjjeDzq&#10;AKhHezC2eBSN/G7exEbUe3ThQtjYSPYiqEcpPGKdR9VqKBLBTZugqyt+9iA3F9881h7qUQqPWORR&#10;1ImrVHj0uXw5HDQIzpyJB6BolIny0VQdGRftNZyzO96jaDTsgFEvxSmY8SjnwrIy/ATjhx/iJxj3&#10;7cO3hRcW4gcSUHrnTnxV8+BBfIwTPUrpwZj3aHMztiAy6I4d2J2oyUSZNTX4+S/kQi7mzcM57T36&#10;P/8DN27E9rXfmVFKj8e68SjymVaLh6Tr1+Mz819+iWf3qB2NjGyz6IXeow8+CJ97Do9ckcvbP5RI&#10;oViCdR6VyfDFzMGDsUFPn+6wddR71MUFBgbip2b794cvvIDfJUdHjRRrscijyIv19fg2JTQeHTEC&#10;ennh7ruTa49G41HuXNWmTfD11+H338P4ePw02dy5eDkXwzNWXeHECfxqZEqPxPx4FA1AkTvnzMFL&#10;uKBGMTfX/JVxHx/4z3/CZ57BT9BeuIBzUDlo+n/vHn4qFzWov/sddjCPHqXnnnow5j2KBprJybi/&#10;zs7u0n0baL6FGtE//xm7k4snnsCu7fLqbRjq0R6MdePRrqBU4skWF8juwcF4aa4BA/BNpXV1eCrW&#10;lXj+eejubphjLYwN4dzVInoPjvOoEWiMi+ZPly7hM6yoCexioMnZ8OH6TbWHx3oPK/Dx8LhsVSxc&#10;GNW//77ERDH5x1DsidM8yi/9++NBsMNIT69wdfWnHnUMPcSjDoZ61JFQj9oC9agjoR61BepRR2KL&#10;Rw8ehP/7v/ge+/bx9NPw0CFyWHsqKvDi1kYf0Qfa1QleXsbHG0Z+PjnMMVCPOhLajtoC9agjoR61&#10;BepRR0I9agvUo46EetQWbqWXTHTdkZzo2FFwb4V61BYq0tP9XV3FiYlkm2JPqEdtgXrUkVCP2gL1&#10;qCOhHrUF6lFHQj1qC9SjjoR61BaoRx0J9agtUI86EupRW6AedSTUo1BSXR29aJFVETJtms///d+J&#10;SZOM8s3EkiUapZL8VorFUI/il3Upm5sdE/QRKBugHqUIHepRY0QxMZuffJKvqMoS6mufug/UoxSh&#10;Qz1qHrVcXnzlioUhra4mH6PwBPWoeZQtLZlHj1oYDYWF5GMUnqAepQgd6lGrKUpI8HvjDX1c27aN&#10;7KDYB+pRitChHqUIHepRitChHqUIHepRirCB8P8B4U766ZxWnQ0AAAAASUVORK5CYIJQSwMECgAA&#10;AAAAAAAhAJm8Om58sgAAfLIAABQAAABkcnMvbWVkaWEvaW1hZ2UyLnBuZ4lQTkcNChoKAAAADUlI&#10;RFIAAAD9AAAAzwgCAAABxuJwmwAAAAFzUkdCAK7OHOkAAAAEZ0FNQQAAsY8L/GEFAAAACXBIWXMA&#10;ACHVAAAh1QEEnLSdAACyEUlEQVR4Xuy9B5wUx5U/3jlMnp0NM7OzeZec2bxLhk1kWHJGgYxyAgES&#10;AoEAiYyyZCs7n21ZiSQk+Wzd2Qr23Tmc00lWQGTYMLOLfP9vdfX29vZsGHbH/vk+n/+XR2/Vq1ev&#10;Xr16XV0dppv59c/+8/FnX3/q+TeffPHow/t3HTj0xIHDjxE69MT+R58+cPCpA4eeJHTwaZr4+Y8O&#10;Ynvk4NMHDz914KDOP3xIr0K3ew8+8eM3PnjymdeffvF15pkXjjJRYFnWkhBFkSb2TPLThCAINNEZ&#10;UNvcgKHOgMHhOI4mJk5MYDirWIewNNA50AbaUyTnqycDf/rMwTB2Vm+U2GGY0gaWBtoX0mAU+Xwe&#10;bEVeaAwLQ/MVyuwQ0T0wXGFxMc3yPJ+YmEg5kMzpJUUaVFkiWUnS/lishLLYXUShqLKe0sE9/y3P&#10;+Qbo1RtoA6MH1L+E07I1emBYBPMh5nK5aBZ8WsSxAiuIn37i+Pm/uUm2xQcASmLtAbTTRIpfd5ER&#10;uBRoC1Zdusy/9prCGmGGvzE2YPRDtbrICklmzlxST7znQ5U9D8245gZkuYsGAA7/ePaTT6VzYYZ5&#10;9Pk3vQlsQiLn9bEJSazXxyDrS2JdHsblZdwe1pvAeQhTSPDxTjfTO4eEKWA4rSMQiyDy2PPHpswS&#10;Z8ySZswRZ84Rp80m2xnzxVmLpNnzxQWLpIWLpQVL5QVLpbmLpPlLxXGTkvX6LX3qDJYxiKWOoug7&#10;V6wNPPFiTGNgxIw7yYfpgpEFHluJZxSRkwVkGVGlAm0AF8U4yEZ0JxUWSR/9Qv34A+VXH6offmD/&#10;+CP1Vx/aPvog89S/UoG2aLsfmPeRjqCq7Vlq8hgSrd6zTBWtBVEwYsZowGJN+3WNMaD1IWTMENTp&#10;4FBFBj8YDNIErWI0bEx2hiSp2NEYRJtjcIweGBxqQXQVAvAOv/YmG7nCN4UJhRvZcCODRHMD01TH&#10;N0XYSL1wNYIiMLmmejbS2O+11/W6Fo28yoQbOCLWwJK6UFgvRS4wzzz/li7RHjCD0QTP6x3PzMyk&#10;CWtEtNcBwnzmhTe1CIe3yCTDMwLHkKkdCaK+xUwyQWpJu82GBJlrON37HAMFSBMBlJCJyAz04OED&#10;owryy8pHjy7IHzM8v7Agv3zIyMqiYSPz88vzC0r0bUFpfkEZEoX5ZQUFZUWjxofcTodNUEVBlFiH&#10;TfS47S6Pbeqs2ziFS/N7MKdKCmuzCcyTL71m//3vBl03v+CmtaLC2PsOyiwZJdpsksORVzMdco4x&#10;o1S7R7LJfE5vTuJH33c3jpGFlftLKg7rVLm/oPIRmi6uOVA64XDxhCcKqw6Aiiv3kjAtrj4cX3L5&#10;EgYOHIiJXVIl9OCtJ19544mX3nj6uaNkaaavzh7bc/DIwUP6ao6s4LTE3sNPHjlAmGRZR5d7dMVn&#10;LOu0xFPPv/qt776HpWKk+SpTUnlQH41YIGAppI9tLGj++n+ZsprDei42PPetPC1sYgJpoLjiQPRO&#10;aOGYs3YuIdLE+JIQi226QmUsFUkDJVXX4iICovfW9UpjvZunu0bHIA0UVexHs8YMRWHspQbfSFAb&#10;talN+PKC+7FnEsx8Y+6j8qSBwvH7KCtmtPGMLHHNEW5QUftLDb0HaNbwHU0YPTASZgORNmZQLSGk&#10;9WXDTWzQr1gq0jE4RFkxo00PWkCar5iqNDZzTq/eBqD1YMJ+PRcrWutHATMiv/4OqaGJzcwiYk1/&#10;+1+m9Jp7EAu4CRPsOI5c/V8M8oSDbg+DZR2Wb75ErOywymM9Xg5busrD4o5ykHB7UVkfra4AMbaJ&#10;uKjq2elzpem1Uu1cce4CZcZcaeZcsXaBOGehOH+hgAXdkmUy0guWyPOXSKBOXWSFHkV67u8AbT+o&#10;vsY9WRGwsuMkgaULOkXEEo8XbHppW3SnB8rHH6j/8ZHy8Yf2jz+0gT78JZZ4yq8/0IvbgjRQfE3T&#10;9TWCNHDtk901gDRQUEWma2PxbOzrAPj0fAYJunDDVIFZDDLG8suymjf00Ip0DA5Q1t8DpIGE3v34&#10;ZrJk48NY0EWYCFnZYRGHNRqWZljokWVdpJHDYi2CdV8DzxEbjZUoBZZSkGGbLmsypC4XroNObUcb&#10;/3fcD2gDh7RDCezSnMiIWtZYM5r2XCTImq4l0yKgcVqyWBSw2qiQrKCNwfjHr18xsLxs4uhR47GI&#10;Kz2wN79qxoj8UYWFWM2VFBWWt6zsyLIOazokJoyf7nYmeJ1Ot8TaFGbOkkNOu5CckqDILJZumzYM&#10;cHsU1c4np3ivooHiioMZf/hv59hRqcuWqSLT9+5bBqxfIYt8cFK1IiuCXXIOL5ZkPmH0GNbr5R1e&#10;IS2kKmzrso6s7A7QRHHF/sLKvVjZ0WUdSOtB9aOWdVnPady4cYqiyopIGvjmS2+W9t0zZvThG9Z/&#10;a8XtP8iv2jG8+qH8mt2cnMKKyawc4OQAL4U4KcQrGaySxgpJkpwtSH5ODfC2IAuypyLB21I5Ncip&#10;fs6GLSlCglUTH141lFVQSpis6mfVJE5NoqW8XauupPB21A2gOprgxBAr+XklgBYJiakc0rKf44O1&#10;i5+ee/2jQys3F9XsH16zq2T8Y01X/5ecQWHpRYY9HjDPAwDPcEN7Z+HcWs9rMFY2PQWr7cfoQLvL&#10;Cjqz9By+RPlcs9p0VRg4DC222ft7CqMDxZV/x8lOVhUO53oMm5annLnkag4zm7Y5cMpFzwcpuums&#10;1g7EL4QsMyyQmhrQpyoAdvKSy6G88z4fucr8/g/+pCSHXtQNtIZQbEfk7vlJu8TaZscwgEn3xjV9&#10;Guu5uib+uuslgReJYOyNGB2Icc0SSweiZYzDtYH29LAuL/v+vyn1zdLpC1m98wSGs2MFrRd2hNYO&#10;XPPSXUe0KdGcpGSf5VzCMlO1BU5lmJHltjPnxcZG9nuv+rxknd1BT1pDKH6nBtFTZHJy4rV0oI0L&#10;cOy9frlyud4ZbpS+/V13ot+oSGWECE5sOg+h9oa7DSDQkQwtsoQQZeqZ9hBdSjkSzy2co1w8rzQ0&#10;MX/+c3JhgSLKEjkzi+8+EO1dt9tlGYFY9HQKgRWY7HTl395PIh04f27jb0/7zp+TCJ2V/vqpgO35&#10;88LFi8KXX4invxTPnZHOfiVdOCdfuKBcOOv84jPhwgXxwnkenPNnbX/9lD/zFSoq586KFy/IX34m&#10;f/E5qijgXLpgP/uV+P1XkxMSAz6fz+PxJCQkZGVl0bTX68U2KSkpLS3N7XajCBwUZWRkIIsE3aak&#10;pKAICSoPJuRpwu11k33giZdeJadmLA/SPaOtLbHR5gHKR1pbocK/WikIBciBSySoACkkVyTNpNpw&#10;ZOjimlI3x8RyIIMWCr1USxhZCkQIYC4y77WUY0QRsoBlH7BcKoKAIU8BATD1jCYQdYerpZR24Ans&#10;AzVxWwtF35UKVkwUGy4IdfX8lXpspSv10uV6sa6Bv3JFrG8ACfUNhHmlHmnpSl3i5fN6zS7ROgLt&#10;rYW61wGLOwEVIwBN5FRHiz/N6aRxcq0bIYagQ4jqRVp8thmiaFhHIL4diEZH93g6wjW0q4fQi0eL&#10;J17btV4D0Y1Z4hXApKGnWhA9SmZccwcwAmXV3exANKKNw3Snp1rQ+QnNtY/AS28U4kDmkhinyDhl&#10;xmNjvQ7Ga0eCcauEvA5wuAQn41R0jktLuDTy2Ik8sqTUptUiFXWmS3Em6ReaYwV2Ado0jIF+JDyw&#10;CmnSKOu2sQkO2qhs85LrEodeeb1w6n51yWJl8SJ12RJ16RLbsqXqkkW2JYvV5UuVpYuUZYvlxQtB&#10;CkohtnSJsmghEqomr0BSk1eXQn6Jch3Si9UlRMa2bIl9+dKUGbMtg9LJCJA7HTyDdqWF8+XF86BW&#10;WbgATZCGFi0k7aJR0FJYsohZPpN0IL47cbRxOI7qqRZ0rrkb+8Ab5dVPHj05dvfufmnp/fyBtKKy&#10;fpl9g/5QeiAtKzU7N3v7zuT0PmW1C4fUTPZnZASy84KhrFBGTjA9J5Vss/1pmaHMHH9aFtJIBNKz&#10;SMWMHH8oM5iRnZ6eE0rNSs1KS8/Nqph0U3pGnzHjajKyemVk9yKSGqWnZ1XO3pdfUJLsz+jVZ0j5&#10;iKpQWp/UjLRJix5Iy0zzp+e8dnxI6cheaRm5QWhOyw6EMmtnLZw2Y652VeL5N0dOeganTaqE81dG&#10;VhhZJE9ZkITCbbnn7jXr13z3h29K2t15n2zrO7DvtGnTbXYBMjhobtmy9Xvf/xa5g6hl1669eey4&#10;MZLEU05FxTiH0/7Rx79MSfFJCjN9xto0B5/kFXJS5KDTnmMXg045y2kX7I7Kmft9niRJduT17p+Z&#10;kZfgTeFEYdqCB3nZZXfwkkNQQXZFsas2GyHFLrts/mZ04NnnXx8z46mCCfsLyh8cOnFv/oit/cY9&#10;MKjyob6V24eNu7941CN9K/YVlWwbNmJ7weidg8fv6j/6ruHlDw4ed9+wygeHjL5/0LgtQ0q39Bl9&#10;/4Bx24eM2jZs7F35Y7YPrNwxbMzOYWP35Ix7cOj47UMqdg4bt6Owavfwqn2lVYfao/2g4mors7j6&#10;gEaHQMG8QcOG5YdC6VjyuVyewsLiMeVjyaW5w988WVS5v6D60D85jay4blhB1bD8yoFDxwwtqBwy&#10;fMTAwaUkhJ7c8/0nnv7Jk6/86MlnTmBd9OSLR5/E9pnv6fdfjbuwLfdTQc+8+C1yO7bl+bpWMm7B&#10;avTovmcPHXzikYNPHzqAWuQBPP0ZPLMwIZI9cvixH/7gDa0J0+3bluzDR47sf+o7T37ztWe+efxf&#10;XiN3c0GHX36LGdv/G6PztlVO2ltTe7howsP5E3cNrdqZPXgZJwc4yU8u6MkBVkhleWTTeCXAiil9&#10;B4wj1wzllJbLg6ms7Ge1BKekkMuA5AJjgFVCdjlJtKdwNnACHErt4JOLiiwp9fMkG+BIIpW3+6+/&#10;6QHtumKqdlExreW6YpDYICQOKF29dO2Ljzx7as7a5/NriJGFk/YyRRMf86f306ekFkQvXaJnxq5n&#10;Oo7HiXDfZJu2ROsM0aqi17N2u11PtQATIFNY82hKlPXRlTs/7LcPciKDRTxOcnRGR4i2PnopFe3Q&#10;QJpmvSc5W2e0ILpyNCdGnL8ghDLoMyAxH5Xaay7afT5/iFjvTtSfcPl74L/+kFzXKBw/GVDtXcSP&#10;GZ0vUSk8iUFivdefqzNagKGkoGnKNACOxRPIWtqjWWwFhi8pcJ2rkxvCTO00eBQVRZ6cJLZRa2Rp&#10;RYv+aBsAb3LMvo8euHY1RgM9ZREIsvDoY0mRiHTmotvtxU5l1WZBLMq9SanEel/A6vvosItlKDsG&#10;NUX0pzJ/+UK62iC99IqPPI7b8qhstK3RzUWblBzMINYHMwfojBZET0+WSwaxw2wZmYR4btJItT7s&#10;bmx2zlnkBQN8jpwKt0H0tfhokzJy+hDrMd9bem+ZMaELkWPIIAFPmKsoSusjIwAVQAK1aLfbWMMK&#10;Drv41Df8TQ3K2SuOPn2wzwhOp9OsENXNsQrllhkTAqnpecR6V0K6zmuBWVEP0UnIeX3Kb3+X1Nys&#10;/tcnXMBPHsi7ponVm6jF/d91xtTQkUEcxmFAb+XCxYSmZubRx9yuBEiSUYruc7RDPdT6hKgZM5bK&#10;8QMJ++U3SJfrhPpmadMGL8430JzFgmiTEpL1OSfPbBypqYlSJs0alWnWshtYrvIBkAEHoBXN8gDS&#10;RlhrdvKqKIs2nPTY6hq5y2F1/mKHpLSxgcobSpBNSkkn1iel9qYsA9HrHMP6a4XWXpuORcOwCcD+&#10;//LLvkthtqHBNneOjyd7P5rmZJz7tUVKaiaxPpQ1UGe0IJY15rXgGqxHjmN4X5LzJ28lNzbZLter&#10;1dUyRs6mOvXyFqRn9yLWp6T11RktiJ5uu+17reI1WU8g4YSaYZIS5HdO2cPN7JXL4ux5ithycKN/&#10;ktN7E+vdSVk0byDa09EN/F1B1kfkQi65bJvgZU++ndLYpFxqcC2/wU6fjAEW3TBJtx7GGfaZ0xQW&#10;DtJ0p9Tz7fXNwkE2WsYMo5QmLMI4RfD5mFdfd0XC/JUwt+thxZ3EeVO0VVr0+j46TqLb7tyaHsJi&#10;AFoSwGEZl1s+dNDZ3MCH69ljPy8g1icGe+lSLYheEkXbGuOeoFXsop/RyqNDt3WhxWJSEZctVf77&#10;i2HM8An7+/bL9dGf3SQyicms28sGAnYtwYDAJ9sE3pPAgFweJgEcN3mY0+MlHPL0po/HFlVQ5PVB&#10;FecCM4FNTMKRyDr5xoLoacNmMz3cSDrLBjMymPWLEj//vOir08K5M9K5s/K5s9KF8/Kn/8OdJ/cP&#10;ZbI9J3/6CXfpgufsafnCOQXMs2fEv/xJOn9OuXCeCIPz5z8I575yXLjAnzsnXDinnjktf/GZeO6M&#10;eP6c5PN4E3ze7Oxsev/Q5XJ5PB6/35+RkUHvGYKTkJDQv39/KkBvJwaDwZSUFCTobUYgPT0dwpCh&#10;nMzMzDTMmMWV+6ct7j1ttjitVpxeK87QfpE0dQZfO1eaPU+ePleaMZc80kp+oLRIql0ozlksz1kg&#10;LlosLVwkLVwmz1ssLV0uz10kkt8rLSE/XJq/mDzeOm+xiDRKWQYr22uOnOgFeTTHH8pkSqsOkFMs&#10;7cYo0aHNzgK52USI3vnEupycDKFII4iBK6JRjZCmCaqUpg2iq65rRSzTRkKydl4bPd/Hgmh17SIW&#10;sWiZWGrpZ4ZuX4ZZGmnLLh89u5vHEaWWkxWAOg9MmrCMe7tN0ATVgy1NUFiyAOR9mO9Lqx5NCXS9&#10;Suv20ZfjFRbnsPTRaFngRF5w2lhFZECUo0i8InKqxJKL8TRA24ny6GeEAmnZTHHVo6H0/jqjBdEn&#10;kdFHgBjBNkT4ujpeu+FM7khrt6PF+nqBbDVC0eU6cjua3J2+yLHE7ugZM3rhmJatnRkGYrgSGO2M&#10;GGF771367LjtVx/SHwbaPtKeINceJSe/EPz4Q/XDX9g//AB85Vfvk8miPWdFc1IztTVmLKu06Lik&#10;2a5BBTEzkRSqQQ+5ga4/zdHC5AUYR6YoTHcQjzYgmpNAr0Z5o9Y512BcV4hFFWQsYoazDERz9DPD&#10;aN/H0mSMiEVVtEwstTx0xoxeY8bx7CSWHSba1uha0TLkmgJmzKzcoTqjBdE7eLfnnFi6HW1Z9PwY&#10;bVJGbl9ifWp6f8s+gcrQSBtGAlMQnGH4A/w2Kz5thjVbgDRGD1uA1oq+EmYeXohhrYatntcEzP5C&#10;i9EaQlnajJkYyNN5LYiOnOhdPkaYbeoI0TJm0ykM3xlIDGhXRKKvpXXb1u4h2vroeIs2icT9iAmP&#10;+zJzGKdAHvVwymTrsYvJHsatcj4XeVyDPjWiPQ6ik0thvXbtSQ7tKROPnTCxdSkczWoc8oQHsjGs&#10;MQ3ryVMXDlKX6CENoTmF8RCrSEPgU+XaQyQB/wDGXVLT9/xlJnyZb46AuEiYULiR/DYn3MiSH+M0&#10;IMHjXLKpgWmqZ5rquEiD9hMe8nNq7Wc7YTbcgFpME/0tTx3X1MhGGrlwAx9phMfMjm01tK0vdWeD&#10;Vx/mrob55jq26TL5XU+kgQ3Xa62Tn/mQtPaDb6Qzz19iBk3aH7jpLvIky+KF5NEV7RkW23XLtQde&#10;FivLFqvLsV2iLl+mkuwSQtqzJ6iikudfFqhLFttQugScxfLyJcqSxeT5FwgsWgidDA+zrIHRITjG&#10;tnotmhAXzVWWzIdOmegnz7k4V6wgT+VA7eLF2mM1i5Jv3sAU1BwJ5Q7SK7egvXVON2dMeFtPXAui&#10;99pokzLz+pO91hfDnBO9Y0Vz2kWMYhZEzzDR1qeEsmD9EW8K5hzM32gGPYYQ39p1HnmiCMMPFonN&#10;ljeZkEhtOzHgHEaPEcNgkwh4HFGuyVDS+ULLY/qQBREB+r4UzYXoB89wksC3HGGIRpgk+LRryEdK&#10;RlQ9850BoYys8oqcOYtKe/XqFcwKBNKy/GmZA35yvM/GBzPSMwOpgYFVNf7+hYGMnGBaViAtMzWD&#10;PGlEHyrCFhTKzCFPGqVl08ePAumkKJ08kJSenJpWVLV7WGnx9JkLQmnZWTm9/dozRv5Qhp9cHMha&#10;eeeTyWl5Y8ZNHDCocMnSNelZaYG0tJETHwlkZGXmZp98f2QgI3PVmpvTMnJy8vr27juoqHjkkOGj&#10;Yf2BydPufPqpAqC8rKxkVEHxiKkFBcXkd2355f32PtfntrvzC0aXlo4uHVszZHTN4JLSQu3HbhqV&#10;mn4BR7LGGw5AhQXlBQVl2qsOUGVkSc2TOSmJbk9igiuBPDEt8KrMOcgbCwRVZDbvetbhdLpdqtMh&#10;SgpnU3hVYatnHrLxvM0j3rOhl2pnbKr29JLCqTYBi4GkVHKn/3F/RrrCI65w9MbZmUjO47BVOJdb&#10;3fng5pEV4+yyXZYku8hs27l12c0rQqEAfQbqpptuu2n9rdifafYb33h+06b7RUnAXoNs+YgSt8fR&#10;t1+vZcuWIFtYee+25ZlJKh9wc0E318tlS/fIqTbR5XDC7tvvfSYYSLc5PKH0HK8nGR10JHhKanaq&#10;dkGxC7KTs9tU8pBUyxNSoJxeZUx+zWF/embawQN2Ue09ddqUbduyR09QeYeEM09e5G12x9BBTGZ6&#10;+ZqbWYUtvmFlyqyakmXXB5fOwZ6SOml85o1zA5VVhZs2yCKbWjUhe/V1oYrq/itXqCLrmVAulAyZ&#10;ueMR7ESKxJTV7Cw1vwuilQ6UVh4ort5XWLW3lUkk9xfXHCiuPFg6AZy9hZX67wkNguVMUdUTYyse&#10;7jv2gfxRuwaO31Ey5sGBo+4fNP7BshEPDR2xeUjZloGjdhSNfWjY+H0Fo3cWjNyZP2FHn/LNpaMf&#10;Hj5uW2npjuEjdwwecX9J2Z6SUTsKRz04dPyu/JEPDB69e/jYHYUjt5WP3V4wauuwcQ8NHbcjf/zj&#10;ReQ5LstDXKAD9OGuts930Se+9Oe7+pdtrZ48Fs7PyMhKTvb37du/uLg0b2AZ1phHNDnrTxv/uWjC&#10;7pLiMszj5eXlGRkZdrtis8nB9CxmRM2B0op/9kfTyiv3FBVXDxw6fvCwcYOHjx8yfOSgoWU1NTcy&#10;Tz57bNyA58v67Rvf66ny0Q9vfPCNR5786fq7v/vij39XWnW4pOpAcdUhnSqP5A5agMmX5blrJYGX&#10;+/bNys5Lycr1gzKzkzOzkzJzOiaUEhmNLEUa5WQF0/MS+2Qn3jzBm5WXkJWbmGUqzc7xU8rKTaJk&#10;FBEyNLdSaympmB1cv+46SxdiIRzxOJ4vLFu7be9Pn/vufx569v39T/984eoXnvzWRyMQ4C2eLKt4&#10;rKDmIHm097EXXyup3juo+og/uQ+Lw5rIMyIO7zZyzYLFzCm1Hhl5nBIEifdxxNOWAKKAAyVZDVAR&#10;1aZiy8MObUsuILasWTiB3OXFX4ednCQJLdcWFUymENavmDAJbq920USHUxNWZaiFOKuJMbJADsIK&#10;jtE85kXmyfUDbYoqChKtBmHyp0WH3SZhnSijUxq068u6WqREgWRRii3RT0pZb6JdO+yTXoBs2qU5&#10;0ryWtWMJDz1aH0Gidh+N3o0G0bVzICVB6zxcIPOcaFPdWjEpB3D04SXG608nD5U+88JRLNYKxu91&#10;J8Z0NVl32/9zoHMCi/OfH20tC6jaFUSt+z3BP65rLLkIrv8yAt4vqTwYfV0tGtGL72igD/Hqhn7a&#10;1S7Ij3BEnACNGZsweDiPE8lO0Jmea0QsqqIX+Vaw5HJgq/cLxu3t3p2UaMTi+hjdEYuq8RWupkax&#10;6Wvm939JHl/D2r3aeYEO64lNR4g9XOIzkIh9s/eLKw7QM0XYQRugW2qWYZx5VMG0lNIqlpE3slTM&#10;clHBkrWcm5otMWBktfZZm8eZnirvfFj+/LzY3Gy70sh8ecF/862OQJLM4mhDntHA/KtbqNmgd7Al&#10;a7UB+zflU8B+c5bWNTg0a2gAH7B4iZYajZIEx/jTslq9X1Z9OJQ9mBZ3AqfTaWjpCBZz20WXAhTR&#10;FwqikZuerq0DSLc8XseGu5L/+qUvEnE3XWXr6tjDT6r98li7gsMpVHVmeYwmRV8qjoblgm874MiD&#10;Rq3eL5ywLylovY8YjVjc0eXwxA7LbtQuEhI8WouIr1b3uTzixGr7Bx8lNjRKkatMfaP9gw/8E6Zw&#10;qgvHCugkFzpaLmu0IpYBiMUD0ZdyrGCZlGBmm5nH5ev6Kc04erZLxBqMqhTtfS3MFfAUmS0u5L//&#10;I8f5RjncIDdF2M++SFm3Wk7ySy2z0bUhFqssU1k7wLyf2HbN40nWj7rmBpCmiPa7ebKzJABzqbku&#10;+ERde1UMWNpC1iym1SZZyqe7OeVEw5hzUe5P4R552PY/nwkNjXwkzF4Mu37yVqjfQEF2MCKHvQzL&#10;JsS1rtwMszctpZ1nKdqR4bDiDJliv/KAJ4Y1D2padHUPMSqJRazrSVZHiyqOcbnUimrhow88Vxq5&#10;5ia2PiL+z5eeW28S0/wutqvL57GY1LUMWe+bvI+jbizrfRq5eqYDWCK3XUBJ1ya2DbqO4HDYNDFQ&#10;hwrbNQnn8ph9crKEJx/P+uQLqa7JHo4wX1+Vf/iaOKlactrJI6KkqqbaQCxnPF3LYL2fYvJ+UcWB&#10;6N91RAPHky69FsuhMkbvx6IqKTlBc3tnQ96e98EhPkJVlsVZG6MqTGkZ8+M3vVcaXZGrXEOEvxz2&#10;f/u7qf2H8Kq99Ugbi/djOeqmZua0mfcDGdanj6IRfSM+Gp2vCgynx8v76enpZo+0qzYGPahFrswg&#10;0GWVy8qWdmxjf/8n2+VmR1MT21SvfvRxaPUaOZjssNvJhbDO1XU9GbJMIN203of32z3XtXTGHERd&#10;uq/d/d3CtGQtUw0ttTRkySIgzEo619+RQs3vuiQvCyIp5yWWU51Mdra050DCl+eckWYmEua+bpZ+&#10;/oFrWq3qcov0RSRUgVYVGrSabXtBSw1LSIJlfOaZByvOf+SVhlhkYgS5Ckuge6InsFrVJsdJkr1k&#10;qPSD7yaer1PqG8TmRvVymDv6rqt6osOXwAj0bZgaLEPeDnDU9ZlWnDjbinHNo6c6RZfNx9H7Dged&#10;DOPg/XZhsZRjRByu3QnCklWud3+ecLmOq6tXwhH2Sp303W/Yy0aJdhvLCQh+Vft5IirTWQpb0w7B&#10;8x5/UH+NGZ15vCk5elnHiGUR0vXIx4xYBsmO7hKxzrzfk8G21OXJHQ1A1B435ySB8TqZKbXsqffs&#10;DVekq2E+3MxcafSdeMc3Y4qQkMBzZJWImQzH4VbXeSSfz5/X6n2s9xNTyW880Bjchy1t1djSBD2i&#10;Glk6GFQeCXpwo1mDaRwSaZY+FUfTAC01OMgiYYwfTRitaDySpcop3G43ODSNUthgNA3AYKMIoEVG&#10;DNEii4XQQPmUaVFIhQ1jaBHNIuH0MLNnO1573Xfpsqchwn4dVhsbhY//07/pfndeb8Zuw14h4bgi&#10;MKw/PU9/bQ2d96N/WRaNWNY8MSwwCIz+dIJYVBmfOuoEMZoUCzpf0WnX+yRJtWHQvU6lptL+vZ94&#10;z1yxNV0VMBLNX/NnrgjPPZc4olQaOLR/mzVP9LNI0TDCpBPArbF4NhYYIdYJEhPJSy61/brDRmPR&#10;A8Ridiyq2gw2i52VtYvy4P7SAw8l/uUzpTnCNjQJfz03qPXOIrnOE8NRN8ZuxAtwR5cttnyFqzPv&#10;xxgNfxfvEwioQyY76GcFURYS/czkWXmR//1f5v1fvPHUs7etun36G++XvfOz5FOgf01++6cpoHd/&#10;Hjj1M//b76WcfC/l1M8Cp/414Y1jye/83HfqXwPgHHsn6ejbvuPvJCFNsqeSjr+TeOLd5LffTTt+&#10;ComUE++kHn83mQhgeyr55Hupx075jp7wg/P6Me+xt4NvHQ++eTxw/FTayXdTj78dOPa2/42j0OM7&#10;/nboGOTfDbz6Gvj+N48nnXgnAIHXj/pOnAq8eSL56MmUoydI3beOB3bu7s2Ss1a9wxbv0KzhDupf&#10;87yPraWKcSiiWVpqZOn1fSNrJMxwOtv8bNiin7Ru3Nc9eeqZlStKSicu/uvpkvOXlHMXFWzPX1Yv&#10;XFHPXpLPIX1JuXhZOQ/+Ffn0Wfu5SzISoHOXCV24AmHp/CXpHLZXpAt10qUrrnMX5YvgX7RhC7pc&#10;r16sc1644rhQB47jYr109qKEJi4SvnqhXrlQBz3SpQYFYpcakIaMfL5OunjFfaFevtwAAelinUwE&#10;6mWkQbDtUoP9Yr3te98tIbcStY8SWXyBLHpOtzpLQ7suswAyFDRtcMyHaICmAXPWcmwwiwEky5FH&#10;ron3H3/xzZKKJwtr9gZCvbCUlThBwbkefaSSp0+CaL+JAQmMqJBLIjxWJhhAlHBYgHESL4A4rBRQ&#10;hWNsMqdq3x7TPkLGYos0SqGK5VkJZ4g8K/CIR5a0Ardw5OFg+IdDTmuX8nlISuQmHFVLfl+IBDqi&#10;eVKCaq0oIQHzfhdHI4v3e4JYjnxdH+RZJiWk3V158rmTRdWHh5N7W1jvo3NWgicooReCiP2O+iCa&#10;dJA3cFuLWp6GARkp/WSkM9I+oGVlWsiXQNc8SHeIf7D3O18XEbBMciCjdc1TVn3YuKtubM2gHLTd&#10;kYCBdovApHyaAAw+toZ3aNYopQt5mjbDXMurvdjbgMXRyEK4I/0URtZcapZB2sha9FMYpTRhGSGj&#10;tBXwfqrm/SfIO8cfHV6xLzGlzRtU2qlDjxgdg1bB1kho7DawMGlnDKaloiXbLjweO8fhzJM8j4Ze&#10;YTbUdgmd4HuNjZbIH1YrJTKUi12a7ISkXGOQBCZR8hcZksf5kfab6hYbYvFA5zKkyxyT6E/XvP/i&#10;0dKqRwuqDnhje5YtLujcodcEd0bIseg6de4M+4xZ9lrQbJBzzhxH7SwHEjNqCc2c7Zg9h9Cs2faZ&#10;tdjqWY2c2M6cBRkXxGbMomKOWXNstQsds6ZLtbVkkOILy33d0qpDsbz7KF5ei1FPLGL2ESOYyNdM&#10;M/lxEhepZzVCwiA2Usc1k6I2FG6TtVTRS8N1SNjDTWYrYjGpaxmWtdzXjelcF0fzLlW3OzN2D7Go&#10;SkhJ5AMBMZDGhYJsKMClp4L4UBDEBVOEYEAMpUqhVCEUFFKDUnoIJKalihAI+FEEPh/0i6lB3k+E&#10;CaUGwUSRHEwjFf255omk81mFomsZlk30m54oKZywLzm1D/joMO0z3VJFhsctF62MUsqhd9Toegsc&#10;Wmosv2jWcm+SHqAMDj2XoU0DtIqlFSg0LAQHpzYQoEUAtcHIUv1UA0CNMUyieowsreVwOKhmyrR0&#10;uXOFVMxyZ5GW0rYgQFZEPHmdQav3S6oOJke9xyYaRjOdAM3QljqH0Z9OYHSyEyQnJ3epKhZ7gHb1&#10;WJixeCCW+7rJqeanqSoPRr+5LBqxuCNGmVi8H4uM2+3+R3o/FlVdjxDLJAW0Nc9TLxwtqno0f8K+&#10;hBjursTosi7FYtETI4xP0f+dYDE1Fu93LcOSF+MS78ey4jQsuCavmYWRjmWf6AYwTV+TVUBH3qF6&#10;aKlFp1HFwkeWQs9rsGTbgfH8Pon96keLKg94/s4rzliiphuw2eidxb8vjCZi6UUs3m/z25WiigNJ&#10;IbLm6RyWc+h2Afvi5Y5YupqUlKSnOkZPBt7Sl1hUxXKdJ4VeafjGc2/m1xwsrnzcH+wLxZS0L8nr&#10;Vx4pkZN2hldVR4uIlQxJmZd5HFbJhVEroVTiJC3NCyyaIBykWxKtW0oSJ2sJImDwterEGDSKbbI/&#10;QGY07epAR4hx0osKGjSEyqK5XVkgJrU1hlyEpaQxeVWyUWFk4TfCbnER9QxCOCUjr+F//5d55Js/&#10;HDz5sYJJRwa9+jP78ZOOEyedb59ynnzXfuxtbJ0n39PpBCHHsXc0ettx7JSWOOU8fsp54h3H0bed&#10;b7/nOPEOJO0nTrlO/RRp29G3HceJHvvxU8jqCt8mRa1q25L9KIRpKZo2ta5nCcdxAtrQKIyB/lMD&#10;9u0USCc729tijH2r90kllpFsjh+/hr60taeVHCffIR6jRMxr2zvNb8RLIFJKlCjvvZn9+lHyTMP+&#10;H/5o6r7n/MPHhy5dUL9uEiMNICnSBOIbG/mGRjEckZuapaYmsTGsNDerX1+l7y7hIxGQ2NzMN0VA&#10;XJgwSbax3iDxKsQaQCIkI0SP3BQGSZFGELJQDhLCYRBthTAbw0JjGDqhjVC4oYWIAVI4AuLrG2Ae&#10;ag14/V/gNe3V0prH2joaWTOH+teyK3Q8tyBYsXoX+IYr2rtawgLMa26QmupAtEfwEulCJAK3gITG&#10;BtpBo79ShHRW77XWWfD55ss5X14m3n/uubfKqjDvP+4OZnA4rxMlRhAZnhVUmZUE8k1vkceWkCwy&#10;Ig8mK+sEy1jy6W/yHjtWlZBmJAhI5IewsgxtOFBgFmTJt4l5qocVRULkpQgisrws8gpJUP0gViQt&#10;suRrNByZ/1QRqkCsAL5mjKxbRSyRBJvTS1QRZ3UY/lFTSoxoWbYrdtpHYpLIsRKxgVgOa8kHcsg8&#10;TXwF+0WJFYjBmCwhphkMayXCEUjvIIyJSVJ5X7B/pPWoO2G/y5ehN/Z/CnFZ83SioeM9owdgGY8v&#10;aFrzTNjvbvntSg/xd1rXd4RYfsYWR8Qy0l17gHhfX3G+UVhzpHDck/0HV6b7B6Rm5mQEBwTTclKz&#10;s/ypg7J79QsG+qWm9kpKId+y6t1/eCCUF0jvFUgD5WX0zksP5IZSc0LpvQOpfTJ7Dwyl9glk5QbS&#10;BoTSB/mDvfzB3F7ZA/zBjGBaXiirjz+Um91rEOoG03v5Q3nIZuUNQoJmU1Jz+w4qQELTnwdKz+6X&#10;kpqTnt0fafBTM4gGZIPpvYPptFZuemZftJIKgbTe/tReOb2HBdP7BjJLUzMGBdIzc/sNSwnm0Iop&#10;oZy0bJLI7T3ED/3pvaAfiay8gYG03GAq+TZYIKNkWGlNID07mN4nmNnbn94rLbe/ZluvtCwkeqfn&#10;wuBeoaz+wew+qekFqdnZgVCf9IxBKaFcf0aOPwM29MvrNxAVwYHZsD+r1yC0kqJ1IZDeOz1nQFpa&#10;v8HDRmvPsr34Y3i/rPqpQFboSli4/2ZnQ1OaLIuyLC+6YYwssSPHhtatL1c59shzcxU7I4suReYU&#10;hRDvkYQvPwlufST1T7+1SbKgOjIX1jIJnpxli/xzZjBue5+7r7PbJYfMKDaNVA4TIIJVUSnxssIr&#10;hHSFiszoAgqjqrQIxIBPiNbSsqrKap8oQ4IQmCQrszZFVBVldM2e4vIpy5etUnh3ecnIm2/d8Nzz&#10;T91+502PP7Xf6eWdsmgTUUWQFc6usCpLXoAvak3PWrZv885vlBWVfvd7Pxg7smLGlFnffvF7k6qn&#10;zZwxe/Dg4TffdDuHyRyHKkWcNGddxYz9IprmBUzsU2uyrkaET3+X/p3vDJKxAuOZoQVDeIUVVRwL&#10;+EAwUVbElEDo9beOZebkFhQWpmb002L/+bcKJx4qrnh0WPFkt9ud4HC6PW6XK8Hlwh9svU7kyNbp&#10;sue43G6X2+FygeX2eLzBtKDHkz559HiP12NPdiUleNLsLlui1+n1JDjcPpcvNzEtNTGQTFT63C6P&#10;y4l6Tkoer3vo0KGDBg/0B/zgQxtR21IK6tOnV79+/TRj3D5fotZoa+mkSZNCoTQ3rHB7pk+f4XQ6&#10;PZ4EqgSNl1Q8UlM4/ql5fWf2c03M939/d2WWwtw5c3h/N/P0pmUbp+dXZDjvnpt/19xBkwYG1s3s&#10;78QCQiIvy5u/5MDW3d8rLhx2/fVr1627VVVcI8rHPv7YMw/t3HPbrXevXnXT3t17bKKsivKMWbdV&#10;z9yFMUNdlbOLsoC1BRYQNp5zcALWCorA28iSgidvxZAwwLxNYkAqGXg+KTWbPMv2xItvDZ+4t7ji&#10;QGqor5CUKHoditupyLydZ512ctZmt8msS2Sdos3GSyLD2hhJQOxhzFm73emz827VleR1p0OaRxQx&#10;CSlJdoWsdyDhU73+FLtdltwq6ouKXbAj1LCYknlJFT28KDtFr9ORlpIkkeUB68Ayw8Y4sLhQOI/D&#10;aXfxTgSEy0mWDw5ZUmSHSyLLB5kXvEIKDHLwqo3zOQXRhQWIoIiIMEmVlbLqncWV+0dO3F5SvU2j&#10;B1qIZEurHwC1TT9YUr2zlNCuouqHSyY+XFS9u1SriC1NtKQfKpv4UFnNQ8U1+4uq95dM3F9ctau8&#10;6gGNthXXbC2remBkxYPllbs6ofGVD5RNOEy+3PfMiz8pqH6ifOKR7D5j+vzig+Cu+/v+4Ed2gfP2&#10;ynDl5aRNHZ8/e2qfaVW9i0ps/TJEBU7jVJFVFJZT5f5L5/Xr3zt9alVGeYEjM4NNCwTKChxDB+N8&#10;UMCEoHADli91JPoyJ1X1nTy+75gRaUOHucoKVTjPhlUo3+/65bn9BmVMmZpZPcYzsHdgwIBeC2Yq&#10;imSXMI2wA5ctzO2VG5o8JWf8KN/APmrQHxw3gnGKdqz9ZCa3enRCIKXXlIr08iLPgKFsogPTjoqT&#10;Y7IK5Yqr9haSd1odKavaHxsdLKs6UlpJqLjmQFH1AWyjZChRscPknVlEEt7fX9JCBWP2l1UcGlG1&#10;b2T1jjETd4FG1+wcXUO3O0dV7xxZtWNE5YMjKx8sqt5JZp4nXnirpOpIIVG6r7jqMHm/FdkeLiJE&#10;3nVVXHWIJrClRF7xoxe1SJKX/pA0yZLSw3otTVIr1TUY2rTqLTIaaWmt0RaOJkZU6XV15QazpRXK&#10;IUTTJAtJqjA2MiqSujpZZTRqFTNTS5UJux0e7xuvvblu3Tq73X748OHambOmTpkuiqLb4xwyZMgz&#10;zzzzAPDgtgz6pgDtCvORoupH/w+8HeyfnoaN2uby+V579fXly5dj2XLo0KGp0yYLAr99+4McJmOZ&#10;U23kxIsT+czcPsT79U3NdeFwY/PfQA1X/3/qEV2K/K0Bboz8LfI1ocarhGiaZJt0ijQ3NzV/3dx8&#10;lXnm4X95+tnvH3j69ceeeuux5358+PkfHnnuzaeff+vJ548+8dIb9MuchJ5766lnju09tPcg+fhn&#10;FBmf9zRTS+new4899uzz+x99av+jT+sfGjV9VrR9avs1UQsdOQB6+pFDT3/vub1vfvvpwweeeXz/&#10;462lB8mHSUGHDz518LBORumBg0+ZlLeQUffwo0cOP7Z/32OPHnkquiPk46UG06CW0keOHN57+ImH&#10;Dz396AtvPPXcj5954djTzx197oVTTz//L09/440n4VLdmW89+vKbz3zrJ8ykMa+U9dlVMfiZYcN3&#10;PPjI8QUrjqzb8OM9j/28vPqRkqqDZDbUqLDi8eLxDzO8yrAKff3bNRArDB82KDsnmJ2X3PI+vPZf&#10;dNdKxsvqLHyNMnITs3NQlLJkfO6cEWmZub6cbL9R2vo+vJyUdl6JZ37ZnkGtdVNQMT3dHwj4rL3o&#10;mliOXPB2jq443L9w3XXrX3js+d+Mm7bvzh0/Lp6wq6gCx1TNmZWHCqseHTNpAzOhfP+Ifo+MHbQn&#10;K+Oe2XNfnLng8dlLn544Z39xxa7CyoeGVe/Mn7h7WPVDw6r251fcz6nZgpjOCsnk47NKQPsKrZ8V&#10;kzkpjRWC9MuwvJyOLSunk8/FygFeDghS1vDCKYIYFCQ/+dSsDXXJN2rJZ2odIfJdWi1NskqAfIJW&#10;DfDap2l5ZxoRVomAxiQyrBpkHT5WSoLy7bdW3L50BKeGWAdRSCSJMPmILRpikbAlc2qS4NSUq0Q/&#10;+eitM8Tbta/iEnk/q/p5e4iHJcjaU0hWDSWGhmkfvQ2xYqr2yd0UdIeX03Sm1lNSBEKnFO1juHIS&#10;L/hZKbugYmfJuPtGTbx/ydqnR8zYsezuV/Ir9w6t1D05vGp3fuWBMZM2MyMr9wyZ+PDs65+ml/7J&#10;g948TgpUcmGPZ+jjjzx53pEnlw5BPGuz2+g1DspQbeQ3XPS9TyCny4mtyJPnKUlCwOkjI5MfliDH&#10;ITjwJ0n/lY/GYniHqn+JQ3tUksFqHbpU/fe3hImtQD6rpWUZHimPXREkvjyLreqjQoPXR26p6xf3&#10;ybeStLotF/t9CeRXDMalf/wBCS3XYLQs63a4iQCYcALPCiL5pTRspR4gv/FDScvFHUkrxakJrU75&#10;nIIs0SrwPHl1sqRKooMUYa/nFNIdWhmQmUkzVjHFlQ8UVx1YctO3dG7H0JQQ6PkO0PUTLLFdDuvs&#10;+hT5eYCd5eQf3D38tYfyESGkNx0jluZiMTuWB3jgny6vfQocVz39JuL6oqoD81a9oLM7RpdO/wcC&#10;rpexefaugpc2l2n+6PoOcyeIY9dIbHalDcXE9aXV23E4Xbz+FZ3dMWK0r+s7yLGFYafNkduhDMe5&#10;JHvAlkK+h2VMH1GAnn9kREOgSxmeZVtdv2DNizr7H4IY+6mnooAZmHSOwxHFu2NXbqJXINN/x+jS&#10;F/FFlzGKw2aL66sPLVjzks7uMWJ5uiTGJ1D0VMfA0e7MRft//iZvwbJkm0O73aqjTd0uRxrOiiUa&#10;YrxB1KXrcSBvjfqFa17W2T1Glw3HiFj0wF0XGtyNYXJ7/7FveFOzRbIW0+vhjz7PxNGkWFR1GTSt&#10;ri+tPrxgddwmnLgYFyM4Xty61fVVg6MhQj5De/qsZ9VaxZtEz21azejSJNgTi9nxgjnqyYRD9yZq&#10;gWXPsnjKsm9a7KalBseikGYtE45FIZUxNJgNM0BNEmyKx+2YXqv89EP7lTryPscrYecbb2cX5cuK&#10;rECIrny0X0nqgJ7ogQeHMlFKG6JbCqSNUmyRNhKUT2GkDQ00QWHuoywKrXP9wrX6XG9Uo9l2YRmY&#10;doUNZueqgGgByulIA83SfnKMJJBfoTuSXe4Nm4K//dR5uYFpijAXG7iXv2Xrm0MuFjKMAybTMcDC&#10;yAL0xawQaZo1QDmAnjfJmJnXAPLxGG1dT12/ZP239YKOEWN7sazkoj8kaQEcEYseh6omeT0kRR4m&#10;s/XOYU++7a+vl5qbXU3NzB//2zF7luRUGY8zQN5F3iliea8KEIu7zbtCuzAtLqsPLVobt8NsLOhm&#10;vESDTOnoJw6uMjQihO1eZnqV6xe/tjdGPFebmcaI8vb7jrJySbHRgO96ZdU54mJ5mxXOonVxc30s&#10;q7RYTrti6SS5+2zDzkHcrrPAdHAZ6eJjjyZ9ddYZaeLqwtzZs86t26SkTEkQMU1juMgJHW/6Fhza&#10;imW9G6+IgRbd9cWVB425vhPE2LDlSNAuutwl0VaXMoAg8LICl7VxPUecK9psTEkp+8YxV32jEmlg&#10;m+qVTz5JWbXG6U1mJaIZuwuOATrQXCxmQwzQMx2jS8tNUY9TqvgtLmNBLB2IBeStF0RVG9drqhHR&#10;AqfwKUn8HXeyf/hLUkNE/rqRr29wvP6TwIhyDIz1BZmxjHS8gMVva9QvWd/1lcsYEZdrOHBoLBOX&#10;qkoJCdphFpHUCvqJc2wUVmScDldOnvjYYdeXF/jGJkfjVeHylaRvvhjoN8ipyJCEPJGWtS/pdA6Y&#10;FEvQdCnT5jCLdT2tYN52BASIWQBpCj2vwcjShDmmNNk2wpad3RKA0RoAMCmHlloUGsJGqcPBlpXw&#10;b59SrzRwV5vFukbhrxfcK9e4k1MljtwQkDntU4UAjEF1QyFhaTCy5lKkAZqmMIoMRE9lAse3HmYx&#10;19NopXLGMYfqtWi3LPuosNGAWQ9A61oUWo5plp2AxrvRKM0aOwHl06z2GBqJeqOUwmKhloVBojeB&#10;mTdfeP/DQF2D0FTnwPrn49+5Z810paTwqtJOpwy0axKyZkcbXaZMKmMImC20KUrLhFN18P/ohQQg&#10;FlWaSWQKwrTEc5I/yO0/qHz5hSMc4ZuauYuNztffVEsKHIqsdml8LL3rUgYWG1GPCef/5GHWdHZ6&#10;bWMpK1wg6HrluwPOnuEjjUJ9WPjyCvvS94QBg3lFEjnyEjrtxyz429bUuFjeZoWzMOaLxl1GWfTU&#10;Fg3L7twuYglnrOux08MhaFZntYfo5uBAqHfbuJnTvL/+j8D5eqWhSWxqYj89x991l9KnFyfyZNrE&#10;ObB5IovR712KodgU9TFMOPEKVSCOEw7pR1eubw+ootnAyn4fM3+u5+PfOhvq7M1NYmMT86vfqqtW&#10;qynpDC8JDNf1yuda0Rr1xZWx3hbXU50iloiOZQEay94jy4LLTc+MOhvLKJPQEUQzjWtyg0WQ2N55&#10;4m13sp/81VYfESJXhXCz+qe/5C5YxHuSOEnSq+NcLRYndD0xtK7rY7uQEKPrYxHrUibGtoC4NMez&#10;Ei+wso0Zmi8eecxx+rQ93CQ3XOUuNth//GrGuPFsglcQFDJMrHaxiKQ6RpfNmeb6qkP/4FOqWK5K&#10;xjIpYVUay0stYmiOE0WyAGUZ0ZXATZksvPpD9Vy993Iz+3UDd/FK4pNPeooKBaeH5VlFJJepddui&#10;vQxOl65vc0q1eN0rtKvmLUC1YN83q7M4he7OBpMmDHmaMFdH2jKZWFblZmGAKjRkaCmySGCYAQiY&#10;NViygGEbBdVgbLUEDteIGJ585RJMnnMksBOn2N856bp4RW6OyPVN3Olzybv3pQ4dqtrtaIDUpW4x&#10;lFNVyNLeUT62YNJSIqTBdEpVfWjeqhfM7jDLAdGmmzlIRwvoqSjQoi5dQ0GzllIDVEZb4UDmGsbS&#10;kgVar+Zz5LEycmWI4zG4Lh+7cKnr/Q889RGusZFtamTOX1APPeFKT7eJkjb1a1/W1aDVI1tUJnmL&#10;2Wb3mg6zcZ3r43WY7cjjZkiy4HCQCwDoms5qD7E0177ZLKPamUCi7c47XB/+ynE+woSbxHCY++Qz&#10;5b4HkgcNUFQ7lv9oGiPX6vouDf9/easkFrfGAgSDFkxduD4WdBRYkkh+q87xtmCycM9N9t//yXW5&#10;QWps5BoauU/OCpvvc2Zm84qIY+819KhN1C+9uesbhDH6K5aoj+XpM8uk0S7sdtXlsnfuevg0lpt/&#10;7ZlNBkOWoZkOi2RTndl95K27kv/ySbC+QW2IiFiJ/vkv8saNak4vSVQwAUEUc30XR3VJaLktDtfH&#10;fjYbF8Q4d3UJ7Xo9+dvDqIc9HZkky+bJSsQhQLEz/QZ6Hv9m+mdfSvWNcjgsRJrZ//6vxHVrbNlZ&#10;WClhB6CHaxiHYKUB1HYwWGnczLXahFN1aHEMi8sY/fUPneulmOb6WEzqaCczL0y1h90JcGx32uQh&#10;g8SXXkj45FN7Q4QLN7ORsPTHPyZsvs8xeKiMIwRxeyvaZAROHD/jZur6gwvjN9fH4jLL4rJdxDLS&#10;cIHmji5c36VJaKsjmTbnBLpFaAuhQ/Y4l8jk9GH27OPPfOWKNChNEaa+SfzsdMLOndyAvpIsc9oT&#10;QJhd24xrTqY6Yfot2oRTeXDe6q4f8o4R/0jXm9BZo7GNYgyuJ61QIhp5ehLAsYrEFBZzBw7Z/vSp&#10;py5ia2wWyK2Yr5Ieezwlv5RzOXntUK0DFb/7L9WVtcuJ60urDy1Y+xLd42ABYHGNxXSUmjn0pMao&#10;Aj1UCc1SvrE7U75lBqClVCcEaBWjCarQrAFFVAaHa7gGWUMhrWVkaXNGXQrLdIcqhn6kzRqQBh9b&#10;2hzVhq2RpbZBAFvVIfbrz23Z7Pzjn/1XGuTGsPB1WP7qkvN7P0ismiikpLCiQD/jIDhEuUKPetOt&#10;Etow3XaEdmWMbEd8CpqlfTBgkWkXZhmkLVWuKRuNjuSRsAwbhVnASHPahywUkes7QNi6NeE3v1Mj&#10;DVI4wtU3MWcveF9/yzF3rpiRJQs4Geb48ca6PpZrOBZ/dYRYDqGxrPZoZHUOhLzlay/tokuT4L52&#10;XQyY+Z17ACsbrVhlJdZhl3plOTZuSfjPPznqm6TmJqU5LDZe5f7j97Y1K5wD8vgJk7Woh+vjeJfK&#10;iIJOEOModgnSVtetxdRcLDIkwjvtHco48is2LcUykiJlZajrb3K+87aj/orQ1Cg2NbL19dz/fKFW&#10;TJ2iuT6uFxJiidaOQsyMWJqTcR4pY1KGZGeNdtkc2orFbAxPLFaZRxFLTLtsDyVLU6bZ3jzlvniJ&#10;vxphI03M2Kql2lxfeTCWCwloNZaGY1lExyIT4xDG4vo4RkOXHoBA2x2ILElYnhEkITnJVlaoHD6S&#10;8pc/+8ZOmtFymI1hwolll4wRXXYAiLU5oqkz10f5oh0Q78RgUixoTxU9E8N5AHYC2eZkcrOEMdNv&#10;YMomHimrPrBgzSFfEp/g4zwJbEIil5jEeXxMYjLSLBLYehPYpBTRl8j7kkRfksZMYrw+xulifIls&#10;QhIH8vpYkD8ootSbwEHM7WVAiZBM4DyJjMtNspBJShY8CeBzCT7W7WESEgQ0neDjUdGFrI/FsdPn&#10;E5HweNE053KzLhfj9rBozuUhaiEGbcFEQfHYyYUT07Or0YjlYbd2D8UWJ2LPiHKrFe0Ns7kKKcWO&#10;UDl9PfOjE2u/9f0bFqy8gX5f78R7iad+lvIO+aCeH9uT75HP7ZGP6P006eR7idieeDfx+DuJ4Jwg&#10;n9VLPPq278S7YCbr9E7yWyeSTryXfPKdILLH36FFvmNvp6L6sZP+o2+nQP6NY0nHT4WOvR06cSrt&#10;6MnA60eT3jqRfOJU8Pg72KZA5ujJ0FvH0o9C/qT/+KnA0ZMpEEDizWNEEtreOOZ/61jgjaMZjEB+&#10;nC6IbaLe0n+Ho/XJVqBd91m+Qm6Zo6hCVKR1jSwpa4FFxqLBnEUxuXx2LuL7y196bdg68vw5CXTm&#10;K/H8WemLz4RzZ+RzZ+WvTovnz8lnvpIvnJcuXZQhgMQnf+FQdOE8soT++qlw9gwqShfOyRfOKV99&#10;KV+8oJw9bUf6/Fn5yy/ECxf4zz8TsL1wTjp3RkXp55+K0ANCW9DwxWdoFMLKV6eRVU5/oZw/LxE9&#10;F0VNIcSUM1oR6OI5G5r+859YGPPlV6rXm5bg8vTu29vn83m9Xo+GrKwsZBMSEsBxu91paWlg0jSQ&#10;lJSEbGJiItJGldTUVKRRBQA/PT0dGqgk+NCALOByuSAQCoWQRhVIUgFkwUQpshDAFlmqn26hkCa8&#10;CV4UE9dvfWjk2tuq5q9cTr5oSD9teFE+e0kh3zUkXzSUz1+SL1xSL1yxXapznLtkP39ZPX9ZOnuJ&#10;fFzwwhXlwmWZfNrwCvm04aV6mSQuqpfqoMpGPlt4RTl7UbpYBzGXlnVduKJeqIOMcgHZOvX8FflS&#10;vXK5QUFdQg3qpXr1UoP9Qp3t/GXnhTqi8GI9NGgfTdQ+bYjthXrYQMTOXk4VyFpOIU+2tsQgjTvA&#10;yJovBhh8gKbp1nzkN/MNIGvmRJfqqQ72GDMw6xPXl1TdX1L5+Kx1e6bUilNniZNnCkhMmylOmS5M&#10;nyXNmCNNnsHXzpNmzhFnz5emzxJmzZNr50gzZouz5srT50jT5ogz5kq1c0UIzF0ozZonTp/Lz1ks&#10;zVoo1i4QZy2SZi+S5i2WwZ+3WJo9X5y/UFi4SJq/EExCsxcI8xaJS5fLi5fK8xcSGdDCZfLi69XZ&#10;C8QFS6X5SwjNIUXigiUyOHNRHcylRGz6QrvDBZdhmu5sfdLlCgeOi2XRFe3EdmEZlWhgiapdr6/c&#10;XlJ5aO7apwWGlTiBfNARDWBctE87ihKPHPlyN7bkSrT2pUdRZHHQJjeHOfLdRxTzrJYhqyhFJC9C&#10;lvjWT0qKssCL5KUfnEC+qQYib+5AL7SOYOWrKSOPA1AmWYrJvIhVY0sWRCZIZFtkyLN5HM5ZMMnT&#10;s9nOehvLwrHL4QHg01i837XradSX1WwsrTo4d+039C6SXurP0hEFWj8JkSxhaHx4iZBRRVtjECKF&#10;2ji1Ib0WIdqAZKoCMhQZHDIWLRe8DWY7RP4TfXozHaBLX0CgSxmKuLgexTTqdxVX7V9MbhCCYyV4&#10;kZLWNzIqGlnFdJUa2vuUpzlJ/ojkdwQGqz1CfCFUSR86I0GUWi4HIdshupxM4KxYoj4WGaBL17e5&#10;LR7Lb6nihRjjKxZAVYzzb+eAnhitilGsc+gTDr2GY7i+3Z4Y7bXbMGUaRTQ0OqpCs8bkaymloEzD&#10;kmgNBgfnQbQ5s9lmAQpLtJpLqTCqd3Q8sAhbEhZQfkelAIqAVtcXY65f+Ry1nlaz2GoZj+gs1Uiz&#10;NGHJGlUspRSWbpstic4iQVukaZhKt7SUwjK0dGsgOgsYFlJ04gFz6zRBYU4DhhiFWSF0tUR95cF5&#10;a1+i2qm0RUu0Uj2lwVIlFg2GHZTfrkIDnciIimCTJCzNBHLY1vqELZI4PGkJCvhAK9UOW6RUF9MF&#10;wIRJ2lYvBY/8wIoIa4/46c1ZDLPAItOJsMhpD4OU0Qnnpri9BSqWlVwst1Ni0SOoks3uhTpOkllF&#10;oh/5MBMn8liGSjYVRYLT1sLXPo9BPgciaWthVBcEVcaW8MFRoQoyWCALDHkWU4clkDuCJUqioT9z&#10;CdeXVmFd/3/yBz3QkrBmpWPObPvMudr3gmvp94K1TwbPJh8CJt8LJp8D1j8ETGRmOWfPNb4X7Jo7&#10;j3BmznbOgLD2vWAiiepz5bnT1Jlz+NSA3piGLt0KdNk702G28uCimH/a0KXetrfw20e8bhBKkmK/&#10;8Ln9cj3beEmoq+evEBLrG0DIClfqJGQv10uX68U6cBr4K3V8XZ3U0EhldKpr0MTqxCt1lCOB6hq4&#10;xvNcQ9g5YrzeWMwR0+XwoLjF9VUH58fvYZBY7IufDG9r+ooNX2XDEfqVZetHl0FNDfqnmtt+nrkL&#10;CtcxzVeYyNeOMaP0xuIHnLlXT7tVX+HE8sxljIhljo7XBRNVtQVf/bb93//d/uGH0se/lH/9ofof&#10;H9l+/ZHtVx+qH3+gfPyB+uuP5I8+UH71of3jD20ffaAS+hBb24e/tH/0gf1XH9s+IAn1Vx9CWPno&#10;l/ZffQRJyNg+/lD6z1/YPvg3+/ChemOaSbEERNdzPSvoro/vvdlYXBbL8MTSHI/1eIpPSEkVgyE2&#10;1c+lB7n0VDEjTUhL5VKDXCBFSA2KqalSKEQS5MPXQfJ97LRUITXABf1ieojIBANCICClhXh/Cvlo&#10;NiQhEAyKgXTeHxLkNtfxY0GXlrdGPVx/TU+fWVRbsu263iITL9eTpSBZMpLekJzG0BJ0SwkW4bCh&#10;McnZjEZIg0mFta0uQxrVOFrrHM9J2q84rwldBh85zE5rOaVauPZluuCjBzdjQqD9h6fMjrAcSGmp&#10;4U0k0LbRPE0YpTRrmXCiFWJraKBZ46hLE9RaRVHsdjtaN98CRNZQSM02NweOoRlAloKqRYLyqX5I&#10;mlu3mIStIQ8YGqgYlTEEaJai9SHv/7s/bQCMIekI6LzR/47QkQD4sRyWzNBa66I5EvXGCifGh0H0&#10;VKcwD29HiOWUKpbhQVux3PLu0qSOZMC37DGAnukAEOjSctOVy6pDsSwuu2yVIhaxWDqgp7pC7JKd&#10;oCNnQfm1Rj3QpUloTHc95vo4/rShyxkAiEUmluYQql26BnpimZTalQHfEvV6qlNcQ9RrVy6f19kd&#10;gzbcZfOxTDixzAB6qlPAX7FIxuL6WCacGNGlSShudf3CdXG7VRKLL2KZx2PRA5m47EAQaFcGzG5E&#10;fZdi+mFWu3J5aMmt39XZHSPGhmM5hHZ5bARiGR6sLGP5oX4sJrUb3RbXx7JDA11aLoui7vprvXIZ&#10;i1M6h2UUOx/UzuO6y4CAgCHTkTD4HXUK7rYYAEmLHnO2oybMaI360upD89e/TE9D6MAaYUINollD&#10;qeUMiJYa9iELSSNLE0YVqtCsAcKWC5k00CwajIijWew3UOXxeHw+HzTQ3ciw0HiKz2w/BWSoKiqM&#10;LU1Qk4ysUcXsEOp0bGkWdlJhujUsNGugaSNLYZNlfa7XFpf/vNfrr0m4XcSigQ5SNOBQc/UuVUGg&#10;SxnTKRXOZuN3+cwY/E5gDoGOEEtz8Jexc3SCLk1CW+3qAb8bh9mORtGA+Wz2UCyfiYkRXTYMtHtM&#10;syAWPfBXLEfsWJprd3iiXR+LVV3KmF6iXnVw3qqu1/UxIpbQiKUDsSBGPd32l8X1QCy961IGxcT1&#10;xZX7Sir21q7/Jlo2EXY/2NJKbQqjyCwp8TLqRhMtJd96YzhVVA1OC58SefySbiVeaikiVQx5JLRG&#10;yZOHquJQXeSNWNojnB3Csi6IRrSLKchFZM2MFvN0A6glLXzyVB4I04jG4QVWNIRNLqJd05gcUz77&#10;LmbEhH2lEx6Zs/4w45Y5r8o4RcatMG6V8zoYp8J6HZQYjw1McHifiyTcCpvg1DgyY8i4VMZjh4wm&#10;YCKX0kpuG0cq2ohC1EXCbSN1qaQDHJVmWRRpBmgypJSkoZ8qxBZZu6oFmEy63jFiOR5Egzxti39Y&#10;LBktooMgI0HTHrmFSEe4BM0PbpVPcLLUWnRTK9KVuG2ymlQ59S6muHrf4Cm7Cm/9jv34SZDz7VPO&#10;k6B37cffcZ58r5VOEHIcewfkPP6O4+gpLXEK5MD27Z86TrwLMWwJkeqn7MdO2Y6+rXHesR97Gzo1&#10;IjKtatsSxFpKdeEWollN+YlTLcacSj76pixjju7sVdCYSWKZ66OHRwtSJv3BXba3TqA7be0xETym&#10;E+mptVQzlTiqpdf2k+/Ib7/Zf/YWxpnUr//CmXn3PMtGrlDimuqF5ggPagqz4UamsR4JLhzmCTWC&#10;BPL7w0Ym3MBCoCnMIA1qAoWx5Zsb+CZCTHM901QHYpsauQg4UAiqZyN1IOgk1BzmmsJQSLNQSzgR&#10;oocqZJvquaY6mKQRzGiEDBduIBRpdNRdhlNZQXaIbZZMlhWU2a3midjgW5bkhozAMp5336cdZImp&#10;V/hmdOcyiBgDa2FMUwOIDdcz4Tqt73AXMZX0hRhcB9J63UAsJ/x6JXxp4LTbGT5nUPaMRYO3/0T9&#10;ugkkNjbwjfVSpIlvaOQbG8VwhHzzqalZbAyD1K+vguAa4sRIRGxuBiGNgQEhLYCPodJIvBoWmmFc&#10;gxAJixGiRKOwFGkE0SzVL4TDNCs1NaFpNETHiSiMwIYGSiiSIQD5hkaurh61HJe+EiUsvCW+7Yfw&#10;LCFsdne7aewZFqfTo64kMInvHsV4k8iLRKTmBrm5QWqqEyMgYjmxFolIBG6RmyNCYwM6CAJH0rrc&#10;0tmwFAYRSTEStjdeyaq9gxles2XwpF2Vt7yiLFlkW7pEXbpYWbRQXbaUptUli9Qli23ILlsKPkmA&#10;v3ypunyJsnSRsmwxIYgtXyovXSwtXiAtnG+7/jpSEXTdUnUZEVOXLlEWLYAeQosXKYsXERlsKX8p&#10;0Y8sxEhiyWJYAoUKmrhumYLmwFm8EJLEhsULbbBwwXwIg5zX32B30C+wdnaYjWXCaf8wyzLOufNs&#10;NyxX0MHFC6VFc8VFc9VlC5Ql8+EZZeECQosWygvm2WAw/IZeoMukj1qadIr4kBSB0BH0d/kS6bqF&#10;BXNuZwqrD42oOHjdqqc5WeZEiRVExIygSKwkcBI5VoOQ0NIcI3KEQx6ZI8/OkZ+PgMhDdBpTFclP&#10;SSSscWQQi3WFJLGyxEFYxNk3VSIKisLJCtEvi7xKHrqjxCuiJsCDTx66056741WiCrM1rIIeagws&#10;QXVN0g6fa5NFmzC3IJbFZTsgt8d53ulGZ9FNRiKNMiIrqOigwMsisQGWo3c8h46wAk8cKEIC/YXf&#10;YCH6KHOY/WA/SmXSZYb0VZgwA4vL6geLKvYtjeGZyxghtp122wOrKLE8fdbFKSjgcrntji6+swTE&#10;cvLcrgzmH8H0ZQ3tqYWuYfwepiPglKrKuJAQx1cR/YPRzYiODXB9LJPVtaL1QgJ9GERn9xjRq7Ro&#10;xBKGsfgUfonl8c1YLit1ZLaFH0vvjGN1R0Bx6+WzOL7xr8uG44gY2+qJSddaF/JdVmmJ+sp9xdX7&#10;F61/FpVwxCLfcic1sZdheBGbiBecr+g7nUUpzyIGcHglulAIDuRkHAiJdiKtVWsJE12EgKwFIWEO&#10;ay1rqNfeWWt6ay0FZMwMcm7OCpCkmoy65NXEOGuXyGufNS28YPqkeluVFOSjwZxCnz3TlBkEhsaj&#10;fzntl5OaFNltyV+4C0dVJ8MoDIuTapgtax990ECqtNQl/+FMEM+TZy7Xw/WPFFcdnr/q5ZRAn9Rg&#10;n4z0XH9wYHpuP39ajj+tbyitb4o/KzNzcEpqpj+UEwzlBVLzsnoN8ofyUoI5qelpoWDf9F59UtMH&#10;BTP7pKTmpEFJ3kB/oF9a1uD01N6podys9Dx/anZ6Tn9/KBeUmtHbn5qb22cIzQbSewXTe2XmDkhJ&#10;zQUFQGm90rL6gRnK6utPy4NMBqmbl5Hdj1RJzQ1l9g2E8lCFVCf25KaG8nJgUmovUEoATQzK6V+Z&#10;mpaeolX3B7Nz+w+DQijxB3OgH2m0S5pOQ5XcYHpeINQrL69/IL1/ILM8kJGbEswLUYNhD2mld2Ye&#10;DO6dmgm39A6k983MG5yaPiyz15BAWk4A3Uzvl5LWKxUmwYa0vFB63+RQTibxEjqo2ZCWl9V7MAwg&#10;ZgRzU/15lVNuhev3llQfHD19W0V14L1/qzj1flFORmYwLc0fzEjPCfXCWGSnj63qN3n26AXXTfen&#10;Bf2hzEB6FqG0rOCoql4/+sG4t44nZQ1MTc0IZGTnjaoK5mWn9BnYb9TI8prZfcbUpIbSA6Gs1LSs&#10;UEYOiNTKyE7NyKEUTIOqbH9aZigzBxRIwwBnGVlQMD0bbYGj10rPQQJKwEQ2LT0nHVamZoXQRFZa&#10;KDsdNKX23uKafb175wYyeuXkDgyGcgoKRweC6SGoSm0xXiOiCkyYlJmWFgoNLJxcOnFfVu9hffoW&#10;TJkzf+asRUOGlk6eMvuGG2/xB/MyswakZaalZ6UF09Oye+WVVu8uKJ+F9lPS0uDfPYcH/ej10Sfe&#10;G6kNeWYwNaP/wKGpadmh9JzKqsloumzkuIrqKbA/NZSdk9lnXA2J+h1FFQeX3f7Ef/2m8PKZfg0N&#10;wfkzg7IsKzZGcjIL5w1NSeHuuie/sCwlvyRNVhlZErEuV2SyYM19+mDub38d+u8/SGOHKLzEqo6E&#10;QcN6jR2XvHB+xsQx9ry0pNH5WEaqCgNtSCgKr8jYammVJ6SQVTtRSInIEFJVHtQqjy2poqdVlQXJ&#10;uqS2VRicSOAsAivpqprFpZX3exQJE8/1i5exrHf79oe/8cI3li2rnVJbQ6ZUnlFxQkJmGUZ08Dby&#10;PiNWlRnZ5i6s2iUrSknh2NWrV40oGVMxtubIwScKCkrmz1u8fNmNosjJkqC9ekooqdqTmdsPrasS&#10;VtPB+vCQ119JDzdLHpEXRf7GNdcpDiz/WSz0N2y8XZK4FatWrF53k8uT8NTTzwoSP3HqWqa0Yl9J&#10;zSMllbsnTSl46eWyF18eMaK8oiC/rLi4pLCgrLh89LCCspGVI4uLRxfkjywoKC/IL8nPL6dUMHlW&#10;/lOP93vxhUGjRhQMKx9cOr5wzJTysvFFZVX5o8YVF9cUlVYMKSkvLCwB5eeX5eePyC8oaaFSUFFh&#10;eUEB+LpCS6lGSJe1kF5aWFAOQkXYWQi1WqmWLS/MHz1lzo6CSZtS3Jzfp8gOj1d0e9Xk3NRkmyc5&#10;xWN32jm3U3UKrFdiHDhrsykyhhwnRhLc6i2euF+SGafb5Uvw+SGtCr4Eu90hu712h1NRZQ5neKrC&#10;KjJbWrE/M7ufXREkmWNk5+gJto0bBixfHrLxTlHg/QEvFqVQpagcmnc4JadL9nrtiDOvzymq7ORp&#10;q+D6/UVVD5fWPOD0OBJcbq/T5XQ7caricnndbjCcLrfP4ba7PA434ae4CNxOh3NA/4EDBw31eFMy&#10;kgMhh8vrdZGqbqfT7Um2Q9o7edrsMUPKQu4kh8MFbkKCz+32aAoJZWZl9enTa8WK67W2WqilFG30&#10;6pXrdJJ3nHg8XktpMBjy+RLB6d27z4ABg5KSkrzeBGQ9+Odyz5j3wOiJW1/dWvmrQ2NXTB/07Qem&#10;DEm3T8lJ9MrMrkWjnt08Y7Bbmjs0dfuiIWtqsn0CU5zjs5Efr2EH8hRWHpYlubi08J47H0xNzSop&#10;HllVOfkbz764YP6yxx59KpgU6N+7ryKIcHhZxc7s7D5YYzhZRRIFLJcVSVAF0S7gmJug4DRc5G0i&#10;T0/tscVOaGshUWUmT1tNoh7r+gXrHrNBI0aJXA4g+zJW3hJ2ZElUJfLciIQxRELBPIM9TntfsiSO&#10;KSp+6vlvrL7xhsOPPze/diGHNmTWAWtERpH4ceNGZWVn3r9r274D+++55+7h+UN5LRAojRo5dumS&#10;5e///Bf5BfmoZfApKbJ9+fIbDxw4XJBfgEGF6YRaSm121WaThwwZlF8wdNXqFfPnz9mw4c5169dg&#10;z0dpZeUNRTWbawqc66bbcnyKS+AcclKqS/S7hYwEe8ilZnntGXYp26Hk+ZQEt5TutkmqQ3E4+w0Z&#10;O3jctlBqH3jRbvdLkq10xGibw+vz+V2uxKSkoCfRl+hPdiR4bG53yeTD+eVTFafL7uRtdl52SJKT&#10;V+ySzS7YnYJqVxS7CrLZdFJssmInJKuKanOOr1jFFFXtK6neteKObzkEm5DiEb1OpyQ4eM4nCjJc&#10;6BYdWJ3ZBLsLDmcYO+PEslAh7zjA3sgKfBC7tCg6varNi3Aht3TIXR3M7ALrc9hcAm+3yx7Vpdpt&#10;HpvE2zEjY/7mREmy2wSHnfc4FEkVVYF32BVZ4mCxaGdsWK4qDOJHckrYyX2wFju7TRZlgVwdkVnF&#10;ydmxRvMILoXzuQXRJ8gS70BlhJ4oTahZWlh1uLxiZ/mUrSXV2wwqrX5ASzxQqm/1rEY7QaU1O4ur&#10;Hymq2l1cDdplkkRdKrmDSpZUP1RUfaCkZn9Jzb7yqm3lVQ+ASqrR3AMjKraPqniwvHJXRzSicmd5&#10;5d5x1RuYYtLS3hvv+mbmj76T84uPXP/xkbuiRk4NqL17B2oqQjVThtx9a+K4URP3PNJr2kw7Vtoq&#10;CX8XhkF1Dpo6PXHECKV/n3Eb7wnNnj5q04a+yxb2XToPrhQxdWZmMnbPgOXzWW9SRmVF0sTq7Ouv&#10;GzRzOoYNSmwprqR+fec8tosPhJQB/YNzZhVtvL3qlluxO5MHeZy29LLCilvWcIlpgxYuDM6YOuK2&#10;W4cuXMjjmCZxvSZMsvXKSygcmjCq5MaXXx6ycoWAfVHCroZVADN+4tLC6iPa3nygpOJwTFS5H1Ra&#10;fRCuwOqosGpvIblvGiVWQcTKqg6VVO0vrjmA8yEEbumEwzrhqDnh0cKKxwurHy6sOtAx7c/HknLi&#10;3Zhw9hRV7p123WH/zatDzz+X/Yt/lTKyOYUXbTbn2ELe58mZXqn0zSyeWtOneoQqCi4RSxHy82A2&#10;kJI8uoDzJympyYPmTOk9Z1K/qROdfXJCU8c5MOHIzKAFM6UUf2JpEWtTkob06TtrijpsQGpxMeoK&#10;ChsYXZzcf4intNTjz1R6Z/SvnegbU1gwe7pD4DDFMZmB5PxBal6ukhDIHVveb/akrJElyWWYmshc&#10;aU9JZRIdSlqylObPHD02s2a86hJUiRwqcRicMnvj8OpHSysPFFUdKquCp2KhI6WVR7Atrj5QXHNQ&#10;c+uBKBnQYciASioP6a6v3o9hoFRadbB4/MHSCRB7eFTNQyOrd4ys2TG6ZhdoZPXO0TU7R5HtQyMq&#10;HyybhPTdTPmE/cVVe4aN39Vr7EODJuwuHb2r74QHC8fsHjBm+9AJO/uPf2DMmIcKxu/oPWrrgJFb&#10;e1U+WDxqe8Ho7flj7xs27oGSkbsLxu0bPv7hfhMe7D9+x7CRDw4t2zZ03O7B43cUjdo1uHRj8fht&#10;/cdsKRn/yKAx24tGbR1ccf+Q0dsGjtkybOyOkrH3FY55cGj51mHjdwwq3Txs9PZhY7YNHrmzb9kW&#10;1C2f8uCQcVv6j71v+LidpaO29xt53+BRWweN2jlk5NbhY3cNGr25z9gdQ0ZvH1y6ubRiV/+KbUVj&#10;9wwbtwM0aNQDIyq3Da9+prh6X2H1gdKqQ7ERHEeouPqQTlYBSroYiXoMkk56laLKx6csesCfHkxM&#10;9iiKLR+rrrIRubm9MjKysEhCtm/f/skp/pSUwOBhBZWTljEjJuwtqoGivUXVh4tBVYdIgmyh7jDZ&#10;VlHVKNWYyFIOSRxGZGlFmqQuTGsReWRbNeg69W2LMEiT1LOmuoakJtbSkL7VsnopxFqzGkeXIWn0&#10;JQYy6mp9IWQR0MkQM1NLlerD9+/6fkZmKCkpURCEkpKSRYsW3X7b3Y888ogsi+vWrb3tttvmz5+/&#10;aPGie+66q2raemZEBVyPodtrVvH/U/fo/l0/cDqxrFHtdjtZbirK+PHjcX6amJjYf0A/WREUReQF&#10;Fmsfcvns/3d9HGnLju9kZadjKVlcXMzzWBBLRUX5vMDft2Xrxo334MyW3LjDSpoXaqbB9ZV7iioe&#10;Lq7cW1B96P+nnlBhxf7RVRuHF00aOGTE0ILKgUPGDRw8buDQ0UPyxw8aNm7QsNGDh40YNLRs0JCy&#10;4cMmVFatY8JXv25o/ltj898arv7/1COqa/5bffPfwlf/Fm76W+TrvzVeJYQEpcYmg642hpsbw39j&#10;nnzs1YkjDk0qPzK5as+c2d8cN+rglPFPzqp9fvacZzZvO/7cd/+wdM2Tk+Y8MnHW/tkL9ldM2Vw5&#10;beuUOQemzD0yed7BmvkHKhccaUPzj0yc/fiU2Y9NmXFoxNjVqZm9g6G09LRBGWl9Y6L03jFRGsha&#10;NzU0ICNzaFXVnNFjpoTS8kJpOaG07FBmH50yerdQXigzt5uUATL0GBQl1gGlZeSkhfqnpfdOzcqF&#10;Z0IZ2UV5qT/at25KWW5qTq+0zJw0yKT3CqVbK4LSMvpEUe9QVp6VoipqNveKsrldaqe6bhWh3ulZ&#10;/e+9b0/f/kXW4QC1NyKEaRFrl9qrS4zJyIM30tJ6Z+cVVU2+c+PW49/50f9846X/WnjdoYpJm/c/&#10;+n7FpPsnTNm+ZN0LN2363ujpdxx84Wc1c/dNWXC4esEhS1hWzXt02qynJ855unreYxNnbWj++m/M&#10;U8/+ZOqYpyt6faMscN+o9G1T+h0qd20tKN5eNvrB7Q8f27D9R4vXHvz2m7/b/eS/3rzlhzff/4O3&#10;fvFFWc0jRZXawrIKS+eDZiqpOjis6onhNYfzK3ZmD17AiHZym4qTyA0sepMGiXaJFuk3cjSiaZo1&#10;0gZFV+TIyzKHF/YuKOkzYGhgwPCUAcOThw4JaOQfPBiUohFNx0KdC9PSa1A4YHjSkMGpwwanDBya&#10;NHSwf+Tg5Gfum7Tvhj4P35w/aLBv2ODA8MGBgoHBoYOsFUHDhoAC2pYmSKeGDk1uS50Y03mRQZYi&#10;/7DBwWHE5tThg9Pyh6TdtHZWKOhoHQUzGSNikEWgE7JUBPFkNDlyFxBZR+n420dUPnr/vp/nDlv1&#10;rTd/N3ra1sde/sWzP/j9oy/9bOyUHTfe8q319377iZc/Khm3u7xif2nFPmtYVh4oqTyYX7Mvf9Ij&#10;Yydvbrr6v8zhl35SMnrPyLHfLKl4rLDiydrFL9VMemDCuDtGj14/ruLmqsm3VExcO6Z65bhJ60eP&#10;u61iym3jJ98yovKm8qqbymtWVdTeMmrS2vKa1aARNatHTlpTVrWqpGp92cSV5dXXV02/aUz1nBHj&#10;p46vnj+mev7k2SvGTVqIxMjKuSMr54yfvHh09TxKY2rmT6y9YVTV3FFV88fWLBo/acnE2htHVy2g&#10;NLJi3vhJS1FUPmEOSkFgasKEKqcurZy2DGrHQvOEuZNnrhxXvWRMxeIxFUvHTFg6edaasdVLR1Us&#10;Ao2rWTZ+0nWjK5eMrlxKqXraylETloycsHhs1XLQpNq1oyr0ItDMebeNn3g9SVcsHTF+EYSxhRIo&#10;BCExpmoJEqiOojGVyC4bVUGUj6tePq4GDWl6KpZWTr4RReVjFoxAryuvnzpr9ejqBWOqllaMm/uN&#10;rZX/9fLkHxxYWjNtdnnVwrJp11ded9OIqkV63cqlk2auRV0oH1W1eFT1kuqZq0ZWLiJpQosmzrxx&#10;5IR542oWj65cMKZ6YeWU5UZFVBlfcx2xp2JJ+bgFk2vXjKpcDILN4ycunzDpunETIUyy2FZPX4EE&#10;hElDE5ZUTL4R3iCuqFg6qmZu7eJ1I6rmjqyaP37K8rGTllXPWGEMzbiJi6fMXoXtqMp55eNnYRRq&#10;ZlxnDI0msASlVLhiyrKqadfRNKhy6nJkMZpjqheMrVmAkBhTs8AIicoZC8dNmj+2YtHYigXjahZV&#10;1q4pn7R6TNWakWNvGDlhRcWUm8ZNXDV38aa5yzeNqFlRVXvnyJobRlavKq+4ZWTVbVWz7yqvXjVy&#10;4hpQefXqCTNvK61YMaryptJJ60bOvKti6m0k7p957q2xE/aWVDycX71v8PgjK9a8kubNos8DcCwv&#10;CAp2N45seZ7smBTabshpN90ptDQrsQz5dC4vas82tD5ExrIySx7fohM3ttifaYKSRPZtRmY4mbwu&#10;WRegCSomwZQWjgTJFrEWDilFMxwjyILKtalNWidbmqCkmw6ir/VrSZMtatGsmagqJKgSbMhjE9rT&#10;BhSGgCFvpCmRfkAcPkSGlOMsi2UWVA27c2bB2toJNiWZZ2wCuVECRxnVkaCasdUYnYDTXrStV7SQ&#10;Br4lQdFqvAaaJbMrxwmy9kiJ1jqtRHzGwmZGVFiOfKzBIFSgohgFjKClSKafsG4Ro2lKxiCBUFdB&#10;kLHk0WVKGjiO4VXyxAeTIIuy9m5zm0w+b4cYs4lOGESeRlVEmM3Rr95pLtas1bY0QTSRv7zEeROz&#10;pky/pflrxP0LR4srHyia+FhR5f6CcXsXrXs5Jb2vJtsjIDAsn6LoNuiZeZfPF8UCVVXjogcmxfJk&#10;WxRY7fFNG9kFOCnAMu/vG/HNhQm/fKqkX6KszRWwzdE67tcC2BPLA3mxIF7eFkURqvRMDwBjXC5X&#10;T00ij1KxOAWqnn6THvclVdsKax7F0ry48sDCNS95krN10R4AVsbxkdS4DAPwd31KNgaQ5/V48ig4&#10;2QEQpH6BqRjkDjAKpjpyvGS6/hZQu0AtIF69w17dPTOiAVV6qmeIQ++0ScWblNoa96XV22ncY+2/&#10;cO1L3jjFfbx8RxFfbf9PgKO29h9rCIlM+Tg4M46ioUmD+youH9Zq6CBWat3pZrzCy0C8vB2XXRHG&#10;QE9P+0hmHC4hJTruqw+VTzyCuPcF8nTRnoEe43o+JNAQr18bxOsIHodh0CBJXPXExL9+mfSj74vL&#10;F8v9B/KeZIkny2stXIilaAV/qM3YkjWztja2xhP61XMv0TCN114EbXFZ5wBYxfV04Ejcs0mB9Hbi&#10;vnDCvvlrXnQnZuqi8UC8Zo5/EsS3OwizCVWexmZPU5itC/PnGtT3fua49R5pQD7rSmR5hSdnfCTY&#10;W84lWhtH6v+AY+Porp7HPep7EqPm+2JypZO8ryWQ3k8X7RnoaVZceo6ZLC56YnmnSyzAjNit81or&#10;ZEkpLPT+9o9plxvl+iaxvoklv/du5M9dlP7zv527DyhjK4RgmiirONCj+5iMQWjXSLcCJvV8cqVO&#10;jtckHReTKBBLPV0yaee1wYzcdub74sqDC9a85E7M0EV7hp4a2gJEGFT1MO5RHUriZVLcwDNOj71/&#10;jmvjhsSjP/f+9zn3+bB8oUmsa5KaIyC27or993/M3HeYH1UlBzNZp5sVBYkj1wPbegODyvPx6l28&#10;9MDnsCouExb06KluQ/sVoCcxGH1ee6i44sCitS/70/oZzcAFNGJo1uJcS68sU6A5i1rG2ppuLc41&#10;r00hYO4n0uYsKprrWg4FdCfRM1rWXGpZARtZKmMRtrys0KxWM6FNllpIq5uLABRp4joTWSqGrc3h&#10;diYkOpw2myykeKSsILdgnvStV1x/+IPvQoN8pZm7hPVPs3QZe0JD0l/+kvbtbydfd529f3/J4xEk&#10;WSQ/kyA3SaBZYRmHwOFoBs16FwQR3aHJVgsNGD1FkeE0yjRLggM/YEuLsLXooT6kAoBl0I3RQRqw&#10;lFLQbLR5FDRrGTiLsMVgszCypFGo4Ri7qgbSc9qb7ysOLFj7kjspS6+kwWj7WtHtitGAqk60WYoM&#10;VwLm9DUpsaDzUjNil8Ro8azgtrlFclEf4yLJnEPGosbGJAfZ0pH8zt3iv3+onrvMNzRyzRGmKSJH&#10;mmx1jfLnZ9T3f+7fcX9iQZGQlCCogo3nBIb8AhlqcCjAqGtxgBUteh+rOa2I7gI4nferI4HOa3UO&#10;c11NffuqOuJboc33iYG0duIe6/t5q16wxH23QWPOHHndQ881UJA4aztP/D+HwLE2VRHJjVYar7Sn&#10;5GSW5VmPi8nNYCsr+V17bf/2vuvcxYQrEa6xmYs0CeRdUA3i2SueX3wU2r7dPWYU26+XM9GdjBiI&#10;NQ46QLy8TaGFa4/siRvo9fvo89qSqoNFFfsXrXvFE6frOfHqMA5bcQz9HlpFq8ctOHhOVmXjkQco&#10;1V77QE3EkoC8AQJ7AW9jU71CcQG7ZSt/8j3pi68c9Y1yU4SNXGGam9Tw1/z5Zub3n2UefDS7qCQx&#10;lC55fZI200MDdieV6NGpC9B+xWvgoMe8sOkJ4jBhYb5n2YT27luR65gL177kSY7PfP/PBgxDXEY0&#10;LkoMyDJ5q56WxBajC2pPP4eglFRJ8bnE/n2Ylavk7/9L8De/c56/ItQ3MQ1hoZG8NY9pbPCe+Sp4&#10;4pTn1rvFYcVCIKTIssqK2JXIIUXfvWA/faNLFGjXND+1Z8O1I1564gCt896kqPPaoooDWN8vvfk7&#10;mb2G6aI9g9vt1lM9A06I4/KoD8YgXo8M4RAUl4dh3B7ngIH9kpMTtRzGpcO4bz2+4OCAjMQqTlsg&#10;wTN+jHrwYPIvPvZ++rnj3Dm1oRlHAOnrJvvXjUw4zH15Ovl7P7BPrxGxXkr2SdrzhQI5Q+80HOP1&#10;FBO8pChKz1VBA2Kpp3q065h5/QZb47646mDB+H0LVr/oSYrDcwpAHBfTcRkGKImXHmPbQ/AC63Sq&#10;LasvUMfzPQl2FGHdImsJbQcQWFHmVVlOSeRHjFAfPtj7/fd7fXU2+1Kjs/mqHGmW6huF+ghzqZH9&#10;4yfi938oXb9CHDZcSEriyDlFx0u1OA5cXBaEcI7lek53QOKe86VEndeWVh/GfL9w7cuelDZxj1a1&#10;UdHTNGEBlUEnzeu5dt1HNdCtAVSkDrLwDVC+odyiuaNaANSaSy3LzWgz9FQULHoAc5amsb2miIE8&#10;4HA4YBUSBoeWWmAI0KwByqH9wtbptuX05qbMFp98zv7b/7ZfuChF6pn6q0xjWG5utDWF+UuX1H/7&#10;t4Qjh12TJtqyMmXZIbIyeXYctXkoYDiR4TWW3hGqn3qmI/9ABmjZe9vA8Fu0Zyjf2EZXNzeHrnXe&#10;ekelOqCYY6DC54++nqOd1y5Y86I3OdusxTDdkgZo2rw1wxxkKDV6Hi0J0FJDlcUAo67FAMDiL0OS&#10;ohO1gFGRJix1jXCksKQ7yprTFNRmg0nTFGgRcW/c2aClNEERbZKe0mC2EJIAS5725FRJdYhi72y5&#10;qkp5cFfKez91fPq553K92hARGyNcQzNf3yxcbBR+++fkb7yUeN1KdchQ3u+TJZETtXd3a43CUWiL&#10;XH23LA4tPtSEW9FRFnqixw4cqs3CN0D52JpdBHSkB0CRkabQsxyd79t7PgdLfO28Nj7rnPjC0tVu&#10;AP3vuZK4AytgS6z0DFgIgTSF2AcURnEwKSlCQYlwwyr5B696/vw/SsMlubnOEWlUmpq5xmYcDcQv&#10;Lvjf/bfQtp22qVP5nAzea7OpgotcV42jXf/Pod+v7eD5HMR9Ulyfx+w5EK/xiow4LBM1wJ64mMQL&#10;vNfr7fJ7N7EAuzQ5GmC/pmSC9hADecec2yP17s0vW84/+bT33z/yfXU2pbFBJR/fCLP1YS5yVb5c&#10;5/jt75K++WLy8hsdQwv45FRFexcK7amhNNa5gw5cXOaauKzvMe0np2ZEr3O0+7VrXozXfat/tskV&#10;9vzTmcQxiirz+i8AYRsiDNQdIxFkgJ7pGBARJfKmzmSfUJTP3XOn9Pqrjk8+cTWE5YYmbQnU5Lwc&#10;Ea80S19d9Hz86+D+J5zTZ0p9e8sel+RyKeQHneS2gLYnwEzNUu38oM0CjCKODkfXeqpKv47Z3vV7&#10;+ruTpGAvXbQHgJXxmu8xjcVrnv5nex4TEe/zeWQsrUkHMS7dj3uYdE1ewkoeRyxFVhO8cv9ezNIF&#10;0v69znd+lvj5OflCHRduEJsb5asNTEOYr2vwfnY6cOxU0sbNjuICKSNkl5wMh0MLeUSURzjxZG9q&#10;x+Y4xoBlfd8dkPU9m5Ka2c46h1zPWfNSQkqOLtoDwMq4RAYQ40wWCxAceqrH6OkwaEC37A6bgBgk&#10;ykgYdTvuYU8MXoIA9GP3ABkRSaryAutw8EmJ3IgRjg0bfd//UfLHv7GfuehoaOCbmvnGJqahibkc&#10;Fs9fcf32D47nv+Nftd4+drySGrLZnDKnsORDP1EOASdeDo/Deklb3/uS27+ec2DhupeTU3vroj0A&#10;rPxnW0wD8dKDCIuLKlEUXG5nXBwVc5DR0NclEUraulebr7HhSHg5bLLLweT14qbOdO0/aPvZvyd/&#10;8rnrSgN5LijSJIcjChLhJu7cJfXd9+3373COmeDKzXN4vYIsYd/T9ZGVD6ZYYlIcHAU9PZ37yKXZ&#10;9n5vVVx5oGgCuY6Z4M/VRXsAI+57uptq65x4HTricLjUgDGIi0kYTpfLBVU9P6BBQ4/3Hy32sYSh&#10;erRPZtrt3sRksVcf7vrrHd9+JfD739jPn8Pqn7/8tXr5b+6LV9lIMxO5wJ/5i/TjN6S771LLisXs&#10;TNaXIPGcgxcZUcCCyCYwMjTi+CKTJroDuKinA6fN90nB6OuYVYdI3K9+Mfo6JpqkrcK57Y5QuzbR&#10;yGi3KBpUjDQTJQ9OJzNZu/YYoBWpzo6MByi/3VLNonZMimZSdMQHzPqNtN3e2TfoOuk4YG4LCtuN&#10;+3Y7ZYahRJMkxJIQhSoSq+TjSBhGjrV7vN4EZ2qQKSkR79vmOXEq6w9/8l6+JNddxkFAagzzX0eU&#10;cEQ6d1n9zz86Hn1SWryYH1LgDGXIiqp9SBCKSNC3+UkDYHTQMKNdoGvRAp1XsUL7Rb8vOfq8tprE&#10;Pdb3gYz+xpU1mEVBs+Cb/WguAqhxhjXmcxrUstQ1p1GFPhNCtWGHMV/aAxOajYaQMGtGEVTRRrFF&#10;1lyKE1laSmGZ743TXDAhZnnkxpylNugZzXjDHgAGmzWbJQH0BcJUHhXpBXvaotvtTkhIwJb2l1qo&#10;VSJA1vADhGldmqUwN2pxGkDNoAJIA4YwEtBmpKFHMwkWki0cTIs0OB1OF1m8YJ2AKjwrOASbV/Qk&#10;qDl5XG2tevCA/6fvJ//xU7WuQakLc/URpulrvumqrTFiP33W/csPvIcPJy9c6CooFILpvM3VulyB&#10;PcQpmluoDYZ5AC2iHGwxOxgVAdTFFnwAYjRLATFzFtDdwjGyJIUyo35nSM9rMd/H5T0iAGzC1mxu&#10;t0FV9Rw91xMvSyhYDnsXdgO6aoJmEnlaojvouW10sKCnK1XYMYgkFjGKnfElc736Oa9fm/TK95L/&#10;67fOr06rDfVquEFpDDPkW89htr6R+eys8JNj3pvuUMeME3r15hITyVe0sI7SPs9L+44maaPwAPSD&#10;iYQePCjraRxp65yE5FA7cV9UsX/J+m8lh/rooj2DeTalie4heibrBqgNMKmHxlBgjonL/qyqUlp6&#10;yOt1aTkY1v24h0mWo0G3YZl6O4MmRb7qhTmYEVSZCQT4slJ+3Tr2xReEj/9L/OQL9XI9VkFcQwMb&#10;ibBNzeyl+qQvv+r1wccD9+z1TZ7G9+0jJSTIksppT0gAtPuUCKglNrtKzph7AvJcGhtIy25nfV9a&#10;fWjxuleS4nE9B7AcbroN9DwuQQYgOPRUd0GHAfbEZf/Bod7pckgSORHSRrr7cQ+Tet47Ckw0sfcO&#10;glg/tNiMYcIMpdpkIcHJ9skU588Tdx8Q3zil/v4v3nPkqqgcaZDC5N4weUbozJXEj3+T9oMfBW+/&#10;w145ge+b4/I5HRIWruTmgKavBTx5N2bPYoDEPZcciLpfi/m+cDz53Um81jnxClYa93GJs3hFRryA&#10;bjkcKq+9K1YLnW7GPZwDxGuvpttOAYP1wSVxL7e2i5paZZSihMNhUbGprgQxoxdTMVnc/lDg3Z85&#10;/+dz/4UrzsZmvjHCNDaKjQ1yuJE/f1H946fef3lDvete19jxUkam5HQLCvlFO9Em8BLW7SR0rdHf&#10;0iABEqRdPWcBWUWxCSmpldPXNUXN94dxXhuX96XBXvMpWk8AVdryNw64hiN4p4jX5IqI95BvNNLr&#10;mDCsm3EPxMVL1DnXON+3nnxbQCxqOUXGUh5ks7Op6czQ4dzSJcqjj9rf/3f1zAX5Up3Y3Cw2N4lN&#10;TQwWQo0NtsvnvX/478TvfNd++62OsePU3F6iz6+IKhZDcBTUwkVYStAdAFuj19SBHYBVOdbpC+SO&#10;m3FL5G+muMcih7wXdu3Lbl983p/zT4i4BH0cAXNkRcZYao/o0GHrZtzHBd04RHcS9wA5c9VV0t6R&#10;ZbwgiBwvyjIXSOKKBzpmT3Vtf8j5xknf7/5HunBFwA7QXOe+GnZcbeabmoWLdcJnpx0/ez/hwH77&#10;/AWOYcOYYDKjknNi7TQYHiT6qXLsY7Ck/dW1zNpxWPUkZ0+YfmubuC+uJNdz5q95MTEez+cAPT8Z&#10;pcDMGq9TBZgUl9BHfMTlEIT53u12iOQKOUAHr5txj37FZb6/Vj2Q73C+h5dI19AdxCYJ+Ja5GWOA&#10;IMSSnewUvMgoTiYxmSnMl65b7n32G94P/kP+7K9K4xV7I/m9GNfQpF4K265ctV2sY//7j+KbRz07&#10;dttnzFby893JyapsJwazrILlsLYnaC1EYVJV3/u3DS4bW1hZe32TOe7JfasKcv3ek5SFzujiWsf0&#10;1DWik4oospSaZ5roUnM2ushSas5aJjBzEWDOavXaL6UJS6kZpKZJ2EhTdJTVBMmvOmiihdfGYDNM&#10;YjosHEupGRZJC4wimrBIWpjmUprGrNRuqZbTd2ON31qEFFmwEDbhY9ImHBaqOIdT9Prk7Dx7zTTv&#10;zn2Jb5z0/sfvnJcuOyNhsTEiNUZwVsCHm+SGBseZM+rH/6E8/20bTosrxim9ckWfTxQl7GzY44wW&#10;NL0Ml+wWJ1ZkBdLTK6evsa7v6TonOa2PsTRH3ADEOg2YerGlRQBlGgkqbBSZpwFko29M6CmtlK4p&#10;aXVszaXI0hmICmAL0CIATjcaBSzLbnrhkspjaznlMA4jVMYyftR+yrGYBKbFQpoFH7DMlyiifCNr&#10;cBD0Ho8HRhocS11qMPh0a7HffPiCDZajIi2izumolG6NRmnWMlLULQbMepCFMKrTVgAjAZiFkUaR&#10;uXfUD5RDiyCDNN1CpSyxLpuQ7BF7Z7HTpggP7Q6dfDvpv36fdPaSfKWeuxrh/xYRIo1sfYS/2CCf&#10;r3f87n8c3/uhY+O9tpkzpMGDBH+S6HKosiqJDoEhDw4JOEXwZ+RNmHFzm7in960WrX05Ls/nAOiV&#10;nuoZ4JR4qbKMfbeBsaHD00NgsJ1OpyWauwd4CdAzPcO1dq0T+7ttEqphyLHF/IM1jKiKsotNTuBy&#10;s7ipk2ybNzp/+APff/3G99U5R11ExFqosZkJR5gIeamo7Uq9/Olp+d2fK48+ra671TZmnJKRIbtd&#10;glMVUjPyxk25te18X32opOpgvOIevotXkMF38Yr7eOkB4qIKSux2u/YiyzjsRT03iZpxrXo6Mr5n&#10;MYAzfbLTYIuTAZ7DUZ1oFMjDDYJNkb1eNiuPr56ibNri+f6ryR/+h/ezL1yXLtgjdUpTg3Q1Ijc1&#10;CY0Roa5B/Oq075f/7v7mC+p9W5TF1/epnLrUct9Ke/5+7Uvxmu87Ot25ViDujYNgTwANcZlZAWqS&#10;nukBOJ5zuZzk+Xsd2kB3CzCp572j03O8JixEKNDzgQNgErXNDGgWtG8OOpxsKCgO6c8vWyQ8slc8&#10;dtT2pz+4z55VGxqEcAMXbmDq65hLzWx9E/fns4PH1tRetZzXIvTj9X0rA3HpNpT0XE9clFjQQ4VY&#10;xdrtinYSBmCLHQAUZyO7gXg5SnN5fFRFxz0A3drPvliOHB8Emyy4XIzHx/XqLyxcJu7ZK37vu9IH&#10;vxC//Nx96YotEhG/vDxgXPWCtvdrKw8WTdi/eP0rcXk+Bzu6+ayrJ0CHsbv3UJXm/zjM99QMTPbo&#10;IOX0BJIk+hK9qkqfq4HmbsY9XAR74jVP99zbFFASl6Mi9ODUv9241wA+WjFfxCS7A/ntJi84HZI/&#10;lR1awK68wbFjW8IL3y8aM2UeuX7/5AtvlNTsKph4qJis748sWPONxORsHH+xB2EeIpdPoJD8BEE7&#10;poAk8ps0TiBZMDmevPSLCJDv1rK8oFUk7/ESREniER5Ii4JAigi1aNMJadhqZKGBbsGHKkyHOE6S&#10;uJeIHl2MmERaJ3W16jTBwwDI01qahfTWhrk5rA6RpRye2A9tJEs45Gu9mvG07zxKNQHEoZbV1RIx&#10;8mp5WAUbJBksEnYELRW1HiFNWtcMIAa3WELusyABItUF3uW0s+T9mFpPyBZDqI/eNQHB0fNdEZ3A&#10;Ni5BD8TFJIqudmmRfMtWmzME0iz5bRUBh1qYUxBVLG9nFFlKyw2Mm7mWxP03v/32gpUHpy94eP7y&#10;7aXj75+7cusNNw2ev8hDaKFnwWLPnPnuOfPcyM6a41qw2Dt7rmvuAjcSCxcTmXkLPfMWuMEBf/Y8&#10;16y5JD13gXPOfNfCRYnzFqKiq3aOa/5C99z5rrlQNd9VO9c5ZwEknbPnOWfNdc2YRbYoQnUUzZzt&#10;xHYWUeWiTc+dn7BgIUqJ2Oy57jlzPXPmeiFMCDLz3LPnEP7c+U5sZ8/xzplHSqFnZi2ynpmzUIq6&#10;zhmz7HPmumbO8sya7Z0x0z1rtqe21jN3XgLJ1hK102c4a2e7IV87CxXdtbVutFg711FLOJ7a2eiI&#10;c/oMz9z5qOibMT0BYpRm1rogj9an17pmQUOte0atA6qgc9p0x4xaF6VarcUZtZ6ZtWiLVJyD9HS/&#10;4k3geBV7Bw0VbcSuGYiwTl7ZSWIh5mju5LlOi57OdcIkHGA7l4kF0BOHF5tqE07r78rPnHn8QtOw&#10;Zw+VffZ5+amPM+/aMuUPX+SfPiucPsuDPv+K/+w09xWyZ0DSX78QT5+VvvxK+vIMoU8/Fz/7UvgC&#10;2a9ElH55Rj57Qf3yDH/6PHfmnPCnv3Cnz4pfndeqn5X/8gn32Zcian0B4bOoy5NaX4lffkU0f/JX&#10;NCeDPj8NjvSXT7nTZ6BT/PK0eOas66+fkTRqff4lSP3ytF1rjqj65K+a2tPE4C/PCJ98RqqfPsd/&#10;SbLSH/8kfnFaRuLMOfnzLyEMSduXZ6BBOX3G9pdPpS9Ow2D1i6+UL79StVL5i9MStqfPqH/8o4iu&#10;fUHMk7/40vHZF8S8r87YzpyTPvvc/umnds0A9F1Bxc9RCj1o67Ty189F0JdfyZRQ+sWX8umvVDTx&#10;xWnlj38RP/tcAgf0yRful76fbncEXQ6Xy+5wuhPTMoIukiFwOp1+v9/RAprF1ihNSUnB1m630/sA&#10;wWBQF9WQkJCAIgggjYper5fyqQbIG9mkpCSqh25pKwYyMjJocyhCAo2S5jW43W5kqRKK5ORkvUwD&#10;skYrMAAN6QUuV2JiIiykpYDObQEkoRz9oqWhUAhMmgZQCmMApGmjSGvtk85SG5CgTNIdl9PhcqAs&#10;aHzv5LPPt//2f/I235F18t3hDz6at2z1+Ivnhzc2SpTq6sWGBqkxLIdJVq6rF8JhrSgsgy5f4Rsa&#10;RPJIXVgCv75BamiUwhGlgbyTWj17RqyvhxhkiPzly1w9tNG6RJXYEJZ0ahChSlML5UQhspGwDNKE&#10;nZcuyg2NclOTEm6UGxtsjQ2OSEQBhcNyfYNwpU5AEfkaQpNCWmyUwxE+HIGpat1lNRzGCQ2xub5e&#10;unBeJD+JiMBIQnX1PMyONEGzDBtIX9CophmkNQqTxEhYDTc4GxrVSBM6KNY38leuKFeguUkMNwlo&#10;DgaDT35wTUxSdIeQ390Rqq8XmptgA+SJtRcusGg0HIGRyLp//KNePKdiZYfVEycodqcXUz5dN2Gm&#10;pD9DA8xZoxRhQRPYYiWNQNFKdNBlOgW9NQYmzSKBLE0DOBMDh8yJGhAxZkmEDraUgy0VpoASehZn&#10;aDOXwiQ6T4NPs5j+aRGANGoZjYJDtxRU0ihCHKO6VkJAz9NoEbYW+40s5cBpJEt+K8a2vj/n6Rf+&#10;pbRiceHIG4vG3F5Sfbh29W3fOzriJ286NXKAfvy6/bW3nK++6aD02lHnj96w/eQtB+i1Nx2vv2l/&#10;HfyfqG8edbx1zPnGW47XjzleP+5886TrX16zvapl3zjhfOOE643jzqOnPD856niTpF0/Oep846jr&#10;jWMuKEf2zeMk/cYJ1LWD3jzpOHaKZEHH3na/fsz2+jH78VPOY287j550vnXCefRtx1snHdiC89YJ&#10;x/FTrqMoPeV+4yQSrmPvoi3S3Ml3XMdP2Y+/Yzv+jv3oSfuxU1DrQOmJnxKZkz91vvW2/di7juPv&#10;OE6863znZ663f+o8+Z7j1L+6TrxjP/aO68RPIek8rmk7+a/uY+84Tv7MA3k0cfKn3uPvOY6/5zz2&#10;rl2TcRxDE6iFxLuOk9DwUxcETvyUZEkTJI1GHSd/irpuou1d509OZT60r9DlEXnGzhDCehQjqo/Z&#10;NcGIhp4AUYJtXE5GAWiDKqqzh8A+bIRyN0Ein00JZelx/9gLbxVXbi2uOFRSebio5sictU+n52a7&#10;vIw7gfUmcgmJnNPD+JIFl5f1+HiyTeDchEjWmyQkpAjuJM7lY7H1JvPYun2oyPqQSGApoTolKPT4&#10;UBFKsNXTYHoTeUqeRAZ1QR4f40tBXWSZRD+KWGwT/RyYCcmMN4lJSCKcJD+fkMyCiaLkoJSQxNOG&#10;EpJRhUtI4lJSeF8C40tkkpM4Qsl8EuxE3RSUsl4f40kgqoj+JDY5mU1KYpO0bQJqESVQTiQTkjlU&#10;8SSyyUEhMQWNoiEwNUpCBzmS1fSQPmpmk1oaIU34PriUSQ6KUKVVgYtI9UQ/5kvEK4jGR/dHNy4R&#10;BvQ0wloAe+hxQM/3AHFQol1lSDB+V/74Sz8prdpSUvFYSeWh4on756x9IiU1C/3WiF54YHAs6cgT&#10;1J5oo3iWUbXTI9SlHBPAIVxTK3q6XZBf42t36zqn6GYAHEcNAZzp20SlPXtIXbMkqKOzS54jAykK&#10;YvcmRcv44dDtTXCJImZ6mRhIWm63H10DwdrVRY+YAAvjNd8DdK2lZ3qAOMz3WtynGO/HfOL5Y6VV&#10;D5ZUHSip2j+sYv/Cm19JSE7TxsBC7UcCemWGNmyUOJZDLTqQILOqTohGnZnIIg4rXrKnGLrbpfZg&#10;LocuRG1HomZJSu2DFpBdtTOpGIGx1BfTemdhXkd7XNfQ/B8HxFEP6Vo8tMVBD7m2iQNse+9DLpyw&#10;b9G6l+PyeyvAOGuh2W4Dfaaqeo54LTfjNZywx3iJSA8RRy/Fa3ECk+Jy6IAxcdCjXcdM9Lf33qjS&#10;6kPkfWmB+DyfQw+7cYn7fyL3aYiXSVCCuI/L+iQucU8HK16LE5hEoee7CxgTB5O0uE+Ofl9aUSX5&#10;rtt88n2r1t+dIGFO00QnMMvEIm8g9oqdlNIi8/BTjnlrBjgGkw6PWcacBoyshR8LLGppW1pIcPaW&#10;96VRGVpkwMi22yhKYzSmczGjtEuxaAEzM7rUAC3qRMDScaAT4WsGNGlx37rOeUqL+6IqMt8XTNg3&#10;Z9XzvpQcYzKDNRQ0C745qsA39xmlZlstl9XMEyTEDJ2ApS6KzMLIGo3SimYbkDY3asma5wkkzGoB&#10;WGguNWcBs/1QazEJ0DMtpUZdSyvUWqOKUZG0qIhOt121kV9MkycicEokad9u0AX0YyYF5C1HBlEU&#10;9EfaoFa77K9nNGi/2dWhvZusTSmGTk9pFlKraBdEgafjSiXQitE1YhIsbOkB/omKSAKKJwJQQjtL&#10;gVqGK5AGjL4Dlmy001AKGZo1uxcwtwKY9QCWUl0zx8AHpvPaF4+WVW8vRdxXHiyoPrhg/csJidf8&#10;PKbZJgPtMjtHN6rECKr576e/m+AYm02Rya+tEdBkaGEfiJzn0tN4bElC51sIo20mjDYvkAAEkYRe&#10;VyMj0YbaqLVo06j9dmEdSqlSjjyZhSzY7SAuDidu6bkect+Ka71v1Rr3VQfzK/cvWP9KciA+332w&#10;TE7dBnZfy2TQbVhm9G4jXiaJkuhOSZLy+rLJITaQwgaT+ORUNiXABPwapegUNKX9yYwf2xQmJZlJ&#10;BiVplMgGAnxqKpuWSoSDfjYUJBognJJEhIMBjUiRiUycgNZoCtSmsKRiClFObUjVxGBeapBQICgk&#10;ZTDBRNbvY5NRJZVVbWRfiAKd/i2TcfcQh4EjXz3FfN9y38oU94cKqw/OW/tSUkp8rufQuO95t6n7&#10;9EzPEK/9J14miYLkLysPvP+O/b2fe48fd7z9pu3EMcfRY85jhBxke5yS+8QJSgbHefSY59hxQkdb&#10;yX3iJCXXiRMuKISSo0eJnuPH3Sc1ZhR5334bW9Li0WNuaAC9dYyoOnrM9daxVsnjx13HsQWddB5/&#10;Rzn1huPEm+qxk963XlOHFXb0OF1cgh6At3se96jf+h5wur4vrNbeI1J1cOG6l+PynR8gXvP9P2Hc&#10;YwziYhJ65hk1Wm48zYS/Fsm3xuuYpgYmYqZGSlxTmBIbaYwmJhJmmyIgLtzYlsjPjTRCOky2kXBH&#10;ZNEJIi0aAmadjVeY5kt8wxUm8rUz3OgYPdp8tmBGHAeu5wdqLMnIfD/tFhL3pt+dHAAtu+U7admD&#10;dMEeAFZ28jjrNQF9Np9idhswiT5Eped7AAxnXEbUZnemjKtMPfNnub5OjUTE5kZbY0RurJfCdZSU&#10;SAMlWxSpLaSE66XGOkqtpeF6pbHOQmAaAtGkhFt1GtRa2mgovIKGuObLYuSSWF8fOHvROWokubEY&#10;BUxYPXc4rW5+1KybwEk2J6bn9K2edmubuDe+X+tOzNRFe4Z4HePQ8x76zkC8TIoXWJZzpKfKtRP5&#10;xUv4JdeLN64SV64RV60UVt7Ar7heXLPSIGXNamnVCpC44kZxxQ2UpBU3yqtXSatWgoktSayG8CpC&#10;q1dKa1drdUlWT69dJay8UVh1I7/qBiKwbrW4egV343X8SmRXiFC+coVw4w3CjdcL1y0XbrhOWnkj&#10;asEYVBHXrCB6NG3C6jXi2rXyulXyqtWe69aIOA3oYBKAw+MydnEYOBYqeG9SKCruqw5ivp+3+oW4&#10;/K4chtJJuucWY76P15IpjvN9XEzCSZ/L4eQlgZNB5PdXnMQzkog1IoOjJRyIrUasJOMsmBVlmmAE&#10;EcRqxIkyLyq8JAuyirT2ozjC5GSFk2ResWHLiRLJkiKJJR/iVzmJlBI+OHpCVyipdlRnwRckwrcQ&#10;hgPW8pg9ye9KeM4tc4pMHgCxAq6O18BBT88PsCzD+ZLT21nnFEzYu3Dty56o+Z7Mty3hEh3HtMgQ&#10;MBIUHfGjYZZsV7hdZuewVGl3J9RaI2IW4e6ho+FpVzmYdu1LHsSC9mzoPEthMNstBWLkI2twzAk6&#10;f2mFhEm3BpDFxES7oLNMaJfZLjoZGop2BQxAQE+ZQJn6lsc/tp3vPtB1zoI1L/n8ucbgkQZNGi2D&#10;aumtpdTwF91azikt3TDXRZFZ2MjSKsSgto1asmbNqGgutZwnmBuFmMVC81yFUrNapC0GG6WQBGia&#10;wlwKmA1GE4h7Y/EKvsXCTkwCLDZYSjtqlMKctZRasvQ8zeBEN2oZLD0VZRKyllJz1tJTNEdbpAm4&#10;iPIpzDagtJMsoGc5Bntnu98rJ+ucRWtfSYzrc2k9B7wDVeiPnu8uoAHD0HM9AJTERQ8GOyEhwRLr&#10;3QBcBHt67nDaqdi9TbzQ8WIGReggtnq+u0Dv0ERPe0eex+Ta+55hNX0uLW7fbaZ7c8+7bajqOeKl&#10;B+h5vwAocblcHcXNtaLnvaOdwpYmugSV7CTuAT3TM6BrPVVFbi0zHX7fatG6+Lw/B1Zajk3dBnb0&#10;ns+IFHE8r43LLgR7EhMT43LBNy5eos6Bnhi9BDGgo7iHSfHapeGinjqcfCyF9bfzfSvM91WHsM6J&#10;1/vSYvRdl4ijnn82kwD62/AeDmp8+xW7NkgCnQQ3FdAzPUNP9ZD53vS7cvN8T7/jGffv/PTQYqwR&#10;AT3TM8Q+k3UEWh3bni43NaBfHo8H255OZi2LYD3TXdDewZ4YvQQxoJN1Doqw1fM9QBz0aOuc1t+d&#10;PKHFfUkVme8Lqw/OXfuiNylLF+0Z4hIZFHHxHdDz8DIQF1XoF/2doZ7vAaCq5w6nlsRuDxoFOon7&#10;eMUA9PTUS5b53vJc2oKbXkkJxuc7nvGapNHheLmv5zOigbgEK+zB+t64jtlD9NxLiFRsoYcmugSJ&#10;+n9I3MchlsinhXh/WtTzmFjcF1QdmLfupUCor9ETS8yBbx4hywHa0n/LaZZxmgt3YGtWS31H+QB0&#10;mlVBknab+tESIhYb0KhZsyWkOrEQYpbzS0vW7HoIm1tBkTmLtNEXwGwh+GgUWSQAp/bOM7fbTatg&#10;azYJHOo0JCjH8CEFskYRdFp6Z2Qhg7TZQsAwCUCjhh7AkrXb7UaWqqJpCvQOQAJFAE1ToAlkwTTS&#10;5t6RaiZhi9OQNVuIsTCXmm0A35yN9oPeCscokpSa0fK+tOi4T/LnmZuk7RnWazwdZlOQtpRasuZO&#10;Aua6AITNHIsBtIgmKGgRYEmjornbFm92YiHELBZ2EiiApV3LSOgpDRZJQw/SaBHrexpnFJZWLDZE&#10;m4QqSNCtpa651OIHCyyllqx5N0DC0go41G/YRrdi2EATZvsNVWYBrYTAkobyTkqjTdJTGvRS8ubY&#10;dq/fV2nXc9a94k/vq8n3CGjbvHP3BLDbEpHdRrxMQu/MQ9htYG9JSkrq5H2usQP2WOa5boBGjDnQ&#10;OwfEgI7a7aToWgE90KZnugeyzuHau45Jvut2cMHal9z/ZNcxAeLdHmuLi5K4Iy5BTxGv3lmmz05A&#10;XdpJcFMBPdNdUCWxW9U+tPPahJSo65glVQcLxu2dv/qFeN2vtaxNuw10OI7Thp7qLmh3sI3LIQj2&#10;uFyuuBw64mIS7V3skyvEgE68GpeuAWgiHnHP+FJa7tc++9wbxVUPDZ+0t6RqT3HVoRlrn/GmZEMC&#10;/QaZE9hdNCLtG3wLmdHSZwu7M5hVWZomn1zQ0zGRqa5O5EMQ2ovOQLTUkLFkLWTwtS3RoH0Ooo0q&#10;8KmMmdlSpFNbNiGJk1x2FzpGAhYM6CV/rhk0/noaGTBS02BZTLcHIob/5Ld7vMSJKoKKdglMM9EP&#10;axh8KmOQIRZNbcXI6Avab1ss1C5glTZM+gBRogvcBH/6qNrbG//2v8zTz79VNuFAacXj5RUHSqqf&#10;mL32yWR/FhkHBC35igTdsozEsYrMSAIj8owokG7CDKRlqQ1JIpHRxDi7Sj5CIbdwDFIkQjRNtPE6&#10;B9Sih8UWGkha5GSZg1qB74rIE3c6wTaNw6kKpiOSJgq1b6IiDfux5VlqG0uNoU3TIp00PVSVLGpi&#10;Wl8EjhVRSyYCMJ4wW8ioi3S0Qtp32mutv+iaM9GDyCE30bXQ6fb0GJe4p+FO9qGu5ntEFdlJAR7H&#10;GQyV1kH0i/i/pb/gqgphmp2ANCWDQ9yIMLNQS2iJIq+QJ/zh89YqZBS05ighS0eTEnyrNcEi3VKF&#10;zNe8nJiUPWbGnSTuD7/41ojKQwXjHy+s3je84sDkW55Lnr2UmzoFxE+byk+bIkyfBuKnTRemz+Sn&#10;zeAmT+OnTgcJ02YK02vFtgSOTqR0Jj9lOkiYOoMntWYgzU3REiQ9jZYiAQEiM2W6OGOWOEOrq5Gm&#10;EI2Sdo0EO2UaM3kqBxumzWQmT2OhGXxiEtQS/aSJaTOoMNFASmcYOgm1Wki2VKbV/hYxNATlHCwk&#10;rZNSqlPL6jJ6LVpFt5CQoMmQvoCpuYt6jAoTb2huUaZOTRxb7rQr2gSDhT75UlA3QCM1Xmf/Xc/3&#10;xFxEkvZTbUWSCouYqhpm4mR4DONCOtjiolbntEe696bPEGZM12l6C83QvAdvT52ui0VVNPh6KQ02&#10;kCEJGyjNmMnVzuCmzUqZfX35jI3k+7VP//j10mlb85fuL1n24KiFh3vd/e28zy7zly+00hWNSOKK&#10;cOUKf/GicOUy0vxliEXRpcvCpcsipYutJFy4CI5w4RKohXNJuKgTKbp4ib9wkagFXbpESFd4CS2S&#10;LW3xksa5dJG/rAnQNGVSeQiDqB5KuliLQOxE2r0oXL5Mem0wzWqjySilArTdFtLdAmsvXKTdd537&#10;su+r38c8T+4UkBUBif0uZtqO0UWwXgu6jHtt7cDYkZC8oZ8ck74619pT6gd4j45RR9Qqj4jSSQ82&#10;Em+xjZcRbFoIUSLx0FKKsdMIUXRaqjuX+fkXubPujyDuD7z2Bu9Lc5dP8E8oVLITh27/bs7ZC0JT&#10;IyU+Ui9on8EVmsNiU5NGEaGpSWgmpP3MPsyHw2wjhMn3RoQIIbGpGUTSlNnUxEGYUlOEiYTJ7/9R&#10;t4XJNIV1CjeyTWEQE2lkm5sINYX5SAMlobmREt/cyF5tYJsJcc2N3FWNIuQrK5SMdmE8JS5S30LI&#10;tlgVDovNTaRKOKwzTXXJCwgiGr9Z7xEkDVN181C9qVFsthIfhuuIKmy1FxkQgnI+TLMohbVh5dKF&#10;Pm+86XN5tSkWSy7RafqQE4LPuFFFA9Fy8YfezaHLG5xNWe5qGdM/ZKIv4JrPOI1S2orlPNW4f4eG&#10;qEnkEwoA5nyIy6rzX3/GRMjbHNgmjFcEQ6yNYIRvukKJa7qsU+Qy8bZGXGMj1xjWiPiKkuF8PgKm&#10;Nu4tIwgyxPRxIWMEZj0lQ0x76YPu8xZ5DMolqf5C2tnLA6ZpvzM8/OM3+lQtHXbTgX5zNxRMuWfw&#10;Pd9P/fBX0q8+pCR+/IFItr8UPviF+DEShISWBKEPfymi6KMPpI8/pCR+ZJR+JP1KJ+HXLYTqH/2S&#10;EtGskfDxBzr96kP+w1/yKG0pggGt8jBGI0iKv9JJgG2/IkTM+ABbQoYx0scwTKOPftFKhqkw/pf/&#10;Ln7w77Bf/NVHhForovsfkS2KQFqPhI9a7KRuabEQ/rEQras555fQQEn45b8LH/5S+BA90nR+9IHj&#10;l//a78nD5EVpWHySc2Vt1jeBBiLdmhMUNBvLsr4n11Ws+tGo/lpAGvd86neet/321+J//Vr8j4/J&#10;+KKPH/1C/BDD8XPxQ40+eF/6iJD44fvGGBHPfPgBqA2nJWBEDDcZUIQWRlMfxFaxFgdKcHXrsBpj&#10;rfuc+p/Qh7/gf/Vz9cN/T/vph1mzbo/8L3ku7a2Sir3l458orjo0vOaxBWufS+qXz6cGQUJqUAyl&#10;YssHA3zAz6UkSmlBKR2cAB9M4VP9WsJPSQgFCaUGNPLz/iQIi4QZEEMBPi3YQgE+5AdxqSk0QShd&#10;Z/KhFCEjSBJpAQ4ywWQukEwsCaVyAT+MoYSG+PQQj9aRSA1wSKRpTAj7k7CFAZRgNiXaETEtRPpC&#10;jCdWgXSDkdDs1zoF4QA1HkRaIR1MAV9KDwrpqXyaX0gPEvPSAmyIdLzVsGAAxCUnoYqIzsIeYj9x&#10;FMQ4zTZSBLXQmepXcvraU3MlnHjx5KQW8UV+FdTdlU4cLxrqqQ6A80RiI1rTzkf4jDwuPVfICPHE&#10;P0ExI5UPBVg4PzWFCyZxgUQ+mCSnwwMpIgiOpYQh0AiOleHVVD8XSBGCKVIaPBng/XAUPE8CT0oL&#10;2XOy4Vg6siSooByDSIiU0kAVQyEiA//7k4l+KAmkQD9RHkphcpPYtGTvsJFja9eT+f75b74xrObh&#10;/JqD5RX7RlY/uXT1s+7UDJYVWf1DDPTKDukiOox5CTMTtqTHGmmDRIkwdT55exYrkK/Rkq8/aNOS&#10;XkouAxiXmGjCIMwrIHNWU4sDOAg2kDe9aUSsYqlhNC2CaKOUiJ0atXRB4Mi3dARBxCEbWcNIzGU8&#10;7Y6FSPXWLNHJafJaGhnty73IkslPt0ozDExKuhNAJv3Itk1zvN3lIs7myadWiWpS1B2QnvQ47ukB&#10;hG47BTpO/pA+wk0KhsA0cLSMQPcSRDgSBprbW0jrKSXIUwLMI0IGDqfr0MPxEmLSJGnUhSoi1kIt&#10;zm9pgqjSTEJKYHhfUu/xM24Om7/TX1x1sKTy4MK1L8Xruw/W42N3gWGIYSRiQryueABxMQmRSu9b&#10;xcVX8XJ47PsPHZqOjg8oipfD43AoI/tBe++/L648WFp9aMlN3wrF6X1pTqcTiZ4PBjTE62Y+/axk&#10;z4GRjsujPgj63r17Jycnw106q7tAhMXLS9ekp/O4h5fisjfG4VcK5BYJl5XXL+o5hepDhRP2L1zz&#10;sitO70v7Z0O8psM4AiYp2pdl9fw/AbqxB3bu2J73jprU06lBu9ngSWx9Puet0sq9hTVHiqsfKa44&#10;sPjmZ4JZ5H1pelfIAo3c6zIYREHLhjA1kxhyAVppkUI/cXRjbS4HKQFHF7YAi3KsuCCK2UIkF8XI&#10;nTddnC7KqCKJ5+2KTBTrgDmYa8nyWVvxYSPBK3ohii0OojkwMTMpMllkgkOpXVhKLWLa7RpBFkH6&#10;GpICaQvMSqKhlSqSFPIHnKqN9hrnKKZuWkDm1BZ96LqepH/QuMBzqtLmOmYrWqqRhEHtgfgULSkt&#10;lzXpHzIa4GiTegcV2wUGor35nhwdNF1aPwDoJE4VEQ0ag8QE2XIqWdIT17Cq6mc5/cMwFhj7Q9th&#10;px6lW70A831adh/jfWlvlFY+QuK+6kDxhCfnrvym25fLkJvycALaFkWcU6AmKxMlOLjDJvSEtUOG&#10;F/Q79VCN7uHc0RQITEpyAByewy5B4hInlboF2uDyyOJMlZwXoS2cAiOBPEYO3ce+gL2CfFCA1BRZ&#10;h9OGPJqBJE9OdNAOCW+kVF4himinYRe8hySiUyOsR1rObBhBFBN8Pu1UWyfNJAKksdWO1xDXSxWF&#10;fBzcKNVikvSC4zlZUR0OrOJQog8dLUUKZ5dEBU+eJyIV0St0B5IYU00bNGinxVpp609JoIGUSsgS&#10;e6GDeESi+zspIX+wukIeDaA+CgUFMws8RIKSl2zOhBSj4zqhItHDyjK9Bo+05g2tAc143SStDEOJ&#10;9kSPwyPokweRV1StLtkn0JCM/YvhZZ1YiROxdMQUINFHlmAiGT6NOJmXnRAjo9zyzAtpHH/hEZSz&#10;AosQYhkVpF3GdZCQIxcIJOx8JIG6xLGyz+tDIBr9Is+egK25FwkMpJYlUaE9laAgOLHbkC0jswIs&#10;JHGFlrX3Y2rXc1rjvvJgedWzo6fumbPg1s3bHty989C2HXseOvDQQw/teGj7obs27L1r4yMbNj1y&#10;96Y9G+/bf9e9+zZvPXT3vbs3bN67cdOhrdue3LTlyG137b5rw66779tx74N77ti0bcPWh+7asoPS&#10;HZseuvv+h7G9bePOO7Zgu+OeB7Zt2bJj64NPb9j99N17Hr3r8FMbNj5y58YDd977yD1b9my4b889&#10;m/fcvXn/fdufuOv+bRse2LNh64Ftu58F5+4tezZu2nP3bTs3bNm38b59mzY9tHHj9ts2br19w4N3&#10;bQQTdR/e2EJ337fnzk277ti0C7Xuuf/hDQ88gm0rbSUm3X7vzts3wdTdd0F4866ND+yltOnB/bdt&#10;eJAKEPu3oFPoxR7oRF/u3bZv4wOgvaTilt3g337vQ1QYeqCZNnHHZqL57vseJq1s3An9WnViDGjj&#10;loc3bXn43s2E7rpnxz0bdiGxYcuBe7YcBt21+cCdmw5s3ProDWu3TpyxadyMvRW1ByfXbrzjnu23&#10;weCt+zfev+uezTs2bHno3q27Nz/w8D2bd27eunfT/Xvv235g8wP7Nmzefe/9jyCLpu+5/5G7NpMO&#10;0nZBMAMGa7QT9hAv3bfrri2PbNi8b+Omh7dsPzR72dbKmY+MnfHQhNrb51x/0+ZtD8Mbt2568O4H&#10;Hrrj3u2bHnj4rnsf3Igqm3bcs2Xnxvv2bNyyb8vWQ/ds2nv3vY/ctWHPxs377rn34IbNhzZsOnjH&#10;PSh6/J5NB5ffeG/FrLuravdUTHtoytw779m6Z/ODh+GT2zc+cMe9h267d8899x0G7di3b+vDux94&#10;ZM/W3Uc2bHnsDjjt/gfu3rz3jo07Hth5COFx96Zdd27YuRFjunnPpq37sMW4o7Mb739ky7b992x5&#10;aOPW3Zse2L3hvp2337N1y/aHb7976+Z7923bsn/egpvGVd/WdJXE/Zullfu0+f6RgnEHVt/77eRQ&#10;3hNPlH56Ou9nH2Wtv8v+5aXsv/x57JA+HtUuyjZOkRNdHumWTWMVN2tXpfLyzNvuHmV3citXl95+&#10;90ivU35g13UD8t3f+eFemxtTBeRlRbbjeIc/kiyJEvmxGSY5wa5mrr01+Q//rbz6Lf+mrf1++tM+&#10;bx2Tgpm8y62Igk3iFbcjv3bm2FWrOVlI7pc7as0aqaxs2NKFQ6fXsD5nxeLlvvyScStXKz63IouS&#10;oogy9GqkSJiiKKEhykTrBtMgwlRgEo4KOslYeRgkEz0wWOdrSmw2lZIhJkgCaYQYoX3OWRTMTQDg&#10;Exsk0hCVNEpVWbEpOlF9KrZwGvxs4ySVszt5bCWVr5q8rnzi7vKJe8tHLvbapdvvuV1y+VTFM2HC&#10;pNWrbpYl19q1t23YcP/kqZMWLpxfUDg8JSVp4qTqtIy0xKRE3QMaKaTLhGAGOiWIvCijd8RPoo2X&#10;7YJTkb12HNB4myu9dtmRogkP3b/re4rNUzt9+pCBxSvX3vHArofzcgesXn3LsuWrxo+rGTa0ZP++&#10;x2bPWfz4488OG1bk96f/4PuvTpkyc+jQQlnlKAkyeQutYuNVuzRpzj1l1bvGT9vfu+8IrDol8k5b&#10;RXHYBFUUBUf//vbf/Lno3OWsvbs9f/qk96eX0tbfmoNFJTk4wrvksW37wUMHe/XupdoU9EeQsG7g&#10;nS7ngYP7SU8l0eV23r91m98fuu3WOx977ClfQkpt7bzc3N4/eeM1m6yGMntVTF6nxf2Lr5ZW7Sys&#10;OVxUcbC08qm5ax5Py+135ImMK83By5czv/VsUl0k8IdPcgqH2bShI1vVzo4eP8jp5QqLBg0eHJpa&#10;29/t5SZO6T991kDEicMlLFtdanOiw6ykYnWegAEng96WeIcUvHNdyv/8JfTa93Ie3Bn8zX+m/+sp&#10;ZlCSU5RskswqNsabOGzl0qyy0YNHjPJm9u43Z77Qf0hWVXXa2JGi0yMnpaTOnMAlelzYLVSMHK/C&#10;s4gYbBXsWiC0gvEWooi8UZgSEUYVBBYGpq15hKwVQZDU65oICi1i7RN2AUoS9hGNMHCwlpJJkrzb&#10;mAjA3QpObeyyZJs4dS1Ow0ZM3VpQPsGhcKNHV/AqU1hYMDx/0OQpEzBRTJ85ddasuXfdfe/am26f&#10;NXdeRUXFxKmTp8yYhj0JSw/yjVxZcsqcDdGlCHYsDUVeBQ9LG5tgI284hsd4GctYuAUkMbLimrUU&#10;E+KeTTufQNT2zu2VndN70pSaxUsWZGdkzpw2tWLc2EH9+q1fs/rG664rKSwoKBhWWlo6afIkh8NR&#10;UlI0ffpULMpEEUssaGYVhZAss1PmrCup3Fs580Bmbm8sQGwqq/JwPicoWEN6+g+w/+mvAyKRpF/+&#10;tM/pz/MuNwZvvzXo4FlJwBKbHVNR/tDD290+VcBSSyGEAMOaCHPEjNqJScme4QWDFFUYVzHWm+it&#10;nTdrw+YNLq9Lcah33n27w+4QZDY5tfekaWu0dc7zx0orDhZOPFBUtau85pnCcbsWLHpoxbp1t952&#10;7z23bbzrpjtuX7/hllu2XL/illUrV69auX7ViptX3Hjz2tV3rlu98YYb77xuzbob16+/YfVd16++&#10;bemqG5etvG31mptXXrd97aq7Vq1Yv+rGu1atXAdavfJWC61bve7mlbffuG7X9Xfev/q2DUvu2LR2&#10;1R23EoV3rL7x9jUr716x+p71190FzQtWrFy9+uZVN9+x/sabb7x+zcrV629adet16+65ccWdq1fe&#10;uXL1HTeuue2GdbdiBlqjE/Tfoje06iYroQgVKa006DbDsFayVAStvLm1rkFE8pYoiqq76iYYRmnV&#10;ypspIb22hYy6eukKOPn21atuW7P69lUrbx0/ZWtR1ZNlk7aPKaucXZg8b2DqvPyEXI/itYmJNjE/&#10;2V4YFLN9zhQbM7c0dWJxlmxj/TZmTllOfm7i6MGpM4t6p4jc0gl9C0L2ioLM62v653q5xdV9Mt2Y&#10;85k0n+xzcTaBtwnkAXCbxGLHUCTvvMWHCisfv2/Xd3AQKi0uzMnrfdNN98ycsTQ/v9DvD7hcHrfL&#10;M2jgYOwyvoQkjyehtnZOVlauJKsJ3sRpU6f7E1Jy0rP8CcmqoNglG8gm2qbPur28Yu/Emfuzsvvj&#10;XMahCFjUq1jPyzijEgRZcthVf4Ir1e/wJyspXp+NdyoCiXuHjElXhojLbldEURUlkCySQ6gg8OR4&#10;iz0a8wfSkqBKgovMGSLmDFlgHSjFDGVnUtKyJ09bdVWL+zdKK/YW1jxGvlc+/sjyO54NZGXYBLcN&#10;/ZcZO1wgYcuoog0HSbnlpeokoWJKAB+zLbGAEnmkHHwAM72CBQBmYmRhFqkIUm3Y+7my8sJR5aXr&#10;VqwoHlk+f+X11y9fNm1SdV5+/9vW3jx1Xu30aZPJI1oy48V5FqYBzHiigLpulnFwLHrmFdVNG++Z&#10;WVl91803B/0pC+bNXrH6xilTJw8cOGDhwnnLly/NyckkB1BMNmjdSuzw/GE7H3pw8eIF69eveeaZ&#10;JydOrJ4xc+qUqTVOF6ZiCOimRlUkUztOvnbv3jmzdtp11y+vqBw3fsKY2bNnVlSMx2QpYr6U0WVK&#10;1rqgUaPKb7l1Hc9z19+wLC8vayRcUFqE07vl1y0ePXrEnDm1UHvXXbdPnlKTk5sJAZy8GXUrqlaW&#10;V24tq7ynsrjq1d2jvrkq+zcvjBidKkwZnj406ByWrFYPCyUrSrrCzhyWtmry0KI+Sf287Nal4/fd&#10;vmDX+pqNteX9PdLU/qmzhoVWTxu2dVHJsgk5N80YNq5Xkl9l5o/qt3DMMLtA5136ewce0Ttj4f6i&#10;ibu27Hwe7i8tGZZfMmjN+rXTps0dNGRIKJSGqBsxcvSIkaOmTp/5zedf+OG//OjwoSMLFy6eM2fu&#10;k08+ff31Nyan+O6857b5C+ZgDobbORFHcXHKrLuLKndVzX44I3sQDmeyTUR0OXjZxttJHJOj3P/X&#10;3pX+tnEdcS7J5SVS932flixLjq2Dl8RT5O6+Xd6HJOu2LB7isaSuSHYc1LLT2pFkHdRhO5cDJHXQ&#10;BkiaogHaFP2Sj/0eFCgK9EP6N+RL+6HzSEZ27DQICqPNBwk/PMy+NzPv8XFm3syS1IKXwVaDzcDJ&#10;QyhIUQFJKoUlKpFCDoeDnJAB8k8FwDsDzKe7hAWzxCnDKRspkimU8pr6C6wzju3+7Q++0FKZAfZQ&#10;y9zXUkeh1Y9qG7pUYsgbpEI5JH8ySGtgJUoS8gdSIRbIxAIFvuNIyJVgwQJSCVkrUSgXi5QiUi4S&#10;ywnse+AbQogcElz6y+Egxc+AEMnEwqw9gfsqJGKz1aosLLANDQYZVtun6evuthhMjMvBmq3NLc1K&#10;GUxNkJDdKoRCMZaCGl2ogKiAzzvIhbtb27rOdTZUVVUWqww67eXeXoPe0NXWpdPrlSplY3U1KROJ&#10;FbBr2N9J7Df44QY4/5GJmxpqW2trznd1aPSD8zOT2oGB5paGgMtBEoQCRw1CqoJMG2IeHP9CiQqC&#10;kEAB8Y8EVxSSMuJcW8v5nq6+/ssON6vTaQcGgbykkkhwaIFqAWeC2AEk8BLwExXyuRDIllaUXFT3&#10;FpKSyz0XqhtrOnpamurq5HLRpYu9g30XWztbwYouXeqpKK80G8wKiGBQD0DxIAHHF1PMNR36xSB3&#10;aHLvUlzY5YmxnkUjkzLRKTNKD6O0gYsZ0bKRhjZlQkkLkzAh3sgsmdGyGSWsVNLKpkaYuIVKmBFv&#10;oWMmGGLSFiZpYONWOmmmF4HfQPMGBtrk0EiM9m8OsTsa5sDsfNPO3TLa10xo1UitGKlXTWzaQCWB&#10;Dfmu25yrRpq3cEsmmjdSvJlOmSgeYGZSeHZ2FVZloJeG7LyRXhpxbhhdO4PoWI32bL6fDzFrBgZG&#10;YYg30QkTncQtEzfBGpiYAcVA0JjtNNtXLDBEpXMwU0unsLyAZ0e/RdpiiRttKcp5Z4Ra/ifk9289&#10;+b0G3e/nMjq0o6MykVc/qG1oVXrojk9/Vbb1Zkk0XP/rDxsOtonqSjhQhFA9ttWKlYrO4WGiuIgo&#10;K203G89TNkF1ZZPdrOpsE9U3mPmkoLGekOOSDPwE/A+SRXyWZX8HAz1gWKqKErXT3dw/ANYpLFI1&#10;+pyFXR1dI6aL0/429YDjRlp2ro0oKxYq4ZRTERKVqAxqOamMxNknvjMpFw26qfNOJK0sJWSC9hFN&#10;vU1HllQap6fLLvdaI9eoRFSkLBYWFQtVSolKBYeShMzf1xIpBLWX2zXT47L6KlGxVNpU1TvuLmpt&#10;veB2yFsbOznaEgtLS6qgViILiqBAgepJIhQUwAshCfBbSZWcCV9VtFTLlSRRJu+74pfU1A0G/O2m&#10;4S5EU8sJorSMLICkoVBUVAIVsRTiBT7ECQH4YWXZxSsuCGhSUiatrxgMXxFXKMuGLxf3vyJpburx&#10;sESBFJaa+5kRBhwaWUIuI2zc3BC6p2FONPTBMHVfT29rmS0dk3mp2NehvRz0uN2FVsvuatCumtnV&#10;snsalMcLgv8JeW1aagego+/jz4jYzCk06EBN72np/WE68xz09L6ezujoEz31UE89AFrP7OoQrPC/&#10;ArM7RMPuHWjQiYXdwPn9u08+19HbA+iRhtobZk8i1z+sburs+PJP8q//Ufvll+2PMhVf/7Xqb3+v&#10;D0wVikWymtKBq6OKtpY62laXvNp9Iynu7p55mOnbXDs3O15qHBA2tThuva7iLJr4PCkrUIigRMO3&#10;YiFfhBwOWoVQgKsnmbxhaozsaoR3uspuvpBeOOdDkp4W++ZrwvqG5gBXZjOab1/vCE1WILPCatJt&#10;psUFUH6B5WE7KIDQe+liDWUXVNUKSLJpJlhg7CNrq0tsujarUVRTZ3htpdMbkAa5umn3pdkJUirH&#10;3yoowJWQVCwgGus7F+aE5bWksiT4/qOe5biiq1dpUssu9RBNDdU+tsg41Jyetb27N3N0XySHwA3+&#10;jp1WJiEERaqGUa+wvhyOBvP15QvrSXlvn1LbPzA/S9TV9fMhQWe7bm3xfGymfTogKFcKcSkJGTNe&#10;9gXaXajvFbZUCwrk5brLgnN15Sa17/4b/McfT+wf9ycXBdUl+PMInGHnIRfhVLNYIbawIS3aGkAn&#10;g2AB1IGWPtIwh3r6+KXiKEfosu0QgwktOtCygIya2QczxWDAKE9FfhRAD9ZGHenow6d2D0af1an9&#10;foX7w+jAyL2lZ97W0o9eMW3DMtT2/WHuAbT4f7kyh0PscY7IATZETWcApz35S3Q0MLJr4I76wZc8&#10;D03sDWz3jz/8fMi+pwbt2J8yeseWb/SebXZ16Pb7ww9+oz/+yHDyiSF5z+2Pcu6Qw7to84a97pjD&#10;n6RG445xHgXjrmDcN55iplNWzzVnIO4dSzCjEc9sGnnDtC/MeiOjXITyRUeCIXvwGuOZd3ojtHfR&#10;PX3D5eenPTEvl+DG1z3OmC+YZibTQW+KmVlGvpjjyjIa45lg0uFfosdSLu6a07vgALhDVCBsnebp&#10;uRsoEHd6FrhR3jO+4nMn2HGemuLR1SVmIuH3J5yeqGtsnfOkfJ5Fl2eB9S4gX4QJLFgn56iZJRSM&#10;eHzzTn/UG+T9vqRnanlkIm6diDuurvgDSZ835vavBKY2XJ5w0B/1uRZc7hDyR8y+OW7qVTYYu+K4&#10;6nTHfP51n5Pnxng0Fh8Zi1EzPPJGR70J1/ga8iVZ54LXE3K7FzhvCKZ2eKO+ySXYNLs36hxNcv5F&#10;ZzDuHkvRzogzkByZSNoDUZcrhDxh5ItieCOMNwIt7Crjva1lHvahd/ogKoO5MEcalBlCBy8TTGYI&#10;jOm70KIX8aPnfUGhnnka7J8CTP8FaKhHw+jdYbTjGN2inOtWKkGzS6wzwXBx5Igz7CLNLdJsjGKj&#10;FLeYBxtluBj0YwYuRqEI60ziHgQ9CYqO2hwJ58SmDSWx3b/1wR8M9j0tHKBoXw0ts4vLXNhWHFFw&#10;UNHSh0DjHtx5qEZAHwJyo0DgB99Cf9bhssAMuaEcQCqr5JQhg2n6KBe01FgWKwciO0VOHA9lLzFD&#10;9jLbnxXMMuSUAAFhA9z62SnwUG5q3Hm6jG+Bg0GWOd+JeWCiTF7n0zXnJwX9WX68GHjjczzZebOC&#10;eeZcZ3aunML8K8oBX+b0D8K8CEtlRSCOPl3ktyJZnd+FFi/vWAOZMdCwBgRK4IVAwHuJOLXsZwEh&#10;/7t4XuoH8JyqH8D3zKKxb79+9+PSqkpFgfzk+KSpqSGVSgmFwsLCwrGxsampqY2NDbfbZxuhrVbb&#10;kydPenouQOEnEglb21rm5+eB+fHjx7Ozs8AWDoe/+stXwUCgqr6Fcefs/pd/NFB7erB4nG890EJu&#10;x4DDvbCOM5zhfwz79u3tTxWFRRrtwNuP3ikpKTYYDKrsX3d3d67t7bm4GE2YTGa32y3DH8hJyitK&#10;9/d3bTabPvsHThIIBJRK5erG2uT4eG1jc/57aWd2f4afJkzOzObWJ4WlZe0drb/97HdVVZVzc3MQ&#10;wkdHR0tLS9977z2CIKxW6/HxIU1TJEnevXt3ZWWlqKh4Z2dLmnswqZjAN9wxTZBQp5GSqrpm1pc+&#10;s/sz/EQBqa/FfbSx+aSoorympvrw4Ki+vvb69es3b950OBxg5evr69BeW5iXyUibzSKVSvgkPz42&#10;KZMqQ6Fr2Ojxo3iz98Syt5IFYqGMJBtbz9Gu7PcUPvviz7PRn82Eb4WSb4YSgC3AVX77DGf4P2I2&#10;tj0f35mN3FmI34ml76TX3uBXbqXW7uTAr+aRWrudWtt8Dvwq4PazALallRtJ/mYkfDOZuPPNN//6&#10;N+HXtIV4qFG5AAAAAElFTkSuQmCCUEsBAi0AFAAGAAgAAAAhALGCZ7YKAQAAEwIAABMAAAAAAAAA&#10;AAAAAAAAAAAAAFtDb250ZW50X1R5cGVzXS54bWxQSwECLQAUAAYACAAAACEAOP0h/9YAAACUAQAA&#10;CwAAAAAAAAAAAAAAAAA7AQAAX3JlbHMvLnJlbHNQSwECLQAUAAYACAAAACEANLXcQOkCAAD8CAAA&#10;DgAAAAAAAAAAAAAAAAA6AgAAZHJzL2Uyb0RvYy54bWxQSwECLQAUAAYACAAAACEALmzwAMUAAACl&#10;AQAAGQAAAAAAAAAAAAAAAABPBQAAZHJzL19yZWxzL2Uyb0RvYy54bWwucmVsc1BLAQItABQABgAI&#10;AAAAIQAbxlqw3QAAAAkBAAAPAAAAAAAAAAAAAAAAAEsGAABkcnMvZG93bnJldi54bWxQSwECLQAK&#10;AAAAAAAAACEAiYkRYPsmAAD7JgAAFAAAAAAAAAAAAAAAAABVBwAAZHJzL21lZGlhL2ltYWdlMS5w&#10;bmdQSwECLQAKAAAAAAAAACEAmbw6bnyyAAB8sgAAFAAAAAAAAAAAAAAAAACCLgAAZHJzL21lZGlh&#10;L2ltYWdlMi5wbmdQSwUGAAAAAAcABwC+AQAAMOEAAAAA&#10;">
                      <v:shape id="Grafik 207" o:spid="_x0000_s1027" type="#_x0000_t75" style="position:absolute;width:12255;height:1252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OVSsjDAAAA3AAAAA8AAABkcnMvZG93bnJldi54bWxEj0FrAjEUhO8F/0N4greadQ9WVqOoVPCk&#10;rK3g8bF57i4mL0uS6vrvTaHQ4zAz3zCLVW+NuJMPrWMFk3EGgrhyuuVawffX7n0GIkRkjcYxKXhS&#10;gNVy8LbAQrsHl3Q/xVokCIcCFTQxdoWUoWrIYhi7jjh5V+ctxiR9LbXHR4JbI/Msm0qLLaeFBjva&#10;NlTdTj9WwdGfn5eynMw2ZuPMxU7zz4PPlRoN+/UcRKQ+/of/2nutIM8+4PdMOgJy+QI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w5VKyMMAAADcAAAADwAAAAAAAAAAAAAAAACf&#10;AgAAZHJzL2Rvd25yZXYueG1sUEsFBgAAAAAEAAQA9wAAAI8DAAAAAA==&#10;">
                        <v:imagedata r:id="rId224" o:title=""/>
                        <v:path arrowok="t"/>
                      </v:shape>
                      <v:shape id="Grafik 208" o:spid="_x0000_s1028" type="#_x0000_t75" style="position:absolute;left:13589;top:1587;width:13779;height:1037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IOdkfDAAAA3AAAAA8AAABkcnMvZG93bnJldi54bWxET91qwjAUvhd8h3CE3WlqHcN1xiI62YTe&#10;6PYAZ81ZW2xOYpPVbk9vLgZefnz/q3wwreip841lBfNZAoK4tLrhSsHnx366BOEDssbWMin4JQ/5&#10;ejxaYabtlY/Un0IlYgj7DBXUIbhMSl/WZNDPrCOO3LftDIYIu0rqDq8x3LQyTZInabDh2FCjo21N&#10;5fn0YxSg/to99tvD86K4FG/714tbFH9OqYfJsHkBEWgId/G/+10rSJO4Np6JR0Cub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sg52R8MAAADcAAAADwAAAAAAAAAAAAAAAACf&#10;AgAAZHJzL2Rvd25yZXYueG1sUEsFBgAAAAAEAAQA9wAAAI8DAAAAAA==&#10;">
                        <v:imagedata r:id="rId225" o:title=""/>
                        <v:path arrowok="t"/>
                      </v:shape>
                      <w10:wrap type="tight" anchorx="margin"/>
                    </v:group>
                  </w:pict>
                </mc:Fallback>
              </mc:AlternateContent>
            </w:r>
          </w:p>
        </w:tc>
        <w:tc>
          <w:tcPr>
            <w:tcW w:w="6237" w:type="dxa"/>
            <w:gridSpan w:val="3"/>
            <w:tcBorders>
              <w:top w:val="dashed" w:sz="4" w:space="0" w:color="auto"/>
              <w:left w:val="dashed" w:sz="4" w:space="0" w:color="auto"/>
              <w:bottom w:val="dashed" w:sz="4" w:space="0" w:color="auto"/>
            </w:tcBorders>
          </w:tcPr>
          <w:p w:rsidR="00E818E8" w:rsidRDefault="00E818E8" w:rsidP="00757AB2">
            <w:pPr>
              <w:pStyle w:val="berschrift2"/>
              <w:outlineLvl w:val="1"/>
              <w:rPr>
                <w:lang w:val="en-GB"/>
              </w:rPr>
            </w:pPr>
            <w:r>
              <w:rPr>
                <w:noProof/>
                <w:lang w:eastAsia="de-CH"/>
              </w:rPr>
              <w:drawing>
                <wp:anchor distT="0" distB="0" distL="114300" distR="114300" simplePos="0" relativeHeight="252191744" behindDoc="1" locked="0" layoutInCell="1" allowOverlap="1" wp14:anchorId="2CBC8B0A" wp14:editId="582EBAF3">
                  <wp:simplePos x="0" y="0"/>
                  <wp:positionH relativeFrom="column">
                    <wp:posOffset>1433195</wp:posOffset>
                  </wp:positionH>
                  <wp:positionV relativeFrom="paragraph">
                    <wp:posOffset>29845</wp:posOffset>
                  </wp:positionV>
                  <wp:extent cx="2437765" cy="1140460"/>
                  <wp:effectExtent l="0" t="0" r="635" b="2540"/>
                  <wp:wrapTight wrapText="bothSides">
                    <wp:wrapPolygon edited="0">
                      <wp:start x="0" y="0"/>
                      <wp:lineTo x="0" y="21287"/>
                      <wp:lineTo x="21437" y="21287"/>
                      <wp:lineTo x="21437" y="0"/>
                      <wp:lineTo x="0" y="0"/>
                    </wp:wrapPolygon>
                  </wp:wrapTight>
                  <wp:docPr id="211" name="Grafik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6" cstate="print">
                            <a:extLst>
                              <a:ext uri="{28A0092B-C50C-407E-A947-70E740481C1C}">
                                <a14:useLocalDpi xmlns:a14="http://schemas.microsoft.com/office/drawing/2010/main" val="0"/>
                              </a:ext>
                            </a:extLst>
                          </a:blip>
                          <a:stretch>
                            <a:fillRect/>
                          </a:stretch>
                        </pic:blipFill>
                        <pic:spPr>
                          <a:xfrm>
                            <a:off x="0" y="0"/>
                            <a:ext cx="2437765" cy="1140460"/>
                          </a:xfrm>
                          <a:prstGeom prst="rect">
                            <a:avLst/>
                          </a:prstGeom>
                        </pic:spPr>
                      </pic:pic>
                    </a:graphicData>
                  </a:graphic>
                  <wp14:sizeRelH relativeFrom="margin">
                    <wp14:pctWidth>0</wp14:pctWidth>
                  </wp14:sizeRelH>
                  <wp14:sizeRelV relativeFrom="margin">
                    <wp14:pctHeight>0</wp14:pctHeight>
                  </wp14:sizeRelV>
                </wp:anchor>
              </w:drawing>
            </w:r>
            <w:r>
              <w:rPr>
                <w:lang w:val="en-GB"/>
              </w:rPr>
              <w:t>Reflectance Control and Data Flow</w:t>
            </w:r>
          </w:p>
          <w:p w:rsidR="00E818E8" w:rsidRDefault="00E818E8" w:rsidP="00DD4756">
            <w:pPr>
              <w:rPr>
                <w:lang w:val="en-GB"/>
              </w:rPr>
            </w:pPr>
            <w:r>
              <w:rPr>
                <w:lang w:val="en-GB"/>
              </w:rPr>
              <w:t xml:space="preserve">- </w:t>
            </w:r>
            <w:r w:rsidRPr="00757AB2">
              <w:rPr>
                <w:lang w:val="en-GB"/>
              </w:rPr>
              <w:t>External calibration</w:t>
            </w:r>
          </w:p>
          <w:p w:rsidR="00E818E8" w:rsidRPr="00757AB2" w:rsidRDefault="00E818E8" w:rsidP="00DD4756">
            <w:pPr>
              <w:rPr>
                <w:lang w:val="en-GB"/>
              </w:rPr>
            </w:pPr>
            <w:r w:rsidRPr="00757AB2">
              <w:rPr>
                <w:lang w:val="en-GB"/>
              </w:rPr>
              <w:t>start/stop (e.g. push button)</w:t>
            </w:r>
          </w:p>
          <w:p w:rsidR="00E818E8" w:rsidRPr="00757AB2" w:rsidRDefault="00E818E8" w:rsidP="00DD4756">
            <w:pPr>
              <w:rPr>
                <w:lang w:val="en-GB"/>
              </w:rPr>
            </w:pPr>
            <w:r>
              <w:rPr>
                <w:lang w:val="en-GB"/>
              </w:rPr>
              <w:t xml:space="preserve">- </w:t>
            </w:r>
            <w:r w:rsidRPr="00DD4756">
              <w:rPr>
                <w:b/>
                <w:highlight w:val="yellow"/>
                <w:lang w:val="en-GB"/>
              </w:rPr>
              <w:t>Calibration: raw min/max values scaled to 0-1000</w:t>
            </w:r>
          </w:p>
          <w:p w:rsidR="00E818E8" w:rsidRPr="00757AB2" w:rsidRDefault="00E818E8" w:rsidP="00DD4756">
            <w:pPr>
              <w:rPr>
                <w:lang w:val="en-GB"/>
              </w:rPr>
            </w:pPr>
            <w:r>
              <w:rPr>
                <w:lang w:val="en-GB"/>
              </w:rPr>
              <w:t xml:space="preserve">- </w:t>
            </w:r>
            <w:r w:rsidRPr="00757AB2">
              <w:rPr>
                <w:lang w:val="en-GB"/>
              </w:rPr>
              <w:t>Reference Task processes state machine</w:t>
            </w:r>
          </w:p>
          <w:p w:rsidR="00E818E8" w:rsidRPr="00757AB2" w:rsidRDefault="00E818E8" w:rsidP="00757AB2">
            <w:pPr>
              <w:rPr>
                <w:lang w:val="en-GB"/>
              </w:rPr>
            </w:pPr>
          </w:p>
        </w:tc>
      </w:tr>
      <w:tr w:rsidR="00E818E8" w:rsidRPr="00F419A5" w:rsidTr="00E818E8">
        <w:trPr>
          <w:trHeight w:val="1410"/>
        </w:trPr>
        <w:tc>
          <w:tcPr>
            <w:tcW w:w="3823" w:type="dxa"/>
            <w:gridSpan w:val="2"/>
            <w:vMerge/>
            <w:tcBorders>
              <w:right w:val="dashed" w:sz="4" w:space="0" w:color="auto"/>
            </w:tcBorders>
          </w:tcPr>
          <w:p w:rsidR="00E818E8" w:rsidRDefault="00E818E8" w:rsidP="003F09B7">
            <w:pPr>
              <w:pStyle w:val="berschrift2"/>
              <w:outlineLvl w:val="1"/>
              <w:rPr>
                <w:lang w:val="en-GB"/>
              </w:rPr>
            </w:pPr>
          </w:p>
        </w:tc>
        <w:tc>
          <w:tcPr>
            <w:tcW w:w="6237" w:type="dxa"/>
            <w:gridSpan w:val="3"/>
            <w:tcBorders>
              <w:top w:val="dashed" w:sz="4" w:space="0" w:color="auto"/>
              <w:left w:val="dashed" w:sz="4" w:space="0" w:color="auto"/>
              <w:bottom w:val="dashed" w:sz="4" w:space="0" w:color="auto"/>
            </w:tcBorders>
          </w:tcPr>
          <w:p w:rsidR="00E818E8" w:rsidRDefault="00E818E8" w:rsidP="00757AB2">
            <w:pPr>
              <w:pStyle w:val="berschrift2"/>
              <w:outlineLvl w:val="1"/>
              <w:rPr>
                <w:noProof/>
                <w:lang w:val="en-GB" w:eastAsia="de-CH"/>
              </w:rPr>
            </w:pPr>
            <w:r>
              <w:rPr>
                <w:noProof/>
                <w:lang w:eastAsia="de-CH"/>
              </w:rPr>
              <w:drawing>
                <wp:anchor distT="0" distB="0" distL="114300" distR="114300" simplePos="0" relativeHeight="252192768" behindDoc="1" locked="0" layoutInCell="1" allowOverlap="1" wp14:anchorId="13C6DE96" wp14:editId="4F55DFF5">
                  <wp:simplePos x="0" y="0"/>
                  <wp:positionH relativeFrom="margin">
                    <wp:posOffset>2626995</wp:posOffset>
                  </wp:positionH>
                  <wp:positionV relativeFrom="paragraph">
                    <wp:posOffset>40005</wp:posOffset>
                  </wp:positionV>
                  <wp:extent cx="1075055" cy="806450"/>
                  <wp:effectExtent l="0" t="0" r="0" b="0"/>
                  <wp:wrapTight wrapText="bothSides">
                    <wp:wrapPolygon edited="0">
                      <wp:start x="0" y="0"/>
                      <wp:lineTo x="0" y="20920"/>
                      <wp:lineTo x="21051" y="20920"/>
                      <wp:lineTo x="21051" y="0"/>
                      <wp:lineTo x="0" y="0"/>
                    </wp:wrapPolygon>
                  </wp:wrapTight>
                  <wp:docPr id="212" name="Grafik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7" cstate="print">
                            <a:extLst>
                              <a:ext uri="{28A0092B-C50C-407E-A947-70E740481C1C}">
                                <a14:useLocalDpi xmlns:a14="http://schemas.microsoft.com/office/drawing/2010/main" val="0"/>
                              </a:ext>
                            </a:extLst>
                          </a:blip>
                          <a:stretch>
                            <a:fillRect/>
                          </a:stretch>
                        </pic:blipFill>
                        <pic:spPr>
                          <a:xfrm>
                            <a:off x="0" y="0"/>
                            <a:ext cx="1075055" cy="806450"/>
                          </a:xfrm>
                          <a:prstGeom prst="rect">
                            <a:avLst/>
                          </a:prstGeom>
                        </pic:spPr>
                      </pic:pic>
                    </a:graphicData>
                  </a:graphic>
                  <wp14:sizeRelH relativeFrom="margin">
                    <wp14:pctWidth>0</wp14:pctWidth>
                  </wp14:sizeRelH>
                  <wp14:sizeRelV relativeFrom="margin">
                    <wp14:pctHeight>0</wp14:pctHeight>
                  </wp14:sizeRelV>
                </wp:anchor>
              </w:drawing>
            </w:r>
            <w:r w:rsidRPr="00E818E8">
              <w:rPr>
                <w:noProof/>
                <w:lang w:val="en-GB" w:eastAsia="de-CH"/>
              </w:rPr>
              <w:t>How to get the RAW value</w:t>
            </w:r>
            <w:r>
              <w:rPr>
                <w:noProof/>
                <w:lang w:val="en-GB" w:eastAsia="de-CH"/>
              </w:rPr>
              <w:t>?</w:t>
            </w:r>
          </w:p>
          <w:p w:rsidR="00E818E8" w:rsidRPr="00E818E8" w:rsidRDefault="00E818E8" w:rsidP="00E818E8">
            <w:pPr>
              <w:rPr>
                <w:lang w:val="en-GB"/>
              </w:rPr>
            </w:pPr>
            <w:r w:rsidRPr="00E818E8">
              <w:rPr>
                <w:b/>
                <w:highlight w:val="yellow"/>
                <w:lang w:val="en-GB"/>
              </w:rPr>
              <w:t>1.</w:t>
            </w:r>
            <w:r w:rsidRPr="00E818E8">
              <w:rPr>
                <w:b/>
                <w:lang w:val="en-GB"/>
              </w:rPr>
              <w:t xml:space="preserve"> </w:t>
            </w:r>
            <w:r>
              <w:rPr>
                <w:lang w:val="en-GB"/>
              </w:rPr>
              <w:t xml:space="preserve">Turn IR LED on, </w:t>
            </w:r>
            <w:r w:rsidRPr="00E818E8">
              <w:rPr>
                <w:b/>
                <w:highlight w:val="yellow"/>
                <w:lang w:val="en-GB"/>
              </w:rPr>
              <w:t>2.</w:t>
            </w:r>
            <w:r w:rsidRPr="00E818E8">
              <w:rPr>
                <w:b/>
                <w:lang w:val="en-GB"/>
              </w:rPr>
              <w:t xml:space="preserve"> </w:t>
            </w:r>
            <w:r w:rsidRPr="00E818E8">
              <w:rPr>
                <w:lang w:val="en-GB"/>
              </w:rPr>
              <w:t>Wait ~200 μs</w:t>
            </w:r>
            <w:r>
              <w:rPr>
                <w:lang w:val="en-GB"/>
              </w:rPr>
              <w:t>,</w:t>
            </w:r>
          </w:p>
          <w:p w:rsidR="00E818E8" w:rsidRPr="00E818E8" w:rsidRDefault="00E818E8" w:rsidP="00E818E8">
            <w:pPr>
              <w:rPr>
                <w:lang w:val="en-GB"/>
              </w:rPr>
            </w:pPr>
            <w:r w:rsidRPr="00E818E8">
              <w:rPr>
                <w:b/>
                <w:highlight w:val="yellow"/>
                <w:lang w:val="en-GB"/>
              </w:rPr>
              <w:t>3.</w:t>
            </w:r>
            <w:r w:rsidRPr="00E818E8">
              <w:rPr>
                <w:b/>
                <w:lang w:val="en-GB"/>
              </w:rPr>
              <w:t xml:space="preserve"> </w:t>
            </w:r>
            <w:r>
              <w:rPr>
                <w:lang w:val="en-GB"/>
              </w:rPr>
              <w:t xml:space="preserve">For all sensors </w:t>
            </w:r>
            <w:r w:rsidRPr="00E818E8">
              <w:rPr>
                <w:lang w:val="en-GB"/>
              </w:rPr>
              <w:sym w:font="Wingdings" w:char="F0E0"/>
            </w:r>
            <w:r>
              <w:rPr>
                <w:lang w:val="en-GB"/>
              </w:rPr>
              <w:t xml:space="preserve">I/O pin as output, </w:t>
            </w:r>
            <w:r w:rsidRPr="00E818E8">
              <w:rPr>
                <w:lang w:val="en-GB"/>
              </w:rPr>
              <w:t>Set it to HIGH</w:t>
            </w:r>
          </w:p>
          <w:p w:rsidR="00E818E8" w:rsidRPr="00E818E8" w:rsidRDefault="00E818E8" w:rsidP="00E818E8">
            <w:pPr>
              <w:rPr>
                <w:lang w:val="en-GB"/>
              </w:rPr>
            </w:pPr>
            <w:r w:rsidRPr="00E818E8">
              <w:rPr>
                <w:b/>
                <w:highlight w:val="yellow"/>
                <w:lang w:val="en-GB"/>
              </w:rPr>
              <w:t>4.</w:t>
            </w:r>
            <w:r w:rsidRPr="00E818E8">
              <w:rPr>
                <w:b/>
                <w:lang w:val="en-GB"/>
              </w:rPr>
              <w:t xml:space="preserve"> </w:t>
            </w:r>
            <w:r>
              <w:rPr>
                <w:lang w:val="en-GB"/>
              </w:rPr>
              <w:t xml:space="preserve">~20-50 μs charge time, </w:t>
            </w:r>
            <w:r w:rsidRPr="00E818E8">
              <w:rPr>
                <w:b/>
                <w:highlight w:val="yellow"/>
                <w:lang w:val="en-GB"/>
              </w:rPr>
              <w:t>5.</w:t>
            </w:r>
            <w:r w:rsidRPr="00E818E8">
              <w:rPr>
                <w:b/>
                <w:lang w:val="en-GB"/>
              </w:rPr>
              <w:t xml:space="preserve"> </w:t>
            </w:r>
            <w:r w:rsidRPr="00E818E8">
              <w:rPr>
                <w:lang w:val="en-GB"/>
              </w:rPr>
              <w:t>Start/Reset time counter</w:t>
            </w:r>
          </w:p>
          <w:p w:rsidR="00E818E8" w:rsidRPr="00E818E8" w:rsidRDefault="00E818E8" w:rsidP="00E818E8">
            <w:pPr>
              <w:rPr>
                <w:lang w:val="en-GB"/>
              </w:rPr>
            </w:pPr>
            <w:r w:rsidRPr="00E818E8">
              <w:rPr>
                <w:b/>
                <w:highlight w:val="yellow"/>
                <w:lang w:val="en-GB"/>
              </w:rPr>
              <w:t>6.</w:t>
            </w:r>
            <w:r w:rsidRPr="00E818E8">
              <w:rPr>
                <w:b/>
                <w:lang w:val="en-GB"/>
              </w:rPr>
              <w:t xml:space="preserve"> </w:t>
            </w:r>
            <w:r>
              <w:rPr>
                <w:lang w:val="en-GB"/>
              </w:rPr>
              <w:t xml:space="preserve">Set all pins as I/O, </w:t>
            </w:r>
            <w:r w:rsidRPr="00E818E8">
              <w:rPr>
                <w:b/>
                <w:highlight w:val="yellow"/>
                <w:lang w:val="en-GB"/>
              </w:rPr>
              <w:t>7.</w:t>
            </w:r>
            <w:r w:rsidRPr="00E818E8">
              <w:rPr>
                <w:b/>
                <w:lang w:val="en-GB"/>
              </w:rPr>
              <w:t xml:space="preserve"> </w:t>
            </w:r>
            <w:r w:rsidRPr="00E818E8">
              <w:rPr>
                <w:lang w:val="en-GB"/>
              </w:rPr>
              <w:t>Measure time pin gets LOW</w:t>
            </w:r>
          </w:p>
          <w:p w:rsidR="00E818E8" w:rsidRPr="00E818E8" w:rsidRDefault="00E818E8" w:rsidP="00E818E8">
            <w:pPr>
              <w:rPr>
                <w:lang w:val="en-GB"/>
              </w:rPr>
            </w:pPr>
            <w:r w:rsidRPr="00E818E8">
              <w:rPr>
                <w:b/>
                <w:highlight w:val="yellow"/>
                <w:lang w:val="en-GB"/>
              </w:rPr>
              <w:t>8.</w:t>
            </w:r>
            <w:r>
              <w:rPr>
                <w:lang w:val="en-GB"/>
              </w:rPr>
              <w:t xml:space="preserve"> </w:t>
            </w:r>
            <w:r w:rsidRPr="00E818E8">
              <w:rPr>
                <w:lang w:val="en-GB"/>
              </w:rPr>
              <w:t>Turn IR LED off</w:t>
            </w:r>
          </w:p>
        </w:tc>
      </w:tr>
      <w:tr w:rsidR="003521F4" w:rsidRPr="00F419A5" w:rsidTr="006D2535">
        <w:trPr>
          <w:trHeight w:val="1819"/>
        </w:trPr>
        <w:tc>
          <w:tcPr>
            <w:tcW w:w="3823" w:type="dxa"/>
            <w:gridSpan w:val="2"/>
            <w:vMerge/>
            <w:tcBorders>
              <w:bottom w:val="dashed" w:sz="4" w:space="0" w:color="auto"/>
              <w:right w:val="dashed" w:sz="4" w:space="0" w:color="auto"/>
            </w:tcBorders>
          </w:tcPr>
          <w:p w:rsidR="003521F4" w:rsidRDefault="003521F4" w:rsidP="003F09B7">
            <w:pPr>
              <w:pStyle w:val="berschrift2"/>
              <w:outlineLvl w:val="1"/>
              <w:rPr>
                <w:lang w:val="en-GB"/>
              </w:rPr>
            </w:pPr>
          </w:p>
        </w:tc>
        <w:tc>
          <w:tcPr>
            <w:tcW w:w="6237" w:type="dxa"/>
            <w:gridSpan w:val="3"/>
            <w:tcBorders>
              <w:top w:val="dashed" w:sz="4" w:space="0" w:color="auto"/>
              <w:left w:val="dashed" w:sz="4" w:space="0" w:color="auto"/>
              <w:bottom w:val="dashed" w:sz="4" w:space="0" w:color="auto"/>
            </w:tcBorders>
          </w:tcPr>
          <w:p w:rsidR="003521F4" w:rsidRDefault="006D2535" w:rsidP="006D2535">
            <w:pPr>
              <w:pStyle w:val="berschrift2"/>
              <w:outlineLvl w:val="1"/>
              <w:rPr>
                <w:noProof/>
                <w:lang w:val="en-GB" w:eastAsia="de-CH"/>
              </w:rPr>
            </w:pPr>
            <w:r>
              <w:rPr>
                <w:noProof/>
                <w:lang w:eastAsia="de-CH"/>
              </w:rPr>
              <w:drawing>
                <wp:anchor distT="0" distB="0" distL="114300" distR="114300" simplePos="0" relativeHeight="252196864" behindDoc="1" locked="0" layoutInCell="1" allowOverlap="1" wp14:anchorId="16328672" wp14:editId="2B5C87AD">
                  <wp:simplePos x="0" y="0"/>
                  <wp:positionH relativeFrom="margin">
                    <wp:posOffset>3166745</wp:posOffset>
                  </wp:positionH>
                  <wp:positionV relativeFrom="paragraph">
                    <wp:posOffset>45720</wp:posOffset>
                  </wp:positionV>
                  <wp:extent cx="653415" cy="1025525"/>
                  <wp:effectExtent l="0" t="0" r="0" b="3175"/>
                  <wp:wrapTight wrapText="bothSides">
                    <wp:wrapPolygon edited="0">
                      <wp:start x="0" y="0"/>
                      <wp:lineTo x="0" y="21266"/>
                      <wp:lineTo x="20781" y="21266"/>
                      <wp:lineTo x="20781" y="0"/>
                      <wp:lineTo x="0" y="0"/>
                    </wp:wrapPolygon>
                  </wp:wrapTight>
                  <wp:docPr id="216" name="Grafik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8" cstate="print">
                            <a:extLst>
                              <a:ext uri="{28A0092B-C50C-407E-A947-70E740481C1C}">
                                <a14:useLocalDpi xmlns:a14="http://schemas.microsoft.com/office/drawing/2010/main" val="0"/>
                              </a:ext>
                            </a:extLst>
                          </a:blip>
                          <a:stretch>
                            <a:fillRect/>
                          </a:stretch>
                        </pic:blipFill>
                        <pic:spPr>
                          <a:xfrm>
                            <a:off x="0" y="0"/>
                            <a:ext cx="653415" cy="1025525"/>
                          </a:xfrm>
                          <a:prstGeom prst="rect">
                            <a:avLst/>
                          </a:prstGeom>
                        </pic:spPr>
                      </pic:pic>
                    </a:graphicData>
                  </a:graphic>
                  <wp14:sizeRelH relativeFrom="margin">
                    <wp14:pctWidth>0</wp14:pctWidth>
                  </wp14:sizeRelH>
                  <wp14:sizeRelV relativeFrom="margin">
                    <wp14:pctHeight>0</wp14:pctHeight>
                  </wp14:sizeRelV>
                </wp:anchor>
              </w:drawing>
            </w:r>
            <w:r w:rsidRPr="006D2535">
              <w:rPr>
                <w:noProof/>
                <w:lang w:val="en-GB" w:eastAsia="de-CH"/>
              </w:rPr>
              <w:t>Min/Max and Value Scaling</w:t>
            </w:r>
          </w:p>
          <w:p w:rsidR="006D2535" w:rsidRPr="006D2535" w:rsidRDefault="006D2535" w:rsidP="006D2535">
            <w:pPr>
              <w:rPr>
                <w:lang w:val="en-GB"/>
              </w:rPr>
            </w:pPr>
            <w:r w:rsidRPr="006D2535">
              <w:rPr>
                <w:b/>
                <w:noProof/>
                <w:highlight w:val="yellow"/>
                <w:lang w:eastAsia="de-CH"/>
              </w:rPr>
              <w:drawing>
                <wp:anchor distT="0" distB="0" distL="114300" distR="114300" simplePos="0" relativeHeight="252194816" behindDoc="1" locked="0" layoutInCell="1" allowOverlap="1" wp14:anchorId="1FCEA45E" wp14:editId="55845D66">
                  <wp:simplePos x="0" y="0"/>
                  <wp:positionH relativeFrom="margin">
                    <wp:posOffset>257810</wp:posOffset>
                  </wp:positionH>
                  <wp:positionV relativeFrom="paragraph">
                    <wp:posOffset>469265</wp:posOffset>
                  </wp:positionV>
                  <wp:extent cx="2819400" cy="463550"/>
                  <wp:effectExtent l="0" t="0" r="0" b="0"/>
                  <wp:wrapTight wrapText="bothSides">
                    <wp:wrapPolygon edited="0">
                      <wp:start x="0" y="0"/>
                      <wp:lineTo x="0" y="20416"/>
                      <wp:lineTo x="21454" y="20416"/>
                      <wp:lineTo x="21454" y="0"/>
                      <wp:lineTo x="0" y="0"/>
                    </wp:wrapPolygon>
                  </wp:wrapTight>
                  <wp:docPr id="215" name="Grafik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9" cstate="print">
                            <a:extLst>
                              <a:ext uri="{28A0092B-C50C-407E-A947-70E740481C1C}">
                                <a14:useLocalDpi xmlns:a14="http://schemas.microsoft.com/office/drawing/2010/main" val="0"/>
                              </a:ext>
                            </a:extLst>
                          </a:blip>
                          <a:stretch>
                            <a:fillRect/>
                          </a:stretch>
                        </pic:blipFill>
                        <pic:spPr>
                          <a:xfrm>
                            <a:off x="0" y="0"/>
                            <a:ext cx="2819400" cy="463550"/>
                          </a:xfrm>
                          <a:prstGeom prst="rect">
                            <a:avLst/>
                          </a:prstGeom>
                        </pic:spPr>
                      </pic:pic>
                    </a:graphicData>
                  </a:graphic>
                  <wp14:sizeRelH relativeFrom="margin">
                    <wp14:pctWidth>0</wp14:pctWidth>
                  </wp14:sizeRelH>
                  <wp14:sizeRelV relativeFrom="margin">
                    <wp14:pctHeight>0</wp14:pctHeight>
                  </wp14:sizeRelV>
                </wp:anchor>
              </w:drawing>
            </w:r>
            <w:r w:rsidRPr="006D2535">
              <w:rPr>
                <w:b/>
                <w:highlight w:val="yellow"/>
                <w:lang w:val="en-GB"/>
              </w:rPr>
              <w:t>-</w:t>
            </w:r>
            <w:r>
              <w:rPr>
                <w:lang w:val="en-GB"/>
              </w:rPr>
              <w:t xml:space="preserve"> </w:t>
            </w:r>
            <w:r w:rsidRPr="006D2535">
              <w:rPr>
                <w:lang w:val="en-GB"/>
              </w:rPr>
              <w:t>Values scaled to 0-1000</w:t>
            </w:r>
            <w:r>
              <w:rPr>
                <w:lang w:val="en-GB"/>
              </w:rPr>
              <w:t xml:space="preserve"> (according to the RAW value) </w:t>
            </w:r>
            <w:r w:rsidRPr="006D2535">
              <w:rPr>
                <w:b/>
                <w:highlight w:val="yellow"/>
                <w:lang w:val="en-GB"/>
              </w:rPr>
              <w:t>-</w:t>
            </w:r>
            <w:r>
              <w:rPr>
                <w:lang w:val="en-GB"/>
              </w:rPr>
              <w:t xml:space="preserve"> Offset compensation </w:t>
            </w:r>
            <w:r w:rsidRPr="006D2535">
              <w:rPr>
                <w:b/>
                <w:highlight w:val="yellow"/>
                <w:lang w:val="en-GB"/>
              </w:rPr>
              <w:t>-</w:t>
            </w:r>
            <w:r>
              <w:rPr>
                <w:lang w:val="en-GB"/>
              </w:rPr>
              <w:t xml:space="preserve"> Normalized Sensor values </w:t>
            </w:r>
            <w:r w:rsidRPr="006D2535">
              <w:rPr>
                <w:b/>
                <w:highlight w:val="yellow"/>
                <w:lang w:val="en-GB"/>
              </w:rPr>
              <w:t>-</w:t>
            </w:r>
            <w:r>
              <w:rPr>
                <w:lang w:val="en-GB"/>
              </w:rPr>
              <w:t xml:space="preserve"> </w:t>
            </w:r>
            <w:r w:rsidRPr="006D2535">
              <w:rPr>
                <w:b/>
                <w:highlight w:val="yellow"/>
                <w:lang w:val="en-GB"/>
              </w:rPr>
              <w:t>Overflow prevention (16bit)</w:t>
            </w:r>
            <w:r w:rsidRPr="006D2535">
              <w:rPr>
                <w:b/>
                <w:lang w:val="en-GB"/>
              </w:rPr>
              <w:t xml:space="preserve"> </w:t>
            </w:r>
            <w:r w:rsidRPr="006D2535">
              <w:rPr>
                <w:b/>
                <w:highlight w:val="yellow"/>
                <w:lang w:val="en-GB"/>
              </w:rPr>
              <w:t>-</w:t>
            </w:r>
            <w:r>
              <w:rPr>
                <w:lang w:val="en-GB"/>
              </w:rPr>
              <w:t xml:space="preserve"> </w:t>
            </w:r>
            <w:r w:rsidRPr="006D2535">
              <w:rPr>
                <w:lang w:val="en-GB"/>
              </w:rPr>
              <w:t>Interested in 'dark/white', not in the exact gray value</w:t>
            </w:r>
          </w:p>
        </w:tc>
      </w:tr>
    </w:tbl>
    <w:p w:rsidR="00BF4AE1" w:rsidRDefault="00BF4AE1" w:rsidP="00BF4AE1">
      <w:pPr>
        <w:rPr>
          <w:lang w:val="en-GB"/>
        </w:rPr>
      </w:pPr>
    </w:p>
    <w:p w:rsidR="00BF4AE1" w:rsidRDefault="00BF4AE1" w:rsidP="00BF4AE1">
      <w:pPr>
        <w:rPr>
          <w:lang w:val="en-GB"/>
        </w:rPr>
      </w:pPr>
    </w:p>
    <w:p w:rsidR="00BF4AE1" w:rsidRDefault="00BF4AE1" w:rsidP="00BF4AE1">
      <w:pPr>
        <w:rPr>
          <w:lang w:val="en-GB"/>
        </w:rPr>
      </w:pPr>
    </w:p>
    <w:p w:rsidR="00BF4AE1" w:rsidRDefault="00BF4AE1" w:rsidP="00BF4AE1">
      <w:pPr>
        <w:rPr>
          <w:lang w:val="en-GB"/>
        </w:rPr>
      </w:pPr>
    </w:p>
    <w:tbl>
      <w:tblPr>
        <w:tblStyle w:val="Tabellenraster"/>
        <w:tblW w:w="10060" w:type="dxa"/>
        <w:tblLook w:val="04A0" w:firstRow="1" w:lastRow="0" w:firstColumn="1" w:lastColumn="0" w:noHBand="0" w:noVBand="1"/>
      </w:tblPr>
      <w:tblGrid>
        <w:gridCol w:w="3336"/>
        <w:gridCol w:w="1437"/>
        <w:gridCol w:w="923"/>
        <w:gridCol w:w="4636"/>
      </w:tblGrid>
      <w:tr w:rsidR="00CB5EEE" w:rsidRPr="00F419A5" w:rsidTr="00094B14">
        <w:trPr>
          <w:trHeight w:val="2820"/>
        </w:trPr>
        <w:tc>
          <w:tcPr>
            <w:tcW w:w="4531" w:type="dxa"/>
            <w:gridSpan w:val="2"/>
            <w:tcBorders>
              <w:top w:val="dashed" w:sz="4" w:space="0" w:color="auto"/>
              <w:right w:val="dashed" w:sz="4" w:space="0" w:color="auto"/>
            </w:tcBorders>
          </w:tcPr>
          <w:p w:rsidR="00CB5EEE" w:rsidRDefault="00CB5EEE" w:rsidP="00CB5EEE">
            <w:pPr>
              <w:pStyle w:val="berschrift2"/>
              <w:outlineLvl w:val="1"/>
              <w:rPr>
                <w:lang w:val="en-GB"/>
              </w:rPr>
            </w:pPr>
            <w:r>
              <w:rPr>
                <w:noProof/>
                <w:lang w:eastAsia="de-CH"/>
              </w:rPr>
              <w:lastRenderedPageBreak/>
              <w:drawing>
                <wp:anchor distT="0" distB="0" distL="114300" distR="114300" simplePos="0" relativeHeight="252200960" behindDoc="1" locked="0" layoutInCell="1" allowOverlap="1" wp14:anchorId="727BC3AB" wp14:editId="110E5A8E">
                  <wp:simplePos x="0" y="0"/>
                  <wp:positionH relativeFrom="column">
                    <wp:posOffset>1974850</wp:posOffset>
                  </wp:positionH>
                  <wp:positionV relativeFrom="paragraph">
                    <wp:posOffset>90805</wp:posOffset>
                  </wp:positionV>
                  <wp:extent cx="790575" cy="1701165"/>
                  <wp:effectExtent l="0" t="0" r="9525" b="0"/>
                  <wp:wrapTight wrapText="bothSides">
                    <wp:wrapPolygon edited="0">
                      <wp:start x="0" y="0"/>
                      <wp:lineTo x="0" y="21286"/>
                      <wp:lineTo x="21340" y="21286"/>
                      <wp:lineTo x="21340" y="0"/>
                      <wp:lineTo x="0" y="0"/>
                    </wp:wrapPolygon>
                  </wp:wrapTight>
                  <wp:docPr id="219" name="Grafik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0" cstate="print">
                            <a:extLst>
                              <a:ext uri="{28A0092B-C50C-407E-A947-70E740481C1C}">
                                <a14:useLocalDpi xmlns:a14="http://schemas.microsoft.com/office/drawing/2010/main" val="0"/>
                              </a:ext>
                            </a:extLst>
                          </a:blip>
                          <a:stretch>
                            <a:fillRect/>
                          </a:stretch>
                        </pic:blipFill>
                        <pic:spPr>
                          <a:xfrm>
                            <a:off x="0" y="0"/>
                            <a:ext cx="790575" cy="1701165"/>
                          </a:xfrm>
                          <a:prstGeom prst="rect">
                            <a:avLst/>
                          </a:prstGeom>
                        </pic:spPr>
                      </pic:pic>
                    </a:graphicData>
                  </a:graphic>
                  <wp14:sizeRelH relativeFrom="margin">
                    <wp14:pctWidth>0</wp14:pctWidth>
                  </wp14:sizeRelH>
                  <wp14:sizeRelV relativeFrom="margin">
                    <wp14:pctHeight>0</wp14:pctHeight>
                  </wp14:sizeRelV>
                </wp:anchor>
              </w:drawing>
            </w:r>
            <w:r>
              <w:rPr>
                <w:lang w:val="en-GB"/>
              </w:rPr>
              <w:t>Line Postion Algorithm</w:t>
            </w:r>
          </w:p>
          <w:p w:rsidR="00CB5EEE" w:rsidRPr="00CB5EEE" w:rsidRDefault="00CB5EEE" w:rsidP="00CB5EEE">
            <w:pPr>
              <w:rPr>
                <w:lang w:val="en-GB"/>
              </w:rPr>
            </w:pPr>
            <w:r>
              <w:rPr>
                <w:lang w:val="en-GB"/>
              </w:rPr>
              <w:t xml:space="preserve">- </w:t>
            </w:r>
            <w:r w:rsidRPr="00CB5EEE">
              <w:rPr>
                <w:lang w:val="en-GB"/>
              </w:rPr>
              <w:t>Weighted value to represent 'line' position</w:t>
            </w:r>
          </w:p>
          <w:p w:rsidR="00CB5EEE" w:rsidRPr="00CB5EEE" w:rsidRDefault="00CB5EEE" w:rsidP="00CB5EEE">
            <w:pPr>
              <w:rPr>
                <w:lang w:val="fr-CH"/>
              </w:rPr>
            </w:pPr>
            <w:r w:rsidRPr="00CB5EEE">
              <w:rPr>
                <w:lang w:val="fr-CH"/>
              </w:rPr>
              <w:t xml:space="preserve">- Val = </w:t>
            </w:r>
            <w:proofErr w:type="gramStart"/>
            <w:r w:rsidRPr="00CB5EEE">
              <w:rPr>
                <w:lang w:val="fr-CH"/>
              </w:rPr>
              <w:t>SUM(</w:t>
            </w:r>
            <w:proofErr w:type="gramEnd"/>
            <w:r w:rsidRPr="00CB5EEE">
              <w:rPr>
                <w:lang w:val="fr-CH"/>
              </w:rPr>
              <w:t xml:space="preserve">Si * i*1000) / SUM(Si))  </w:t>
            </w:r>
          </w:p>
          <w:p w:rsidR="00CB5EEE" w:rsidRDefault="00CB5EEE" w:rsidP="00CB5EEE">
            <w:pPr>
              <w:rPr>
                <w:lang w:val="en-GB"/>
              </w:rPr>
            </w:pPr>
            <w:r w:rsidRPr="00CB5EEE">
              <w:rPr>
                <w:lang w:val="fr-CH"/>
              </w:rPr>
              <w:sym w:font="Wingdings" w:char="F0E0"/>
            </w:r>
            <w:r w:rsidRPr="00CB5EEE">
              <w:rPr>
                <w:lang w:val="en-GB"/>
              </w:rPr>
              <w:t xml:space="preserve"> i : Number of Sensor</w:t>
            </w:r>
          </w:p>
          <w:p w:rsidR="00CB5EEE" w:rsidRPr="00CB5EEE" w:rsidRDefault="00CB5EEE" w:rsidP="00CB5EEE">
            <w:pPr>
              <w:rPr>
                <w:lang w:val="en-GB"/>
              </w:rPr>
            </w:pPr>
            <w:r>
              <w:rPr>
                <w:noProof/>
                <w:lang w:eastAsia="de-CH"/>
              </w:rPr>
              <w:drawing>
                <wp:anchor distT="0" distB="0" distL="114300" distR="114300" simplePos="0" relativeHeight="252198912" behindDoc="1" locked="0" layoutInCell="1" allowOverlap="1" wp14:anchorId="0DD676BE" wp14:editId="779601A8">
                  <wp:simplePos x="0" y="0"/>
                  <wp:positionH relativeFrom="margin">
                    <wp:posOffset>31750</wp:posOffset>
                  </wp:positionH>
                  <wp:positionV relativeFrom="paragraph">
                    <wp:posOffset>22225</wp:posOffset>
                  </wp:positionV>
                  <wp:extent cx="1733550" cy="1174115"/>
                  <wp:effectExtent l="0" t="0" r="0" b="6985"/>
                  <wp:wrapTight wrapText="bothSides">
                    <wp:wrapPolygon edited="0">
                      <wp:start x="0" y="0"/>
                      <wp:lineTo x="0" y="21378"/>
                      <wp:lineTo x="21363" y="21378"/>
                      <wp:lineTo x="21363" y="0"/>
                      <wp:lineTo x="0" y="0"/>
                    </wp:wrapPolygon>
                  </wp:wrapTight>
                  <wp:docPr id="218" name="Grafik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1" cstate="print">
                            <a:extLst>
                              <a:ext uri="{28A0092B-C50C-407E-A947-70E740481C1C}">
                                <a14:useLocalDpi xmlns:a14="http://schemas.microsoft.com/office/drawing/2010/main" val="0"/>
                              </a:ext>
                            </a:extLst>
                          </a:blip>
                          <a:stretch>
                            <a:fillRect/>
                          </a:stretch>
                        </pic:blipFill>
                        <pic:spPr>
                          <a:xfrm>
                            <a:off x="0" y="0"/>
                            <a:ext cx="1733550" cy="1174115"/>
                          </a:xfrm>
                          <a:prstGeom prst="rect">
                            <a:avLst/>
                          </a:prstGeom>
                        </pic:spPr>
                      </pic:pic>
                    </a:graphicData>
                  </a:graphic>
                  <wp14:sizeRelH relativeFrom="margin">
                    <wp14:pctWidth>0</wp14:pctWidth>
                  </wp14:sizeRelH>
                  <wp14:sizeRelV relativeFrom="margin">
                    <wp14:pctHeight>0</wp14:pctHeight>
                  </wp14:sizeRelV>
                </wp:anchor>
              </w:drawing>
            </w:r>
          </w:p>
        </w:tc>
        <w:tc>
          <w:tcPr>
            <w:tcW w:w="5529" w:type="dxa"/>
            <w:gridSpan w:val="2"/>
            <w:tcBorders>
              <w:top w:val="dashed" w:sz="4" w:space="0" w:color="auto"/>
              <w:left w:val="dashed" w:sz="4" w:space="0" w:color="auto"/>
            </w:tcBorders>
          </w:tcPr>
          <w:p w:rsidR="00CB5EEE" w:rsidRDefault="00094B14" w:rsidP="00094B14">
            <w:pPr>
              <w:pStyle w:val="berschrift2"/>
              <w:outlineLvl w:val="1"/>
              <w:rPr>
                <w:lang w:val="en-GB"/>
              </w:rPr>
            </w:pPr>
            <w:r>
              <w:rPr>
                <w:lang w:val="en-GB"/>
              </w:rPr>
              <w:t>Implementation Considerations</w:t>
            </w:r>
          </w:p>
          <w:p w:rsidR="00094B14" w:rsidRPr="00094B14" w:rsidRDefault="00094B14" w:rsidP="00094B14">
            <w:pPr>
              <w:rPr>
                <w:lang w:val="en-GB"/>
              </w:rPr>
            </w:pPr>
            <w:r w:rsidRPr="00094B14">
              <w:rPr>
                <w:b/>
                <w:highlight w:val="yellow"/>
                <w:lang w:val="en-GB"/>
              </w:rPr>
              <w:t>1.</w:t>
            </w:r>
            <w:r w:rsidRPr="00094B14">
              <w:rPr>
                <w:highlight w:val="yellow"/>
                <w:lang w:val="en-GB"/>
              </w:rPr>
              <w:t xml:space="preserve"> RTOS Task or </w:t>
            </w:r>
            <w:proofErr w:type="gramStart"/>
            <w:r w:rsidRPr="00094B14">
              <w:rPr>
                <w:highlight w:val="yellow"/>
                <w:lang w:val="en-GB"/>
              </w:rPr>
              <w:t>Process(</w:t>
            </w:r>
            <w:proofErr w:type="gramEnd"/>
            <w:r w:rsidRPr="00094B14">
              <w:rPr>
                <w:highlight w:val="yellow"/>
                <w:lang w:val="en-GB"/>
              </w:rPr>
              <w:t>) function for Sensor?</w:t>
            </w:r>
          </w:p>
          <w:p w:rsidR="00094B14" w:rsidRPr="00094B14" w:rsidRDefault="00094B14" w:rsidP="00094B14">
            <w:pPr>
              <w:rPr>
                <w:lang w:val="en-GB"/>
              </w:rPr>
            </w:pPr>
            <w:r w:rsidRPr="00094B14">
              <w:rPr>
                <w:lang w:val="en-GB"/>
              </w:rPr>
              <w:sym w:font="Wingdings" w:char="F0E0"/>
            </w:r>
            <w:r>
              <w:rPr>
                <w:lang w:val="en-GB"/>
              </w:rPr>
              <w:t xml:space="preserve"> </w:t>
            </w:r>
            <w:r w:rsidRPr="00094B14">
              <w:rPr>
                <w:lang w:val="en-GB"/>
              </w:rPr>
              <w:t>Task overhead (stack), but can be blocking</w:t>
            </w:r>
          </w:p>
          <w:p w:rsidR="00094B14" w:rsidRPr="00094B14" w:rsidRDefault="00094B14" w:rsidP="00094B14">
            <w:pPr>
              <w:rPr>
                <w:lang w:val="en-GB"/>
              </w:rPr>
            </w:pPr>
            <w:r w:rsidRPr="00094B14">
              <w:rPr>
                <w:lang w:val="en-GB"/>
              </w:rPr>
              <w:sym w:font="Wingdings" w:char="F0E0"/>
            </w:r>
            <w:r>
              <w:rPr>
                <w:lang w:val="en-GB"/>
              </w:rPr>
              <w:t xml:space="preserve"> </w:t>
            </w:r>
            <w:r w:rsidRPr="00094B14">
              <w:rPr>
                <w:lang w:val="en-GB"/>
              </w:rPr>
              <w:t>Function: non-blocking, frequently called</w:t>
            </w:r>
          </w:p>
          <w:p w:rsidR="00094B14" w:rsidRPr="00094B14" w:rsidRDefault="00094B14" w:rsidP="00094B14">
            <w:pPr>
              <w:rPr>
                <w:lang w:val="en-GB"/>
              </w:rPr>
            </w:pPr>
            <w:r w:rsidRPr="00094B14">
              <w:rPr>
                <w:lang w:val="en-GB"/>
              </w:rPr>
              <w:sym w:font="Wingdings" w:char="F0E0"/>
            </w:r>
            <w:r>
              <w:rPr>
                <w:lang w:val="en-GB"/>
              </w:rPr>
              <w:t xml:space="preserve"> </w:t>
            </w:r>
            <w:r w:rsidRPr="00094B14">
              <w:rPr>
                <w:lang w:val="en-GB"/>
              </w:rPr>
              <w:t>Periodic sampling vs. 'on demand'</w:t>
            </w:r>
          </w:p>
          <w:p w:rsidR="00094B14" w:rsidRPr="00094B14" w:rsidRDefault="00094B14" w:rsidP="00094B14">
            <w:pPr>
              <w:rPr>
                <w:lang w:val="en-GB"/>
              </w:rPr>
            </w:pPr>
            <w:r w:rsidRPr="00094B14">
              <w:rPr>
                <w:b/>
                <w:highlight w:val="yellow"/>
                <w:lang w:val="en-GB"/>
              </w:rPr>
              <w:t>2.</w:t>
            </w:r>
            <w:r w:rsidRPr="00094B14">
              <w:rPr>
                <w:highlight w:val="yellow"/>
                <w:lang w:val="en-GB"/>
              </w:rPr>
              <w:t xml:space="preserve"> Events</w:t>
            </w:r>
          </w:p>
          <w:p w:rsidR="00094B14" w:rsidRPr="00094B14" w:rsidRDefault="00094B14" w:rsidP="00094B14">
            <w:pPr>
              <w:rPr>
                <w:lang w:val="en-GB"/>
              </w:rPr>
            </w:pPr>
            <w:r w:rsidRPr="00094B14">
              <w:rPr>
                <w:lang w:val="en-GB"/>
              </w:rPr>
              <w:sym w:font="Wingdings" w:char="F0E0"/>
            </w:r>
            <w:r>
              <w:rPr>
                <w:lang w:val="en-GB"/>
              </w:rPr>
              <w:t xml:space="preserve"> </w:t>
            </w:r>
            <w:r w:rsidRPr="00094B14">
              <w:rPr>
                <w:lang w:val="en-GB"/>
              </w:rPr>
              <w:t>Event to start/stop calibration</w:t>
            </w:r>
          </w:p>
          <w:p w:rsidR="00094B14" w:rsidRPr="00094B14" w:rsidRDefault="00094B14" w:rsidP="00094B14">
            <w:pPr>
              <w:rPr>
                <w:lang w:val="en-GB"/>
              </w:rPr>
            </w:pPr>
            <w:r w:rsidRPr="00094B14">
              <w:rPr>
                <w:lang w:val="en-GB"/>
              </w:rPr>
              <w:sym w:font="Wingdings" w:char="F0E0"/>
            </w:r>
            <w:r>
              <w:rPr>
                <w:lang w:val="en-GB"/>
              </w:rPr>
              <w:t xml:space="preserve"> </w:t>
            </w:r>
            <w:r w:rsidRPr="00094B14">
              <w:rPr>
                <w:lang w:val="en-GB"/>
              </w:rPr>
              <w:t>Event(s) for end of line?</w:t>
            </w:r>
          </w:p>
          <w:p w:rsidR="00094B14" w:rsidRPr="00094B14" w:rsidRDefault="00094B14" w:rsidP="00094B14">
            <w:pPr>
              <w:rPr>
                <w:lang w:val="en-GB"/>
              </w:rPr>
            </w:pPr>
            <w:r w:rsidRPr="00094B14">
              <w:rPr>
                <w:b/>
                <w:highlight w:val="yellow"/>
                <w:lang w:val="en-GB"/>
              </w:rPr>
              <w:t>3.</w:t>
            </w:r>
            <w:r w:rsidRPr="00094B14">
              <w:rPr>
                <w:highlight w:val="yellow"/>
                <w:lang w:val="en-GB"/>
              </w:rPr>
              <w:t xml:space="preserve"> Application and Data?</w:t>
            </w:r>
          </w:p>
          <w:p w:rsidR="00094B14" w:rsidRDefault="00094B14" w:rsidP="00094B14">
            <w:pPr>
              <w:rPr>
                <w:lang w:val="en-GB"/>
              </w:rPr>
            </w:pPr>
            <w:r w:rsidRPr="00094B14">
              <w:rPr>
                <w:lang w:val="en-GB"/>
              </w:rPr>
              <w:sym w:font="Wingdings" w:char="F0E0"/>
            </w:r>
            <w:r>
              <w:rPr>
                <w:lang w:val="en-GB"/>
              </w:rPr>
              <w:t xml:space="preserve"> </w:t>
            </w:r>
            <w:r w:rsidRPr="00094B14">
              <w:rPr>
                <w:lang w:val="en-GB"/>
              </w:rPr>
              <w:t>Interrupt</w:t>
            </w:r>
            <w:r>
              <w:rPr>
                <w:lang w:val="en-GB"/>
              </w:rPr>
              <w:t>ion (task?) during measurement?</w:t>
            </w:r>
          </w:p>
          <w:p w:rsidR="00094B14" w:rsidRPr="00094B14" w:rsidRDefault="00094B14" w:rsidP="00094B14">
            <w:pPr>
              <w:rPr>
                <w:lang w:val="en-GB"/>
              </w:rPr>
            </w:pPr>
            <w:r w:rsidRPr="00094B14">
              <w:rPr>
                <w:lang w:val="en-GB"/>
              </w:rPr>
              <w:sym w:font="Wingdings" w:char="F0E0"/>
            </w:r>
            <w:r>
              <w:rPr>
                <w:lang w:val="en-GB"/>
              </w:rPr>
              <w:t xml:space="preserve"> </w:t>
            </w:r>
            <w:r w:rsidRPr="00094B14">
              <w:rPr>
                <w:lang w:val="en-GB"/>
              </w:rPr>
              <w:t>Timeout during measurement?</w:t>
            </w:r>
          </w:p>
          <w:p w:rsidR="00094B14" w:rsidRPr="00094B14" w:rsidRDefault="00094B14" w:rsidP="00094B14">
            <w:pPr>
              <w:rPr>
                <w:lang w:val="en-GB"/>
              </w:rPr>
            </w:pPr>
            <w:r w:rsidRPr="00094B14">
              <w:rPr>
                <w:lang w:val="en-GB"/>
              </w:rPr>
              <w:sym w:font="Wingdings" w:char="F0E0"/>
            </w:r>
            <w:r>
              <w:rPr>
                <w:lang w:val="en-GB"/>
              </w:rPr>
              <w:t xml:space="preserve"> </w:t>
            </w:r>
            <w:r w:rsidRPr="00094B14">
              <w:rPr>
                <w:lang w:val="en-GB"/>
              </w:rPr>
              <w:t>What kind of data is needed for the Robot application?</w:t>
            </w:r>
          </w:p>
          <w:p w:rsidR="00094B14" w:rsidRPr="00094B14" w:rsidRDefault="00094B14" w:rsidP="00094B14">
            <w:pPr>
              <w:rPr>
                <w:lang w:val="en-GB"/>
              </w:rPr>
            </w:pPr>
            <w:r w:rsidRPr="00094B14">
              <w:rPr>
                <w:lang w:val="en-GB"/>
              </w:rPr>
              <w:sym w:font="Wingdings" w:char="F0E0"/>
            </w:r>
            <w:r>
              <w:rPr>
                <w:lang w:val="en-GB"/>
              </w:rPr>
              <w:t xml:space="preserve"> </w:t>
            </w:r>
            <w:r w:rsidRPr="00094B14">
              <w:rPr>
                <w:lang w:val="en-GB"/>
              </w:rPr>
              <w:t>State machine in main application loop</w:t>
            </w:r>
          </w:p>
          <w:p w:rsidR="00094B14" w:rsidRPr="00094B14" w:rsidRDefault="00094B14" w:rsidP="00094B14">
            <w:pPr>
              <w:rPr>
                <w:lang w:val="en-GB"/>
              </w:rPr>
            </w:pPr>
            <w:r w:rsidRPr="00094B14">
              <w:rPr>
                <w:lang w:val="en-GB"/>
              </w:rPr>
              <w:sym w:font="Wingdings" w:char="F0E0"/>
            </w:r>
            <w:r>
              <w:rPr>
                <w:lang w:val="en-GB"/>
              </w:rPr>
              <w:t xml:space="preserve"> </w:t>
            </w:r>
            <w:r w:rsidRPr="00094B14">
              <w:rPr>
                <w:lang w:val="en-GB"/>
              </w:rPr>
              <w:t>Drive forward and do not fall from the table</w:t>
            </w:r>
          </w:p>
        </w:tc>
      </w:tr>
      <w:tr w:rsidR="00E43773" w:rsidTr="003D3BFE">
        <w:trPr>
          <w:trHeight w:val="1929"/>
        </w:trPr>
        <w:tc>
          <w:tcPr>
            <w:tcW w:w="4531" w:type="dxa"/>
            <w:gridSpan w:val="2"/>
            <w:vMerge w:val="restart"/>
            <w:tcBorders>
              <w:right w:val="dashed" w:sz="4" w:space="0" w:color="auto"/>
            </w:tcBorders>
          </w:tcPr>
          <w:p w:rsidR="00E43773" w:rsidRDefault="00E43773" w:rsidP="00094B14">
            <w:pPr>
              <w:pStyle w:val="berschrift1"/>
              <w:numPr>
                <w:ilvl w:val="0"/>
                <w:numId w:val="1"/>
              </w:numPr>
              <w:outlineLvl w:val="0"/>
              <w:rPr>
                <w:lang w:val="en-GB"/>
              </w:rPr>
            </w:pPr>
            <w:r>
              <w:rPr>
                <w:lang w:val="en-GB"/>
              </w:rPr>
              <w:t>LCD (Nokia LCD Display)</w:t>
            </w:r>
          </w:p>
          <w:p w:rsidR="00E43773" w:rsidRPr="009E6CA9" w:rsidRDefault="00E43773" w:rsidP="009E6CA9">
            <w:pPr>
              <w:pStyle w:val="berschrift2"/>
              <w:outlineLvl w:val="1"/>
              <w:rPr>
                <w:lang w:val="en-GB"/>
              </w:rPr>
            </w:pPr>
            <w:r w:rsidRPr="009E6CA9">
              <w:rPr>
                <w:lang w:val="en-GB"/>
              </w:rPr>
              <w:t>PDC8544</w:t>
            </w:r>
            <w:r>
              <w:rPr>
                <w:lang w:val="en-GB"/>
              </w:rPr>
              <w:t xml:space="preserve"> (Phillips display controller)</w:t>
            </w:r>
          </w:p>
          <w:p w:rsidR="00E43773" w:rsidRDefault="00E43773" w:rsidP="009E6CA9">
            <w:pPr>
              <w:rPr>
                <w:lang w:val="en-GB"/>
              </w:rPr>
            </w:pPr>
            <w:r>
              <w:rPr>
                <w:lang w:val="en-GB"/>
              </w:rPr>
              <w:t xml:space="preserve">- SPI (Serial </w:t>
            </w:r>
            <w:r w:rsidRPr="009E6CA9">
              <w:rPr>
                <w:lang w:val="en-GB"/>
              </w:rPr>
              <w:t>Peripheral Interface Bus</w:t>
            </w:r>
            <w:r>
              <w:rPr>
                <w:lang w:val="en-GB"/>
              </w:rPr>
              <w:t xml:space="preserve">) </w:t>
            </w:r>
          </w:p>
          <w:p w:rsidR="00E43773" w:rsidRDefault="00E43773" w:rsidP="009E6CA9">
            <w:pPr>
              <w:rPr>
                <w:lang w:val="en-GB"/>
              </w:rPr>
            </w:pPr>
            <w:r>
              <w:rPr>
                <w:lang w:val="en-GB"/>
              </w:rPr>
              <w:t xml:space="preserve">Interface (only MOSI </w:t>
            </w:r>
            <w:r w:rsidRPr="009E6CA9">
              <w:rPr>
                <w:lang w:val="en-GB"/>
              </w:rPr>
              <w:sym w:font="Wingdings" w:char="F0E0"/>
            </w:r>
            <w:r>
              <w:rPr>
                <w:lang w:val="en-GB"/>
              </w:rPr>
              <w:t xml:space="preserve"> Master Output Slave Input)</w:t>
            </w:r>
          </w:p>
          <w:p w:rsidR="00E43773" w:rsidRPr="009E6CA9" w:rsidRDefault="00E43773" w:rsidP="009E6CA9">
            <w:pPr>
              <w:rPr>
                <w:lang w:val="en-GB"/>
              </w:rPr>
            </w:pPr>
            <w:r>
              <w:rPr>
                <w:lang w:val="en-GB"/>
              </w:rPr>
              <w:t xml:space="preserve">- </w:t>
            </w:r>
            <w:r w:rsidRPr="009E6CA9">
              <w:rPr>
                <w:lang w:val="en-GB"/>
              </w:rPr>
              <w:t>Cannot read display memory</w:t>
            </w:r>
          </w:p>
          <w:p w:rsidR="00E43773" w:rsidRPr="009E6CA9" w:rsidRDefault="00E43773" w:rsidP="009E6CA9">
            <w:pPr>
              <w:rPr>
                <w:lang w:val="en-GB"/>
              </w:rPr>
            </w:pPr>
            <w:r>
              <w:rPr>
                <w:lang w:val="en-GB"/>
              </w:rPr>
              <w:t xml:space="preserve">- </w:t>
            </w:r>
            <w:r w:rsidRPr="009E6CA9">
              <w:rPr>
                <w:lang w:val="en-GB"/>
              </w:rPr>
              <w:t>Draw operation in microcontroller RAM</w:t>
            </w:r>
          </w:p>
          <w:p w:rsidR="00E43773" w:rsidRDefault="00E43773" w:rsidP="00BF4AE1">
            <w:pPr>
              <w:rPr>
                <w:lang w:val="en-GB"/>
              </w:rPr>
            </w:pPr>
            <w:r>
              <w:rPr>
                <w:noProof/>
                <w:lang w:eastAsia="de-CH"/>
              </w:rPr>
              <w:drawing>
                <wp:anchor distT="0" distB="0" distL="114300" distR="114300" simplePos="0" relativeHeight="252211200" behindDoc="1" locked="0" layoutInCell="1" allowOverlap="1" wp14:anchorId="3EF7B4FE" wp14:editId="3FE748DE">
                  <wp:simplePos x="0" y="0"/>
                  <wp:positionH relativeFrom="margin">
                    <wp:posOffset>133350</wp:posOffset>
                  </wp:positionH>
                  <wp:positionV relativeFrom="paragraph">
                    <wp:posOffset>192405</wp:posOffset>
                  </wp:positionV>
                  <wp:extent cx="2406650" cy="917575"/>
                  <wp:effectExtent l="0" t="0" r="0" b="0"/>
                  <wp:wrapTight wrapText="bothSides">
                    <wp:wrapPolygon edited="0">
                      <wp:start x="0" y="0"/>
                      <wp:lineTo x="0" y="21077"/>
                      <wp:lineTo x="21372" y="21077"/>
                      <wp:lineTo x="21372" y="0"/>
                      <wp:lineTo x="0" y="0"/>
                    </wp:wrapPolygon>
                  </wp:wrapTight>
                  <wp:docPr id="221" name="Grafik 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2" cstate="print">
                            <a:extLst>
                              <a:ext uri="{28A0092B-C50C-407E-A947-70E740481C1C}">
                                <a14:useLocalDpi xmlns:a14="http://schemas.microsoft.com/office/drawing/2010/main" val="0"/>
                              </a:ext>
                            </a:extLst>
                          </a:blip>
                          <a:stretch>
                            <a:fillRect/>
                          </a:stretch>
                        </pic:blipFill>
                        <pic:spPr>
                          <a:xfrm>
                            <a:off x="0" y="0"/>
                            <a:ext cx="2406650" cy="917575"/>
                          </a:xfrm>
                          <a:prstGeom prst="rect">
                            <a:avLst/>
                          </a:prstGeom>
                        </pic:spPr>
                      </pic:pic>
                    </a:graphicData>
                  </a:graphic>
                  <wp14:sizeRelH relativeFrom="margin">
                    <wp14:pctWidth>0</wp14:pctWidth>
                  </wp14:sizeRelH>
                  <wp14:sizeRelV relativeFrom="margin">
                    <wp14:pctHeight>0</wp14:pctHeight>
                  </wp14:sizeRelV>
                </wp:anchor>
              </w:drawing>
            </w:r>
            <w:r>
              <w:rPr>
                <w:lang w:val="en-GB"/>
              </w:rPr>
              <w:t xml:space="preserve">- </w:t>
            </w:r>
            <w:r w:rsidRPr="009E6CA9">
              <w:rPr>
                <w:lang w:val="en-GB"/>
              </w:rPr>
              <w:t>Write/Update display controller</w:t>
            </w:r>
            <w:r>
              <w:rPr>
                <w:lang w:val="en-GB"/>
              </w:rPr>
              <w:t xml:space="preserve"> (PDC8544)</w:t>
            </w:r>
            <w:r w:rsidRPr="009E6CA9">
              <w:rPr>
                <w:lang w:val="en-GB"/>
              </w:rPr>
              <w:t xml:space="preserve"> RAM</w:t>
            </w:r>
            <w:r>
              <w:rPr>
                <w:lang w:val="en-GB"/>
              </w:rPr>
              <w:t xml:space="preserve"> over SPI </w:t>
            </w:r>
          </w:p>
          <w:p w:rsidR="00E43773" w:rsidRDefault="00E43773" w:rsidP="00BF4AE1">
            <w:pPr>
              <w:rPr>
                <w:lang w:val="en-GB"/>
              </w:rPr>
            </w:pPr>
            <w:r>
              <w:rPr>
                <w:lang w:val="en-GB"/>
              </w:rPr>
              <w:t xml:space="preserve">The microcontroller send an address </w:t>
            </w:r>
            <w:r w:rsidRPr="009E6CA9">
              <w:rPr>
                <w:lang w:val="en-GB"/>
              </w:rPr>
              <w:t>followed by the data (e.g. byte) and then this data byte is stored in the</w:t>
            </w:r>
            <w:r>
              <w:rPr>
                <w:lang w:val="en-GB"/>
              </w:rPr>
              <w:t xml:space="preserve"> display </w:t>
            </w:r>
            <w:r w:rsidRPr="009E6CA9">
              <w:rPr>
                <w:lang w:val="en-GB"/>
              </w:rPr>
              <w:t>memory</w:t>
            </w:r>
            <w:r>
              <w:rPr>
                <w:lang w:val="en-GB"/>
              </w:rPr>
              <w:t xml:space="preserve"> (inside the PDC8544)</w:t>
            </w:r>
            <w:r w:rsidRPr="009E6CA9">
              <w:rPr>
                <w:lang w:val="en-GB"/>
              </w:rPr>
              <w:t>. As this is not practical for larger set o</w:t>
            </w:r>
            <w:r>
              <w:rPr>
                <w:lang w:val="en-GB"/>
              </w:rPr>
              <w:t xml:space="preserve">f data, </w:t>
            </w:r>
            <w:r w:rsidRPr="009E6CA9">
              <w:rPr>
                <w:b/>
                <w:highlight w:val="yellow"/>
                <w:lang w:val="en-GB"/>
              </w:rPr>
              <w:t>most displays support a 'burst' mode</w:t>
            </w:r>
            <w:r w:rsidRPr="009E6CA9">
              <w:rPr>
                <w:lang w:val="en-GB"/>
              </w:rPr>
              <w:t>: You can transmit single address foll</w:t>
            </w:r>
            <w:r>
              <w:rPr>
                <w:lang w:val="en-GB"/>
              </w:rPr>
              <w:t xml:space="preserve">owed by a series of data bytes: </w:t>
            </w:r>
            <w:r w:rsidRPr="009E6CA9">
              <w:rPr>
                <w:lang w:val="en-GB"/>
              </w:rPr>
              <w:t>the display will auto-increment the internal ad</w:t>
            </w:r>
            <w:r>
              <w:rPr>
                <w:lang w:val="en-GB"/>
              </w:rPr>
              <w:t xml:space="preserve">dress used to write the display </w:t>
            </w:r>
            <w:r w:rsidRPr="009E6CA9">
              <w:rPr>
                <w:lang w:val="en-GB"/>
              </w:rPr>
              <w:t>memor</w:t>
            </w:r>
            <w:r>
              <w:rPr>
                <w:lang w:val="en-GB"/>
              </w:rPr>
              <w:t>y.</w:t>
            </w:r>
          </w:p>
        </w:tc>
        <w:tc>
          <w:tcPr>
            <w:tcW w:w="5529" w:type="dxa"/>
            <w:gridSpan w:val="2"/>
            <w:tcBorders>
              <w:left w:val="dashed" w:sz="4" w:space="0" w:color="auto"/>
              <w:bottom w:val="dashed" w:sz="4" w:space="0" w:color="auto"/>
            </w:tcBorders>
          </w:tcPr>
          <w:p w:rsidR="00E43773" w:rsidRDefault="00E43773" w:rsidP="00BF4AE1">
            <w:pPr>
              <w:rPr>
                <w:rStyle w:val="berschrift2Zchn"/>
                <w:lang w:val="en-GB"/>
              </w:rPr>
            </w:pPr>
            <w:r>
              <w:rPr>
                <w:rStyle w:val="berschrift2Zchn"/>
                <w:lang w:val="en-GB"/>
              </w:rPr>
              <w:t>GDisplay</w:t>
            </w:r>
            <w:r w:rsidRPr="00650B82">
              <w:rPr>
                <w:rStyle w:val="berschrift2Zchn"/>
                <w:lang w:val="en-GB"/>
              </w:rPr>
              <w:t xml:space="preserve"> (PE Component)</w:t>
            </w:r>
            <w:r>
              <w:rPr>
                <w:rStyle w:val="berschrift2Zchn"/>
                <w:lang w:val="en-GB"/>
              </w:rPr>
              <w:t xml:space="preserve"> </w:t>
            </w:r>
          </w:p>
          <w:p w:rsidR="00E43773" w:rsidRDefault="00E43773" w:rsidP="00650B82">
            <w:pPr>
              <w:rPr>
                <w:lang w:val="en-GB"/>
              </w:rPr>
            </w:pPr>
            <w:r>
              <w:rPr>
                <w:noProof/>
                <w:lang w:eastAsia="de-CH"/>
              </w:rPr>
              <w:drawing>
                <wp:anchor distT="0" distB="0" distL="114300" distR="114300" simplePos="0" relativeHeight="252212224" behindDoc="1" locked="0" layoutInCell="1" allowOverlap="1" wp14:anchorId="26E34943" wp14:editId="787E564B">
                  <wp:simplePos x="0" y="0"/>
                  <wp:positionH relativeFrom="margin">
                    <wp:posOffset>1172226</wp:posOffset>
                  </wp:positionH>
                  <wp:positionV relativeFrom="paragraph">
                    <wp:posOffset>13335</wp:posOffset>
                  </wp:positionV>
                  <wp:extent cx="2266950" cy="1012825"/>
                  <wp:effectExtent l="0" t="0" r="0" b="0"/>
                  <wp:wrapTight wrapText="bothSides">
                    <wp:wrapPolygon edited="0">
                      <wp:start x="0" y="0"/>
                      <wp:lineTo x="0" y="21126"/>
                      <wp:lineTo x="21418" y="21126"/>
                      <wp:lineTo x="21418" y="0"/>
                      <wp:lineTo x="0" y="0"/>
                    </wp:wrapPolygon>
                  </wp:wrapTight>
                  <wp:docPr id="224" name="Grafik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3" cstate="print">
                            <a:extLst>
                              <a:ext uri="{28A0092B-C50C-407E-A947-70E740481C1C}">
                                <a14:useLocalDpi xmlns:a14="http://schemas.microsoft.com/office/drawing/2010/main" val="0"/>
                              </a:ext>
                            </a:extLst>
                          </a:blip>
                          <a:stretch>
                            <a:fillRect/>
                          </a:stretch>
                        </pic:blipFill>
                        <pic:spPr>
                          <a:xfrm>
                            <a:off x="0" y="0"/>
                            <a:ext cx="2266950" cy="1012825"/>
                          </a:xfrm>
                          <a:prstGeom prst="rect">
                            <a:avLst/>
                          </a:prstGeom>
                        </pic:spPr>
                      </pic:pic>
                    </a:graphicData>
                  </a:graphic>
                  <wp14:sizeRelH relativeFrom="margin">
                    <wp14:pctWidth>0</wp14:pctWidth>
                  </wp14:sizeRelH>
                  <wp14:sizeRelV relativeFrom="margin">
                    <wp14:pctHeight>0</wp14:pctHeight>
                  </wp14:sizeRelV>
                </wp:anchor>
              </w:drawing>
            </w:r>
            <w:r>
              <w:rPr>
                <w:lang w:val="en-GB"/>
              </w:rPr>
              <w:t xml:space="preserve">- </w:t>
            </w:r>
            <w:r w:rsidRPr="00650B82">
              <w:rPr>
                <w:lang w:val="en-GB"/>
              </w:rPr>
              <w:t>Display drawing</w:t>
            </w:r>
          </w:p>
          <w:p w:rsidR="00E43773" w:rsidRPr="00650B82" w:rsidRDefault="00E43773" w:rsidP="00650B82">
            <w:pPr>
              <w:rPr>
                <w:lang w:val="en-GB"/>
              </w:rPr>
            </w:pPr>
            <w:r w:rsidRPr="00650B82">
              <w:rPr>
                <w:lang w:val="en-GB"/>
              </w:rPr>
              <w:t>routines</w:t>
            </w:r>
          </w:p>
          <w:p w:rsidR="00E43773" w:rsidRDefault="00E43773" w:rsidP="00650B82">
            <w:pPr>
              <w:rPr>
                <w:lang w:val="en-GB"/>
              </w:rPr>
            </w:pPr>
            <w:r>
              <w:rPr>
                <w:lang w:val="en-GB"/>
              </w:rPr>
              <w:t xml:space="preserve">- </w:t>
            </w:r>
            <w:r w:rsidRPr="00650B82">
              <w:rPr>
                <w:lang w:val="en-GB"/>
              </w:rPr>
              <w:t>Set/Clear/Put/Get</w:t>
            </w:r>
          </w:p>
          <w:p w:rsidR="00E43773" w:rsidRPr="00650B82" w:rsidRDefault="00E43773" w:rsidP="00650B82">
            <w:pPr>
              <w:rPr>
                <w:lang w:val="en-GB"/>
              </w:rPr>
            </w:pPr>
            <w:r w:rsidRPr="00650B82">
              <w:rPr>
                <w:lang w:val="en-GB"/>
              </w:rPr>
              <w:t>Pixel</w:t>
            </w:r>
          </w:p>
          <w:p w:rsidR="00E43773" w:rsidRPr="00650B82" w:rsidRDefault="00E43773" w:rsidP="00650B82">
            <w:pPr>
              <w:rPr>
                <w:lang w:val="en-GB"/>
              </w:rPr>
            </w:pPr>
            <w:r>
              <w:rPr>
                <w:lang w:val="en-GB"/>
              </w:rPr>
              <w:t xml:space="preserve">- </w:t>
            </w:r>
            <w:r w:rsidRPr="00650B82">
              <w:rPr>
                <w:lang w:val="en-GB"/>
              </w:rPr>
              <w:t>Display orientation</w:t>
            </w:r>
            <w:r>
              <w:rPr>
                <w:lang w:val="en-GB"/>
              </w:rPr>
              <w:t xml:space="preserve"> </w:t>
            </w:r>
          </w:p>
          <w:p w:rsidR="00E43773" w:rsidRDefault="00E43773" w:rsidP="00650B82">
            <w:pPr>
              <w:rPr>
                <w:lang w:val="en-GB"/>
              </w:rPr>
            </w:pPr>
            <w:r>
              <w:rPr>
                <w:lang w:val="en-GB"/>
              </w:rPr>
              <w:t xml:space="preserve">- </w:t>
            </w:r>
            <w:r w:rsidRPr="00650B82">
              <w:rPr>
                <w:lang w:val="en-GB"/>
              </w:rPr>
              <w:t>Implements memory buffer</w:t>
            </w:r>
          </w:p>
        </w:tc>
      </w:tr>
      <w:tr w:rsidR="00E43773" w:rsidRPr="00F419A5" w:rsidTr="00955E25">
        <w:trPr>
          <w:trHeight w:val="2049"/>
        </w:trPr>
        <w:tc>
          <w:tcPr>
            <w:tcW w:w="4531" w:type="dxa"/>
            <w:gridSpan w:val="2"/>
            <w:vMerge/>
            <w:tcBorders>
              <w:right w:val="dashed" w:sz="4" w:space="0" w:color="auto"/>
            </w:tcBorders>
          </w:tcPr>
          <w:p w:rsidR="00E43773" w:rsidRDefault="00E43773" w:rsidP="00094B14">
            <w:pPr>
              <w:pStyle w:val="berschrift1"/>
              <w:numPr>
                <w:ilvl w:val="0"/>
                <w:numId w:val="1"/>
              </w:numPr>
              <w:outlineLvl w:val="0"/>
              <w:rPr>
                <w:lang w:val="en-GB"/>
              </w:rPr>
            </w:pPr>
          </w:p>
        </w:tc>
        <w:tc>
          <w:tcPr>
            <w:tcW w:w="5529" w:type="dxa"/>
            <w:gridSpan w:val="2"/>
            <w:tcBorders>
              <w:top w:val="dashed" w:sz="4" w:space="0" w:color="auto"/>
              <w:left w:val="dashed" w:sz="4" w:space="0" w:color="auto"/>
              <w:bottom w:val="dashed" w:sz="4" w:space="0" w:color="auto"/>
            </w:tcBorders>
          </w:tcPr>
          <w:p w:rsidR="00E43773" w:rsidRDefault="00E43773" w:rsidP="00BF4AE1">
            <w:pPr>
              <w:rPr>
                <w:rStyle w:val="berschrift2Zchn"/>
                <w:lang w:val="en-GB"/>
              </w:rPr>
            </w:pPr>
            <w:r>
              <w:rPr>
                <w:noProof/>
                <w:lang w:eastAsia="de-CH"/>
              </w:rPr>
              <w:drawing>
                <wp:anchor distT="0" distB="0" distL="114300" distR="114300" simplePos="0" relativeHeight="252213248" behindDoc="1" locked="0" layoutInCell="1" allowOverlap="1" wp14:anchorId="21C17BFA" wp14:editId="16BDDBB2">
                  <wp:simplePos x="0" y="0"/>
                  <wp:positionH relativeFrom="column">
                    <wp:posOffset>1090400</wp:posOffset>
                  </wp:positionH>
                  <wp:positionV relativeFrom="paragraph">
                    <wp:posOffset>15770</wp:posOffset>
                  </wp:positionV>
                  <wp:extent cx="2338705" cy="932180"/>
                  <wp:effectExtent l="0" t="0" r="4445" b="1270"/>
                  <wp:wrapTight wrapText="bothSides">
                    <wp:wrapPolygon edited="0">
                      <wp:start x="0" y="0"/>
                      <wp:lineTo x="0" y="21188"/>
                      <wp:lineTo x="21465" y="21188"/>
                      <wp:lineTo x="21465" y="0"/>
                      <wp:lineTo x="0" y="0"/>
                    </wp:wrapPolygon>
                  </wp:wrapTight>
                  <wp:docPr id="225" name="Grafik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4" cstate="print">
                            <a:extLst>
                              <a:ext uri="{28A0092B-C50C-407E-A947-70E740481C1C}">
                                <a14:useLocalDpi xmlns:a14="http://schemas.microsoft.com/office/drawing/2010/main" val="0"/>
                              </a:ext>
                            </a:extLst>
                          </a:blip>
                          <a:stretch>
                            <a:fillRect/>
                          </a:stretch>
                        </pic:blipFill>
                        <pic:spPr>
                          <a:xfrm>
                            <a:off x="0" y="0"/>
                            <a:ext cx="2338705" cy="932180"/>
                          </a:xfrm>
                          <a:prstGeom prst="rect">
                            <a:avLst/>
                          </a:prstGeom>
                        </pic:spPr>
                      </pic:pic>
                    </a:graphicData>
                  </a:graphic>
                  <wp14:sizeRelH relativeFrom="margin">
                    <wp14:pctWidth>0</wp14:pctWidth>
                  </wp14:sizeRelH>
                  <wp14:sizeRelV relativeFrom="margin">
                    <wp14:pctHeight>0</wp14:pctHeight>
                  </wp14:sizeRelV>
                </wp:anchor>
              </w:drawing>
            </w:r>
            <w:r>
              <w:rPr>
                <w:rStyle w:val="berschrift2Zchn"/>
                <w:lang w:val="en-GB"/>
              </w:rPr>
              <w:t>GDisplay Example</w:t>
            </w:r>
          </w:p>
          <w:p w:rsidR="00E43773" w:rsidRDefault="00E43773" w:rsidP="003D3BFE">
            <w:pPr>
              <w:rPr>
                <w:lang w:val="en-GB"/>
              </w:rPr>
            </w:pPr>
            <w:r>
              <w:rPr>
                <w:lang w:val="en-GB"/>
              </w:rPr>
              <w:t>- ‘</w:t>
            </w:r>
            <w:r w:rsidRPr="003D3BFE">
              <w:rPr>
                <w:lang w:val="en-GB"/>
              </w:rPr>
              <w:t>Drawing</w:t>
            </w:r>
            <w:r>
              <w:rPr>
                <w:lang w:val="en-GB"/>
              </w:rPr>
              <w:t>’</w:t>
            </w:r>
            <w:r w:rsidRPr="003D3BFE">
              <w:rPr>
                <w:lang w:val="en-GB"/>
              </w:rPr>
              <w:t xml:space="preserve"> into</w:t>
            </w:r>
          </w:p>
          <w:p w:rsidR="00E43773" w:rsidRPr="003D3BFE" w:rsidRDefault="00E43773" w:rsidP="003D3BFE">
            <w:pPr>
              <w:rPr>
                <w:lang w:val="en-GB"/>
              </w:rPr>
            </w:pPr>
            <w:r>
              <w:rPr>
                <w:lang w:val="en-GB"/>
              </w:rPr>
              <w:t xml:space="preserve">Microcontroller </w:t>
            </w:r>
            <w:r w:rsidRPr="003D3BFE">
              <w:rPr>
                <w:lang w:val="en-GB"/>
              </w:rPr>
              <w:t>memory</w:t>
            </w:r>
            <w:r>
              <w:rPr>
                <w:lang w:val="en-GB"/>
              </w:rPr>
              <w:t xml:space="preserve"> (RAM)</w:t>
            </w:r>
          </w:p>
          <w:p w:rsidR="00E43773" w:rsidRPr="00E43773" w:rsidRDefault="00E43773" w:rsidP="00BF4AE1">
            <w:pPr>
              <w:rPr>
                <w:rStyle w:val="berschrift2Zchn"/>
                <w:rFonts w:asciiTheme="minorHAnsi" w:eastAsiaTheme="minorHAnsi" w:hAnsiTheme="minorHAnsi" w:cstheme="minorBidi"/>
                <w:color w:val="auto"/>
                <w:sz w:val="18"/>
                <w:szCs w:val="22"/>
                <w:lang w:val="en-GB"/>
              </w:rPr>
            </w:pPr>
            <w:r>
              <w:rPr>
                <w:lang w:val="en-GB"/>
              </w:rPr>
              <w:t xml:space="preserve">- </w:t>
            </w:r>
            <w:r w:rsidRPr="00E43773">
              <w:rPr>
                <w:b/>
                <w:highlight w:val="yellow"/>
                <w:lang w:val="en-GB"/>
              </w:rPr>
              <w:t>UpdateFull():</w:t>
            </w:r>
            <w:r w:rsidRPr="003D3BFE">
              <w:rPr>
                <w:lang w:val="en-GB"/>
              </w:rPr>
              <w:t xml:space="preserve"> write memory to display</w:t>
            </w:r>
            <w:r>
              <w:rPr>
                <w:lang w:val="en-GB"/>
              </w:rPr>
              <w:t xml:space="preserve"> </w:t>
            </w:r>
            <w:r w:rsidRPr="00E43773">
              <w:rPr>
                <w:lang w:val="en-GB"/>
              </w:rPr>
              <w:sym w:font="Wingdings" w:char="F0E0"/>
            </w:r>
            <w:r>
              <w:rPr>
                <w:lang w:val="en-GB"/>
              </w:rPr>
              <w:t xml:space="preserve"> need to be done after GDisplay (GDisp1_) or FontDisplay (FDisp1_) methods to force a LCD Display update </w:t>
            </w:r>
          </w:p>
        </w:tc>
      </w:tr>
      <w:tr w:rsidR="00E43773" w:rsidRPr="00F419A5" w:rsidTr="00955E25">
        <w:trPr>
          <w:trHeight w:val="724"/>
        </w:trPr>
        <w:tc>
          <w:tcPr>
            <w:tcW w:w="4531" w:type="dxa"/>
            <w:gridSpan w:val="2"/>
            <w:vMerge/>
            <w:tcBorders>
              <w:bottom w:val="dashed" w:sz="4" w:space="0" w:color="auto"/>
              <w:right w:val="dashed" w:sz="4" w:space="0" w:color="auto"/>
            </w:tcBorders>
          </w:tcPr>
          <w:p w:rsidR="00E43773" w:rsidRDefault="00E43773" w:rsidP="00094B14">
            <w:pPr>
              <w:pStyle w:val="berschrift1"/>
              <w:numPr>
                <w:ilvl w:val="0"/>
                <w:numId w:val="1"/>
              </w:numPr>
              <w:outlineLvl w:val="0"/>
              <w:rPr>
                <w:lang w:val="en-GB"/>
              </w:rPr>
            </w:pPr>
          </w:p>
        </w:tc>
        <w:tc>
          <w:tcPr>
            <w:tcW w:w="5529" w:type="dxa"/>
            <w:gridSpan w:val="2"/>
            <w:vMerge w:val="restart"/>
            <w:tcBorders>
              <w:top w:val="dashed" w:sz="4" w:space="0" w:color="auto"/>
              <w:left w:val="dashed" w:sz="4" w:space="0" w:color="auto"/>
            </w:tcBorders>
          </w:tcPr>
          <w:p w:rsidR="00E43773" w:rsidRDefault="00E43773" w:rsidP="00E43773">
            <w:pPr>
              <w:rPr>
                <w:noProof/>
                <w:lang w:val="en-GB" w:eastAsia="de-CH"/>
              </w:rPr>
            </w:pPr>
            <w:r w:rsidRPr="00955E25">
              <w:rPr>
                <w:rStyle w:val="berschrift2Zchn"/>
                <w:lang w:val="en-GB"/>
              </w:rPr>
              <w:t>FontDisplay &amp; GFont</w:t>
            </w:r>
            <w:r w:rsidRPr="00E43773">
              <w:rPr>
                <w:noProof/>
                <w:lang w:val="en-GB" w:eastAsia="de-CH"/>
              </w:rPr>
              <w:t xml:space="preserve"> </w:t>
            </w:r>
            <w:r>
              <w:rPr>
                <w:noProof/>
                <w:lang w:eastAsia="de-CH"/>
              </w:rPr>
              <w:sym w:font="Wingdings" w:char="F0E0"/>
            </w:r>
            <w:r w:rsidRPr="00E43773">
              <w:rPr>
                <w:noProof/>
                <w:lang w:val="en-GB" w:eastAsia="de-CH"/>
              </w:rPr>
              <w:t xml:space="preserve"> Driver to write with Fonts</w:t>
            </w:r>
          </w:p>
          <w:p w:rsidR="00E43773" w:rsidRDefault="00E43773" w:rsidP="00E43773">
            <w:pPr>
              <w:rPr>
                <w:noProof/>
                <w:lang w:val="en-GB" w:eastAsia="de-CH"/>
              </w:rPr>
            </w:pPr>
            <w:r>
              <w:rPr>
                <w:noProof/>
                <w:lang w:val="en-GB" w:eastAsia="de-CH"/>
              </w:rPr>
              <w:t xml:space="preserve">- WriteChar() and </w:t>
            </w:r>
            <w:r w:rsidRPr="00E43773">
              <w:rPr>
                <w:noProof/>
                <w:lang w:val="en-GB" w:eastAsia="de-CH"/>
              </w:rPr>
              <w:t>WriteString()</w:t>
            </w:r>
          </w:p>
          <w:p w:rsidR="00E43773" w:rsidRDefault="00E43773" w:rsidP="00E43773">
            <w:pPr>
              <w:rPr>
                <w:noProof/>
                <w:lang w:val="en-GB" w:eastAsia="de-CH"/>
              </w:rPr>
            </w:pPr>
            <w:r>
              <w:rPr>
                <w:noProof/>
                <w:lang w:eastAsia="de-CH"/>
              </w:rPr>
              <w:drawing>
                <wp:anchor distT="0" distB="0" distL="114300" distR="114300" simplePos="0" relativeHeight="252215296" behindDoc="1" locked="0" layoutInCell="1" allowOverlap="1" wp14:anchorId="22E45DC1" wp14:editId="2DED78B3">
                  <wp:simplePos x="0" y="0"/>
                  <wp:positionH relativeFrom="column">
                    <wp:posOffset>1401445</wp:posOffset>
                  </wp:positionH>
                  <wp:positionV relativeFrom="paragraph">
                    <wp:posOffset>6985</wp:posOffset>
                  </wp:positionV>
                  <wp:extent cx="1983740" cy="925195"/>
                  <wp:effectExtent l="0" t="0" r="0" b="8255"/>
                  <wp:wrapTight wrapText="bothSides">
                    <wp:wrapPolygon edited="0">
                      <wp:start x="0" y="0"/>
                      <wp:lineTo x="0" y="21348"/>
                      <wp:lineTo x="21365" y="21348"/>
                      <wp:lineTo x="21365" y="0"/>
                      <wp:lineTo x="0" y="0"/>
                    </wp:wrapPolygon>
                  </wp:wrapTight>
                  <wp:docPr id="227" name="Grafik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5" cstate="print">
                            <a:extLst>
                              <a:ext uri="{28A0092B-C50C-407E-A947-70E740481C1C}">
                                <a14:useLocalDpi xmlns:a14="http://schemas.microsoft.com/office/drawing/2010/main" val="0"/>
                              </a:ext>
                            </a:extLst>
                          </a:blip>
                          <a:stretch>
                            <a:fillRect/>
                          </a:stretch>
                        </pic:blipFill>
                        <pic:spPr>
                          <a:xfrm>
                            <a:off x="0" y="0"/>
                            <a:ext cx="1983740" cy="925195"/>
                          </a:xfrm>
                          <a:prstGeom prst="rect">
                            <a:avLst/>
                          </a:prstGeom>
                        </pic:spPr>
                      </pic:pic>
                    </a:graphicData>
                  </a:graphic>
                  <wp14:sizeRelH relativeFrom="margin">
                    <wp14:pctWidth>0</wp14:pctWidth>
                  </wp14:sizeRelH>
                  <wp14:sizeRelV relativeFrom="margin">
                    <wp14:pctHeight>0</wp14:pctHeight>
                  </wp14:sizeRelV>
                </wp:anchor>
              </w:drawing>
            </w:r>
          </w:p>
          <w:p w:rsidR="00E43773" w:rsidRPr="00E43773" w:rsidRDefault="00E43773" w:rsidP="00E43773">
            <w:pPr>
              <w:rPr>
                <w:b/>
                <w:noProof/>
                <w:u w:val="single"/>
                <w:lang w:val="en-GB" w:eastAsia="de-CH"/>
              </w:rPr>
            </w:pPr>
            <w:r w:rsidRPr="00E43773">
              <w:rPr>
                <w:b/>
                <w:noProof/>
                <w:highlight w:val="yellow"/>
                <w:u w:val="single"/>
                <w:lang w:val="en-GB" w:eastAsia="de-CH"/>
              </w:rPr>
              <w:t>Example:</w:t>
            </w:r>
          </w:p>
          <w:p w:rsidR="00E43773" w:rsidRPr="00E43773" w:rsidRDefault="00E43773" w:rsidP="00E43773">
            <w:pPr>
              <w:rPr>
                <w:lang w:val="en-GB"/>
              </w:rPr>
            </w:pPr>
            <w:r w:rsidRPr="00E43773">
              <w:rPr>
                <w:b/>
                <w:highlight w:val="yellow"/>
                <w:lang w:val="en-GB"/>
              </w:rPr>
              <w:t>- x and y position passed by reference</w:t>
            </w:r>
          </w:p>
          <w:p w:rsidR="00E43773" w:rsidRDefault="00E43773" w:rsidP="00E43773">
            <w:pPr>
              <w:rPr>
                <w:lang w:val="en-GB"/>
              </w:rPr>
            </w:pPr>
            <w:r>
              <w:rPr>
                <w:lang w:val="en-GB"/>
              </w:rPr>
              <w:t xml:space="preserve">- </w:t>
            </w:r>
            <w:r w:rsidRPr="00E43773">
              <w:rPr>
                <w:lang w:val="en-GB"/>
              </w:rPr>
              <w:t>Incremented/changed for</w:t>
            </w:r>
          </w:p>
          <w:p w:rsidR="00E43773" w:rsidRPr="00E43773" w:rsidRDefault="00E43773" w:rsidP="00E43773">
            <w:pPr>
              <w:rPr>
                <w:lang w:val="en-GB"/>
              </w:rPr>
            </w:pPr>
            <w:r w:rsidRPr="00E43773">
              <w:rPr>
                <w:lang w:val="en-GB"/>
              </w:rPr>
              <w:t>successive writing</w:t>
            </w:r>
          </w:p>
        </w:tc>
      </w:tr>
      <w:tr w:rsidR="00E43773" w:rsidTr="00955E25">
        <w:trPr>
          <w:trHeight w:val="1276"/>
        </w:trPr>
        <w:tc>
          <w:tcPr>
            <w:tcW w:w="4531" w:type="dxa"/>
            <w:gridSpan w:val="2"/>
            <w:tcBorders>
              <w:top w:val="dashed" w:sz="4" w:space="0" w:color="auto"/>
              <w:right w:val="dashed" w:sz="4" w:space="0" w:color="auto"/>
            </w:tcBorders>
          </w:tcPr>
          <w:p w:rsidR="00E43773" w:rsidRPr="00C46D0A" w:rsidRDefault="00E43773" w:rsidP="00C46D0A">
            <w:pPr>
              <w:rPr>
                <w:lang w:val="en-GB"/>
              </w:rPr>
            </w:pPr>
            <w:r w:rsidRPr="00650B82">
              <w:rPr>
                <w:rStyle w:val="berschrift2Zchn"/>
                <w:lang w:val="en-GB"/>
              </w:rPr>
              <w:t>PDC8544 (PE Component)</w:t>
            </w:r>
            <w:r>
              <w:rPr>
                <w:lang w:val="en-GB"/>
              </w:rPr>
              <w:t xml:space="preserve"> </w:t>
            </w:r>
            <w:r w:rsidRPr="00C46D0A">
              <w:rPr>
                <w:lang w:val="en-GB"/>
              </w:rPr>
              <w:sym w:font="Wingdings" w:char="F0E0"/>
            </w:r>
            <w:r w:rsidRPr="00650B82">
              <w:rPr>
                <w:lang w:val="en-GB"/>
              </w:rPr>
              <w:t xml:space="preserve"> </w:t>
            </w:r>
            <w:r w:rsidRPr="00C46D0A">
              <w:rPr>
                <w:lang w:val="en-GB"/>
              </w:rPr>
              <w:t>Low Level Display Driver</w:t>
            </w:r>
          </w:p>
          <w:p w:rsidR="00E43773" w:rsidRPr="00C46D0A" w:rsidRDefault="00E43773" w:rsidP="00C46D0A">
            <w:pPr>
              <w:rPr>
                <w:lang w:val="en-GB"/>
              </w:rPr>
            </w:pPr>
            <w:r w:rsidRPr="00C46D0A">
              <w:rPr>
                <w:lang w:val="en-GB"/>
              </w:rPr>
              <w:t>-</w:t>
            </w:r>
            <w:r>
              <w:rPr>
                <w:lang w:val="en-GB"/>
              </w:rPr>
              <w:t xml:space="preserve"> </w:t>
            </w:r>
            <w:r w:rsidRPr="00C46D0A">
              <w:rPr>
                <w:lang w:val="en-GB"/>
              </w:rPr>
              <w:t>Display properties (</w:t>
            </w:r>
            <w:r w:rsidRPr="00C46D0A">
              <w:rPr>
                <w:b/>
                <w:highlight w:val="yellow"/>
                <w:lang w:val="en-GB"/>
              </w:rPr>
              <w:t xml:space="preserve">size </w:t>
            </w:r>
            <w:r w:rsidRPr="00C46D0A">
              <w:rPr>
                <w:b/>
                <w:highlight w:val="yellow"/>
                <w:lang w:val="en-GB"/>
              </w:rPr>
              <w:sym w:font="Wingdings" w:char="F0E0"/>
            </w:r>
            <w:r w:rsidRPr="00C46D0A">
              <w:rPr>
                <w:b/>
                <w:highlight w:val="yellow"/>
                <w:lang w:val="en-GB"/>
              </w:rPr>
              <w:t xml:space="preserve"> Width=84, Height=48</w:t>
            </w:r>
            <w:r w:rsidRPr="00C46D0A">
              <w:rPr>
                <w:lang w:val="en-GB"/>
              </w:rPr>
              <w:t>) and critical section handling</w:t>
            </w:r>
          </w:p>
          <w:p w:rsidR="00E43773" w:rsidRPr="00C46D0A" w:rsidRDefault="00E43773" w:rsidP="00C46D0A">
            <w:pPr>
              <w:rPr>
                <w:lang w:val="en-GB"/>
              </w:rPr>
            </w:pPr>
            <w:r>
              <w:rPr>
                <w:lang w:val="en-GB"/>
              </w:rPr>
              <w:t xml:space="preserve">- </w:t>
            </w:r>
            <w:r w:rsidRPr="00C46D0A">
              <w:rPr>
                <w:lang w:val="en-GB"/>
              </w:rPr>
              <w:t xml:space="preserve">Includes basic </w:t>
            </w:r>
            <w:r w:rsidRPr="00C46D0A">
              <w:rPr>
                <w:b/>
                <w:highlight w:val="yellow"/>
                <w:lang w:val="en-GB"/>
              </w:rPr>
              <w:t>character string writing (line based)</w:t>
            </w:r>
          </w:p>
          <w:p w:rsidR="00E43773" w:rsidRPr="00650B82" w:rsidRDefault="00E43773" w:rsidP="00C46D0A">
            <w:pPr>
              <w:rPr>
                <w:i/>
                <w:lang w:val="en-GB"/>
              </w:rPr>
            </w:pPr>
            <w:r w:rsidRPr="00C46D0A">
              <w:rPr>
                <w:lang w:val="en-GB"/>
              </w:rPr>
              <w:sym w:font="Wingdings" w:char="F0E0"/>
            </w:r>
            <w:r>
              <w:rPr>
                <w:lang w:val="en-GB"/>
              </w:rPr>
              <w:t xml:space="preserve"> </w:t>
            </w:r>
            <w:r w:rsidRPr="00C46D0A">
              <w:rPr>
                <w:i/>
                <w:lang w:val="en-GB"/>
              </w:rPr>
              <w:t>PDC1_WriteLineStr(1, "hello");</w:t>
            </w:r>
          </w:p>
        </w:tc>
        <w:tc>
          <w:tcPr>
            <w:tcW w:w="5529" w:type="dxa"/>
            <w:gridSpan w:val="2"/>
            <w:vMerge/>
            <w:tcBorders>
              <w:left w:val="dashed" w:sz="4" w:space="0" w:color="auto"/>
            </w:tcBorders>
          </w:tcPr>
          <w:p w:rsidR="00E43773" w:rsidRDefault="00E43773" w:rsidP="00BF4AE1">
            <w:pPr>
              <w:rPr>
                <w:lang w:val="en-GB"/>
              </w:rPr>
            </w:pPr>
          </w:p>
        </w:tc>
      </w:tr>
      <w:tr w:rsidR="00BB3A1D" w:rsidTr="00CD6EA0">
        <w:trPr>
          <w:trHeight w:val="2670"/>
        </w:trPr>
        <w:tc>
          <w:tcPr>
            <w:tcW w:w="5382" w:type="dxa"/>
            <w:gridSpan w:val="3"/>
            <w:tcBorders>
              <w:bottom w:val="dashed" w:sz="4" w:space="0" w:color="auto"/>
              <w:right w:val="dashed" w:sz="4" w:space="0" w:color="auto"/>
            </w:tcBorders>
          </w:tcPr>
          <w:p w:rsidR="00BB3A1D" w:rsidRDefault="00BB3A1D" w:rsidP="00BB3A1D">
            <w:pPr>
              <w:pStyle w:val="berschrift1"/>
              <w:numPr>
                <w:ilvl w:val="0"/>
                <w:numId w:val="1"/>
              </w:numPr>
              <w:outlineLvl w:val="0"/>
              <w:rPr>
                <w:lang w:val="en-GB"/>
              </w:rPr>
            </w:pPr>
            <w:r>
              <w:rPr>
                <w:lang w:val="en-GB"/>
              </w:rPr>
              <w:t>LCD Menu</w:t>
            </w:r>
          </w:p>
          <w:p w:rsidR="00BB3A1D" w:rsidRDefault="00BB3A1D" w:rsidP="00AE0A23">
            <w:pPr>
              <w:pStyle w:val="berschrift2"/>
              <w:outlineLvl w:val="1"/>
              <w:rPr>
                <w:lang w:val="en-GB"/>
              </w:rPr>
            </w:pPr>
            <w:r>
              <w:rPr>
                <w:lang w:val="en-GB"/>
              </w:rPr>
              <w:t xml:space="preserve">Menu Item (Einträge) </w:t>
            </w:r>
            <w:r w:rsidRPr="00BB3A1D">
              <w:rPr>
                <w:lang w:val="en-GB"/>
              </w:rPr>
              <w:t>Data Structure</w:t>
            </w:r>
          </w:p>
          <w:p w:rsidR="00F80F40" w:rsidRPr="00F80F40" w:rsidRDefault="00F80F40" w:rsidP="00F80F40">
            <w:pPr>
              <w:rPr>
                <w:lang w:val="en-GB"/>
              </w:rPr>
            </w:pPr>
            <w:r>
              <w:rPr>
                <w:lang w:val="en-GB"/>
              </w:rPr>
              <w:t xml:space="preserve">- </w:t>
            </w:r>
            <w:r w:rsidRPr="00F80F40">
              <w:rPr>
                <w:b/>
                <w:highlight w:val="yellow"/>
                <w:lang w:val="en-GB"/>
              </w:rPr>
              <w:t>id</w:t>
            </w:r>
            <w:r>
              <w:rPr>
                <w:lang w:val="en-GB"/>
              </w:rPr>
              <w:t xml:space="preserve">: unique ID of the menu item - </w:t>
            </w:r>
            <w:r w:rsidRPr="00F80F40">
              <w:rPr>
                <w:b/>
                <w:highlight w:val="yellow"/>
                <w:lang w:val="en-GB"/>
              </w:rPr>
              <w:t>group/pos:</w:t>
            </w:r>
            <w:r w:rsidRPr="00F80F40">
              <w:rPr>
                <w:lang w:val="en-GB"/>
              </w:rPr>
              <w:t xml:space="preserve"> hierarchy</w:t>
            </w:r>
            <w:r>
              <w:rPr>
                <w:lang w:val="en-GB"/>
              </w:rPr>
              <w:t xml:space="preserve"> of the menu</w:t>
            </w:r>
          </w:p>
          <w:p w:rsidR="00F80F40" w:rsidRDefault="00F80F40" w:rsidP="00AE0A23">
            <w:pPr>
              <w:rPr>
                <w:lang w:val="en-GB"/>
              </w:rPr>
            </w:pPr>
            <w:r>
              <w:rPr>
                <w:lang w:val="en-GB"/>
              </w:rPr>
              <w:t xml:space="preserve">- </w:t>
            </w:r>
            <w:r w:rsidRPr="00F80F40">
              <w:rPr>
                <w:b/>
                <w:highlight w:val="yellow"/>
                <w:lang w:val="en-GB"/>
              </w:rPr>
              <w:t>lvlUpID/lvlDownID:</w:t>
            </w:r>
            <w:r>
              <w:rPr>
                <w:lang w:val="en-GB"/>
              </w:rPr>
              <w:t xml:space="preserve"> upper and sub menu IDs - </w:t>
            </w:r>
            <w:r w:rsidRPr="00F80F40">
              <w:rPr>
                <w:b/>
                <w:highlight w:val="yellow"/>
                <w:lang w:val="en-GB"/>
              </w:rPr>
              <w:t>menuText:</w:t>
            </w:r>
            <w:r>
              <w:rPr>
                <w:lang w:val="en-GB"/>
              </w:rPr>
              <w:t xml:space="preserve"> current text </w:t>
            </w:r>
          </w:p>
          <w:p w:rsidR="00F80F40" w:rsidRPr="00AE0A23" w:rsidRDefault="00F80F40" w:rsidP="00AE0A23">
            <w:pPr>
              <w:rPr>
                <w:lang w:val="en-GB"/>
              </w:rPr>
            </w:pPr>
            <w:r>
              <w:rPr>
                <w:noProof/>
                <w:lang w:eastAsia="de-CH"/>
              </w:rPr>
              <w:drawing>
                <wp:anchor distT="0" distB="0" distL="114300" distR="114300" simplePos="0" relativeHeight="252217344" behindDoc="1" locked="0" layoutInCell="1" allowOverlap="1" wp14:anchorId="71B71E80" wp14:editId="1919F8D5">
                  <wp:simplePos x="0" y="0"/>
                  <wp:positionH relativeFrom="margin">
                    <wp:posOffset>-29996</wp:posOffset>
                  </wp:positionH>
                  <wp:positionV relativeFrom="paragraph">
                    <wp:posOffset>162285</wp:posOffset>
                  </wp:positionV>
                  <wp:extent cx="3344545" cy="894080"/>
                  <wp:effectExtent l="0" t="0" r="8255" b="1270"/>
                  <wp:wrapTight wrapText="bothSides">
                    <wp:wrapPolygon edited="0">
                      <wp:start x="0" y="0"/>
                      <wp:lineTo x="0" y="21170"/>
                      <wp:lineTo x="21530" y="21170"/>
                      <wp:lineTo x="21530" y="0"/>
                      <wp:lineTo x="0" y="0"/>
                    </wp:wrapPolygon>
                  </wp:wrapTight>
                  <wp:docPr id="229" name="Grafik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6" cstate="print">
                            <a:extLst>
                              <a:ext uri="{28A0092B-C50C-407E-A947-70E740481C1C}">
                                <a14:useLocalDpi xmlns:a14="http://schemas.microsoft.com/office/drawing/2010/main" val="0"/>
                              </a:ext>
                            </a:extLst>
                          </a:blip>
                          <a:stretch>
                            <a:fillRect/>
                          </a:stretch>
                        </pic:blipFill>
                        <pic:spPr>
                          <a:xfrm>
                            <a:off x="0" y="0"/>
                            <a:ext cx="3344545" cy="894080"/>
                          </a:xfrm>
                          <a:prstGeom prst="rect">
                            <a:avLst/>
                          </a:prstGeom>
                        </pic:spPr>
                      </pic:pic>
                    </a:graphicData>
                  </a:graphic>
                  <wp14:sizeRelH relativeFrom="margin">
                    <wp14:pctWidth>0</wp14:pctWidth>
                  </wp14:sizeRelH>
                  <wp14:sizeRelV relativeFrom="margin">
                    <wp14:pctHeight>0</wp14:pctHeight>
                  </wp14:sizeRelV>
                </wp:anchor>
              </w:drawing>
            </w:r>
            <w:r>
              <w:rPr>
                <w:lang w:val="en-GB"/>
              </w:rPr>
              <w:t xml:space="preserve">- </w:t>
            </w:r>
            <w:r w:rsidRPr="00F80F40">
              <w:rPr>
                <w:b/>
                <w:highlight w:val="yellow"/>
                <w:lang w:val="en-GB"/>
              </w:rPr>
              <w:t>handler:</w:t>
            </w:r>
            <w:r w:rsidRPr="00F80F40">
              <w:rPr>
                <w:lang w:val="en-GB"/>
              </w:rPr>
              <w:t xml:space="preserve"> menu handler </w:t>
            </w:r>
            <w:r>
              <w:rPr>
                <w:lang w:val="en-GB"/>
              </w:rPr>
              <w:t xml:space="preserve">(callback) </w:t>
            </w:r>
            <w:r w:rsidRPr="00F80F40">
              <w:rPr>
                <w:lang w:val="en-GB"/>
              </w:rPr>
              <w:t>for events</w:t>
            </w:r>
            <w:r>
              <w:rPr>
                <w:lang w:val="en-GB"/>
              </w:rPr>
              <w:t xml:space="preserve"> (e.g. joystick </w:t>
            </w:r>
            <w:r w:rsidRPr="00F80F40">
              <w:rPr>
                <w:lang w:val="en-GB"/>
              </w:rPr>
              <w:sym w:font="Wingdings" w:char="F0E0"/>
            </w:r>
            <w:r>
              <w:rPr>
                <w:lang w:val="en-GB"/>
              </w:rPr>
              <w:t xml:space="preserve"> left)</w:t>
            </w:r>
          </w:p>
        </w:tc>
        <w:tc>
          <w:tcPr>
            <w:tcW w:w="4678" w:type="dxa"/>
            <w:tcBorders>
              <w:left w:val="dashed" w:sz="4" w:space="0" w:color="auto"/>
              <w:bottom w:val="dashed" w:sz="4" w:space="0" w:color="auto"/>
            </w:tcBorders>
          </w:tcPr>
          <w:p w:rsidR="00BB3A1D" w:rsidRDefault="005679DE" w:rsidP="005679DE">
            <w:pPr>
              <w:pStyle w:val="berschrift2"/>
              <w:outlineLvl w:val="1"/>
              <w:rPr>
                <w:lang w:val="en-GB"/>
              </w:rPr>
            </w:pPr>
            <w:r>
              <w:rPr>
                <w:noProof/>
                <w:lang w:eastAsia="de-CH"/>
              </w:rPr>
              <w:drawing>
                <wp:anchor distT="0" distB="0" distL="114300" distR="114300" simplePos="0" relativeHeight="252227584" behindDoc="1" locked="0" layoutInCell="1" allowOverlap="1" wp14:anchorId="56947269" wp14:editId="17F5FC04">
                  <wp:simplePos x="0" y="0"/>
                  <wp:positionH relativeFrom="margin">
                    <wp:posOffset>851535</wp:posOffset>
                  </wp:positionH>
                  <wp:positionV relativeFrom="paragraph">
                    <wp:posOffset>86360</wp:posOffset>
                  </wp:positionV>
                  <wp:extent cx="2005330" cy="1399540"/>
                  <wp:effectExtent l="0" t="0" r="0" b="0"/>
                  <wp:wrapTight wrapText="bothSides">
                    <wp:wrapPolygon edited="0">
                      <wp:start x="0" y="0"/>
                      <wp:lineTo x="0" y="21169"/>
                      <wp:lineTo x="21340" y="21169"/>
                      <wp:lineTo x="21340" y="0"/>
                      <wp:lineTo x="0" y="0"/>
                    </wp:wrapPolygon>
                  </wp:wrapTight>
                  <wp:docPr id="232" name="Grafik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7" cstate="print">
                            <a:extLst>
                              <a:ext uri="{28A0092B-C50C-407E-A947-70E740481C1C}">
                                <a14:useLocalDpi xmlns:a14="http://schemas.microsoft.com/office/drawing/2010/main" val="0"/>
                              </a:ext>
                            </a:extLst>
                          </a:blip>
                          <a:stretch>
                            <a:fillRect/>
                          </a:stretch>
                        </pic:blipFill>
                        <pic:spPr>
                          <a:xfrm>
                            <a:off x="0" y="0"/>
                            <a:ext cx="2005330" cy="1399540"/>
                          </a:xfrm>
                          <a:prstGeom prst="rect">
                            <a:avLst/>
                          </a:prstGeom>
                        </pic:spPr>
                      </pic:pic>
                    </a:graphicData>
                  </a:graphic>
                  <wp14:sizeRelH relativeFrom="margin">
                    <wp14:pctWidth>0</wp14:pctWidth>
                  </wp14:sizeRelH>
                  <wp14:sizeRelV relativeFrom="margin">
                    <wp14:pctHeight>0</wp14:pctHeight>
                  </wp14:sizeRelV>
                </wp:anchor>
              </w:drawing>
            </w:r>
            <w:r>
              <w:rPr>
                <w:lang w:val="en-GB"/>
              </w:rPr>
              <w:t>Menu Events</w:t>
            </w:r>
          </w:p>
          <w:p w:rsidR="005679DE" w:rsidRPr="005679DE" w:rsidRDefault="005679DE" w:rsidP="005679DE">
            <w:pPr>
              <w:rPr>
                <w:lang w:val="en-GB"/>
              </w:rPr>
            </w:pPr>
            <w:r w:rsidRPr="005679DE">
              <w:rPr>
                <w:lang w:val="en-GB"/>
              </w:rPr>
              <w:t>-</w:t>
            </w:r>
            <w:r>
              <w:rPr>
                <w:lang w:val="en-GB"/>
              </w:rPr>
              <w:t xml:space="preserve"> </w:t>
            </w:r>
            <w:r w:rsidRPr="005679DE">
              <w:rPr>
                <w:lang w:val="en-GB"/>
              </w:rPr>
              <w:t>Event ID’s for event handler</w:t>
            </w:r>
          </w:p>
          <w:p w:rsidR="005679DE" w:rsidRPr="005679DE" w:rsidRDefault="005679DE" w:rsidP="005679DE">
            <w:pPr>
              <w:rPr>
                <w:b/>
                <w:i/>
                <w:highlight w:val="yellow"/>
                <w:lang w:val="en-GB"/>
              </w:rPr>
            </w:pPr>
            <w:r>
              <w:rPr>
                <w:lang w:val="en-GB"/>
              </w:rPr>
              <w:t xml:space="preserve">- </w:t>
            </w:r>
            <w:r w:rsidRPr="005679DE">
              <w:rPr>
                <w:b/>
                <w:i/>
                <w:highlight w:val="yellow"/>
                <w:lang w:val="en-GB"/>
              </w:rPr>
              <w:t>LCDMenu_</w:t>
            </w:r>
          </w:p>
          <w:p w:rsidR="005679DE" w:rsidRPr="0015775D" w:rsidRDefault="005679DE" w:rsidP="005679DE">
            <w:pPr>
              <w:rPr>
                <w:lang w:val="en-GB"/>
              </w:rPr>
            </w:pPr>
            <w:r w:rsidRPr="005679DE">
              <w:rPr>
                <w:b/>
                <w:i/>
                <w:highlight w:val="yellow"/>
                <w:lang w:val="en-GB"/>
              </w:rPr>
              <w:t>OnEvent()</w:t>
            </w:r>
            <w:r w:rsidRPr="005679DE">
              <w:rPr>
                <w:i/>
                <w:lang w:val="en-GB"/>
              </w:rPr>
              <w:t xml:space="preserve"> </w:t>
            </w:r>
            <w:r w:rsidRPr="005679DE">
              <w:rPr>
                <w:lang w:val="en-GB"/>
              </w:rPr>
              <w:t>sent to menu</w:t>
            </w:r>
            <w:r>
              <w:rPr>
                <w:lang w:val="en-GB"/>
              </w:rPr>
              <w:t xml:space="preserve">  </w:t>
            </w:r>
          </w:p>
          <w:p w:rsidR="005679DE" w:rsidRPr="005679DE" w:rsidRDefault="005679DE" w:rsidP="005679DE">
            <w:pPr>
              <w:rPr>
                <w:lang w:val="en-GB"/>
              </w:rPr>
            </w:pPr>
          </w:p>
        </w:tc>
      </w:tr>
      <w:tr w:rsidR="0015775D" w:rsidRPr="00F419A5" w:rsidTr="00CD6EA0">
        <w:trPr>
          <w:trHeight w:val="1971"/>
        </w:trPr>
        <w:tc>
          <w:tcPr>
            <w:tcW w:w="3213" w:type="dxa"/>
            <w:tcBorders>
              <w:top w:val="dashed" w:sz="4" w:space="0" w:color="auto"/>
              <w:right w:val="dashed" w:sz="4" w:space="0" w:color="auto"/>
            </w:tcBorders>
          </w:tcPr>
          <w:p w:rsidR="0015775D" w:rsidRDefault="0015775D" w:rsidP="00F80F40">
            <w:pPr>
              <w:pStyle w:val="berschrift2"/>
              <w:outlineLvl w:val="1"/>
              <w:rPr>
                <w:lang w:val="en-GB"/>
              </w:rPr>
            </w:pPr>
            <w:r>
              <w:rPr>
                <w:lang w:val="en-GB"/>
              </w:rPr>
              <w:t>Menu ID</w:t>
            </w:r>
          </w:p>
          <w:p w:rsidR="0015775D" w:rsidRPr="0015775D" w:rsidRDefault="0015775D" w:rsidP="0015775D">
            <w:pPr>
              <w:rPr>
                <w:lang w:val="en-GB"/>
              </w:rPr>
            </w:pPr>
            <w:r>
              <w:rPr>
                <w:lang w:val="en-GB"/>
              </w:rPr>
              <w:t xml:space="preserve">- </w:t>
            </w:r>
            <w:r w:rsidRPr="0015775D">
              <w:rPr>
                <w:lang w:val="en-GB"/>
              </w:rPr>
              <w:t>Each menu item has an identification</w:t>
            </w:r>
          </w:p>
          <w:p w:rsidR="0015775D" w:rsidRPr="0015775D" w:rsidRDefault="0015775D" w:rsidP="0015775D">
            <w:pPr>
              <w:rPr>
                <w:lang w:val="en-GB"/>
              </w:rPr>
            </w:pPr>
            <w:r>
              <w:rPr>
                <w:lang w:val="en-GB"/>
              </w:rPr>
              <w:t xml:space="preserve">- </w:t>
            </w:r>
            <w:r w:rsidRPr="0015775D">
              <w:rPr>
                <w:lang w:val="en-GB"/>
              </w:rPr>
              <w:t>Special ID for ‘null’ menu ID</w:t>
            </w:r>
            <w:r>
              <w:rPr>
                <w:lang w:val="en-GB"/>
              </w:rPr>
              <w:t xml:space="preserve"> </w:t>
            </w:r>
            <w:r w:rsidRPr="0015775D">
              <w:rPr>
                <w:lang w:val="en-GB"/>
              </w:rPr>
              <w:sym w:font="Wingdings" w:char="F0E0"/>
            </w:r>
            <w:r>
              <w:rPr>
                <w:lang w:val="en-GB"/>
              </w:rPr>
              <w:t xml:space="preserve"> no menu</w:t>
            </w:r>
            <w:r>
              <w:rPr>
                <w:noProof/>
                <w:lang w:eastAsia="de-CH"/>
              </w:rPr>
              <w:drawing>
                <wp:anchor distT="0" distB="0" distL="114300" distR="114300" simplePos="0" relativeHeight="252223488" behindDoc="1" locked="0" layoutInCell="1" allowOverlap="1" wp14:anchorId="220BFB0C" wp14:editId="40AAD26B">
                  <wp:simplePos x="0" y="0"/>
                  <wp:positionH relativeFrom="margin">
                    <wp:posOffset>-57462</wp:posOffset>
                  </wp:positionH>
                  <wp:positionV relativeFrom="paragraph">
                    <wp:posOffset>236333</wp:posOffset>
                  </wp:positionV>
                  <wp:extent cx="1978660" cy="511175"/>
                  <wp:effectExtent l="0" t="0" r="2540" b="3175"/>
                  <wp:wrapTight wrapText="bothSides">
                    <wp:wrapPolygon edited="0">
                      <wp:start x="0" y="0"/>
                      <wp:lineTo x="0" y="20929"/>
                      <wp:lineTo x="21420" y="20929"/>
                      <wp:lineTo x="21420" y="0"/>
                      <wp:lineTo x="0" y="0"/>
                    </wp:wrapPolygon>
                  </wp:wrapTight>
                  <wp:docPr id="230" name="Grafik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8" cstate="print">
                            <a:extLst>
                              <a:ext uri="{28A0092B-C50C-407E-A947-70E740481C1C}">
                                <a14:useLocalDpi xmlns:a14="http://schemas.microsoft.com/office/drawing/2010/main" val="0"/>
                              </a:ext>
                            </a:extLst>
                          </a:blip>
                          <a:stretch>
                            <a:fillRect/>
                          </a:stretch>
                        </pic:blipFill>
                        <pic:spPr>
                          <a:xfrm>
                            <a:off x="0" y="0"/>
                            <a:ext cx="1978660" cy="511175"/>
                          </a:xfrm>
                          <a:prstGeom prst="rect">
                            <a:avLst/>
                          </a:prstGeom>
                        </pic:spPr>
                      </pic:pic>
                    </a:graphicData>
                  </a:graphic>
                  <wp14:sizeRelH relativeFrom="margin">
                    <wp14:pctWidth>0</wp14:pctWidth>
                  </wp14:sizeRelH>
                  <wp14:sizeRelV relativeFrom="margin">
                    <wp14:pctHeight>0</wp14:pctHeight>
                  </wp14:sizeRelV>
                </wp:anchor>
              </w:drawing>
            </w:r>
          </w:p>
        </w:tc>
        <w:tc>
          <w:tcPr>
            <w:tcW w:w="6847" w:type="dxa"/>
            <w:gridSpan w:val="3"/>
            <w:tcBorders>
              <w:top w:val="dashed" w:sz="4" w:space="0" w:color="auto"/>
              <w:left w:val="dashed" w:sz="4" w:space="0" w:color="auto"/>
            </w:tcBorders>
          </w:tcPr>
          <w:p w:rsidR="0015775D" w:rsidRDefault="0015775D" w:rsidP="0015775D">
            <w:pPr>
              <w:pStyle w:val="berschrift2"/>
              <w:outlineLvl w:val="1"/>
              <w:rPr>
                <w:lang w:val="en-GB"/>
              </w:rPr>
            </w:pPr>
            <w:r>
              <w:rPr>
                <w:lang w:val="en-GB"/>
              </w:rPr>
              <w:t>Menu Description</w:t>
            </w:r>
          </w:p>
          <w:p w:rsidR="005679DE" w:rsidRPr="005679DE" w:rsidRDefault="005679DE" w:rsidP="005679DE">
            <w:pPr>
              <w:rPr>
                <w:lang w:val="en-GB"/>
              </w:rPr>
            </w:pPr>
            <w:r w:rsidRPr="005679DE">
              <w:rPr>
                <w:b/>
                <w:noProof/>
                <w:highlight w:val="yellow"/>
                <w:lang w:eastAsia="de-CH"/>
              </w:rPr>
              <w:drawing>
                <wp:anchor distT="0" distB="0" distL="114300" distR="114300" simplePos="0" relativeHeight="252225536" behindDoc="1" locked="0" layoutInCell="1" allowOverlap="1" wp14:anchorId="77F1DB03" wp14:editId="146BF40F">
                  <wp:simplePos x="0" y="0"/>
                  <wp:positionH relativeFrom="margin">
                    <wp:posOffset>-29153</wp:posOffset>
                  </wp:positionH>
                  <wp:positionV relativeFrom="paragraph">
                    <wp:posOffset>495593</wp:posOffset>
                  </wp:positionV>
                  <wp:extent cx="4303801" cy="518615"/>
                  <wp:effectExtent l="0" t="0" r="1905" b="0"/>
                  <wp:wrapTight wrapText="bothSides">
                    <wp:wrapPolygon edited="0">
                      <wp:start x="0" y="0"/>
                      <wp:lineTo x="0" y="20647"/>
                      <wp:lineTo x="21514" y="20647"/>
                      <wp:lineTo x="21514" y="0"/>
                      <wp:lineTo x="0" y="0"/>
                    </wp:wrapPolygon>
                  </wp:wrapTight>
                  <wp:docPr id="231" name="Grafik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9">
                            <a:extLst>
                              <a:ext uri="{28A0092B-C50C-407E-A947-70E740481C1C}">
                                <a14:useLocalDpi xmlns:a14="http://schemas.microsoft.com/office/drawing/2010/main" val="0"/>
                              </a:ext>
                            </a:extLst>
                          </a:blip>
                          <a:stretch>
                            <a:fillRect/>
                          </a:stretch>
                        </pic:blipFill>
                        <pic:spPr>
                          <a:xfrm>
                            <a:off x="0" y="0"/>
                            <a:ext cx="4303801" cy="518615"/>
                          </a:xfrm>
                          <a:prstGeom prst="rect">
                            <a:avLst/>
                          </a:prstGeom>
                        </pic:spPr>
                      </pic:pic>
                    </a:graphicData>
                  </a:graphic>
                  <wp14:sizeRelH relativeFrom="margin">
                    <wp14:pctWidth>0</wp14:pctWidth>
                  </wp14:sizeRelH>
                  <wp14:sizeRelV relativeFrom="margin">
                    <wp14:pctHeight>0</wp14:pctHeight>
                  </wp14:sizeRelV>
                </wp:anchor>
              </w:drawing>
            </w:r>
            <w:r w:rsidR="004303AD" w:rsidRPr="005679DE">
              <w:rPr>
                <w:b/>
                <w:highlight w:val="yellow"/>
                <w:lang w:val="en-GB"/>
              </w:rPr>
              <w:t>- Constant table with IDs and callbacks</w:t>
            </w:r>
            <w:r w:rsidR="004303AD">
              <w:rPr>
                <w:lang w:val="en-GB"/>
              </w:rPr>
              <w:t xml:space="preserve"> </w:t>
            </w:r>
            <w:r w:rsidR="004303AD" w:rsidRPr="005679DE">
              <w:rPr>
                <w:b/>
                <w:highlight w:val="yellow"/>
                <w:lang w:val="en-GB"/>
              </w:rPr>
              <w:t>-</w:t>
            </w:r>
            <w:r w:rsidR="004303AD">
              <w:rPr>
                <w:lang w:val="en-GB"/>
              </w:rPr>
              <w:t xml:space="preserve"> MenuID: identifies menu item </w:t>
            </w:r>
            <w:r w:rsidR="004303AD" w:rsidRPr="005679DE">
              <w:rPr>
                <w:b/>
                <w:highlight w:val="yellow"/>
                <w:lang w:val="en-GB"/>
              </w:rPr>
              <w:t>-</w:t>
            </w:r>
            <w:r w:rsidR="004303AD">
              <w:rPr>
                <w:lang w:val="en-GB"/>
              </w:rPr>
              <w:t xml:space="preserve"> </w:t>
            </w:r>
            <w:r w:rsidR="004303AD" w:rsidRPr="0015775D">
              <w:rPr>
                <w:lang w:val="en-GB"/>
              </w:rPr>
              <w:t>Gro</w:t>
            </w:r>
            <w:r w:rsidR="004303AD">
              <w:rPr>
                <w:lang w:val="en-GB"/>
              </w:rPr>
              <w:t xml:space="preserve">up: Menu Level, starting with 0 </w:t>
            </w:r>
            <w:r w:rsidR="004303AD" w:rsidRPr="005679DE">
              <w:rPr>
                <w:b/>
                <w:highlight w:val="yellow"/>
                <w:lang w:val="en-GB"/>
              </w:rPr>
              <w:t>-</w:t>
            </w:r>
            <w:r w:rsidR="004303AD">
              <w:rPr>
                <w:lang w:val="en-GB"/>
              </w:rPr>
              <w:t xml:space="preserve"> </w:t>
            </w:r>
            <w:r>
              <w:rPr>
                <w:lang w:val="en-GB"/>
              </w:rPr>
              <w:t xml:space="preserve">Position inside menu </w:t>
            </w:r>
            <w:r w:rsidR="004303AD" w:rsidRPr="005679DE">
              <w:rPr>
                <w:b/>
                <w:highlight w:val="yellow"/>
                <w:lang w:val="en-GB"/>
              </w:rPr>
              <w:t>-</w:t>
            </w:r>
            <w:r w:rsidR="004303AD">
              <w:rPr>
                <w:lang w:val="en-GB"/>
              </w:rPr>
              <w:t xml:space="preserve"> </w:t>
            </w:r>
            <w:r>
              <w:rPr>
                <w:lang w:val="en-GB"/>
              </w:rPr>
              <w:t xml:space="preserve">Up and Down menu items </w:t>
            </w:r>
            <w:r w:rsidR="004303AD" w:rsidRPr="005679DE">
              <w:rPr>
                <w:b/>
                <w:highlight w:val="yellow"/>
                <w:lang w:val="en-GB"/>
              </w:rPr>
              <w:t>-</w:t>
            </w:r>
            <w:r w:rsidR="004303AD" w:rsidRPr="005679DE">
              <w:rPr>
                <w:highlight w:val="yellow"/>
                <w:lang w:val="en-GB"/>
              </w:rPr>
              <w:t xml:space="preserve"> </w:t>
            </w:r>
            <w:r w:rsidR="004303AD" w:rsidRPr="005679DE">
              <w:rPr>
                <w:b/>
                <w:highlight w:val="yellow"/>
                <w:lang w:val="en-GB"/>
              </w:rPr>
              <w:t xml:space="preserve">Menu </w:t>
            </w:r>
            <w:r w:rsidR="004303AD" w:rsidRPr="0015775D">
              <w:rPr>
                <w:b/>
                <w:highlight w:val="yellow"/>
                <w:lang w:val="en-GB"/>
              </w:rPr>
              <w:t>Text (NULL, can be set by handler/callback)</w:t>
            </w:r>
            <w:r>
              <w:rPr>
                <w:b/>
                <w:lang w:val="en-GB"/>
              </w:rPr>
              <w:t xml:space="preserve"> </w:t>
            </w:r>
            <w:r w:rsidR="004303AD" w:rsidRPr="005679DE">
              <w:rPr>
                <w:b/>
                <w:highlight w:val="yellow"/>
                <w:lang w:val="en-GB"/>
              </w:rPr>
              <w:t>-</w:t>
            </w:r>
            <w:r w:rsidR="004303AD">
              <w:rPr>
                <w:lang w:val="en-GB"/>
              </w:rPr>
              <w:t xml:space="preserve"> </w:t>
            </w:r>
            <w:r w:rsidR="004303AD" w:rsidRPr="0015775D">
              <w:rPr>
                <w:lang w:val="en-GB"/>
              </w:rPr>
              <w:t>M</w:t>
            </w:r>
            <w:r w:rsidR="004303AD">
              <w:rPr>
                <w:lang w:val="en-GB"/>
              </w:rPr>
              <w:t xml:space="preserve">enu callback handler - </w:t>
            </w:r>
            <w:r w:rsidR="004303AD" w:rsidRPr="0015775D">
              <w:rPr>
                <w:lang w:val="en-GB"/>
              </w:rPr>
              <w:t>Flags (for editable items)</w:t>
            </w:r>
          </w:p>
        </w:tc>
      </w:tr>
    </w:tbl>
    <w:p w:rsidR="00EA7383" w:rsidRDefault="00EA7383" w:rsidP="005679DE">
      <w:pPr>
        <w:rPr>
          <w:lang w:val="en-GB"/>
        </w:rPr>
        <w:sectPr w:rsidR="00EA7383" w:rsidSect="009741F6">
          <w:pgSz w:w="11906" w:h="16838"/>
          <w:pgMar w:top="1417" w:right="1417" w:bottom="1134" w:left="1417" w:header="708" w:footer="708" w:gutter="0"/>
          <w:cols w:space="708"/>
          <w:docGrid w:linePitch="360"/>
        </w:sectPr>
      </w:pPr>
    </w:p>
    <w:tbl>
      <w:tblPr>
        <w:tblStyle w:val="Tabellenraster"/>
        <w:tblW w:w="11335" w:type="dxa"/>
        <w:tblLook w:val="04A0" w:firstRow="1" w:lastRow="0" w:firstColumn="1" w:lastColumn="0" w:noHBand="0" w:noVBand="1"/>
      </w:tblPr>
      <w:tblGrid>
        <w:gridCol w:w="1980"/>
        <w:gridCol w:w="1559"/>
        <w:gridCol w:w="284"/>
        <w:gridCol w:w="1193"/>
        <w:gridCol w:w="2634"/>
        <w:gridCol w:w="143"/>
        <w:gridCol w:w="3542"/>
      </w:tblGrid>
      <w:tr w:rsidR="009422C2" w:rsidRPr="00F419A5" w:rsidTr="00D82A4D">
        <w:trPr>
          <w:trHeight w:val="2679"/>
        </w:trPr>
        <w:tc>
          <w:tcPr>
            <w:tcW w:w="3823" w:type="dxa"/>
            <w:gridSpan w:val="3"/>
            <w:vMerge w:val="restart"/>
            <w:tcBorders>
              <w:right w:val="dashed" w:sz="4" w:space="0" w:color="auto"/>
            </w:tcBorders>
          </w:tcPr>
          <w:p w:rsidR="009422C2" w:rsidRDefault="009422C2" w:rsidP="00F431F6">
            <w:pPr>
              <w:pStyle w:val="berschrift1"/>
              <w:numPr>
                <w:ilvl w:val="0"/>
                <w:numId w:val="1"/>
              </w:numPr>
              <w:outlineLvl w:val="0"/>
              <w:rPr>
                <w:lang w:val="en-GB"/>
              </w:rPr>
            </w:pPr>
            <w:r>
              <w:rPr>
                <w:lang w:val="en-GB"/>
              </w:rPr>
              <w:lastRenderedPageBreak/>
              <w:t>Motor Signals</w:t>
            </w:r>
          </w:p>
          <w:p w:rsidR="009422C2" w:rsidRDefault="009422C2" w:rsidP="00F431F6">
            <w:pPr>
              <w:pStyle w:val="berschrift2"/>
              <w:outlineLvl w:val="1"/>
              <w:rPr>
                <w:lang w:val="en-GB"/>
              </w:rPr>
            </w:pPr>
            <w:r>
              <w:rPr>
                <w:noProof/>
                <w:lang w:eastAsia="de-CH"/>
              </w:rPr>
              <w:drawing>
                <wp:anchor distT="0" distB="0" distL="114300" distR="114300" simplePos="0" relativeHeight="252235776" behindDoc="1" locked="0" layoutInCell="1" allowOverlap="1" wp14:anchorId="08BCB0A2" wp14:editId="49D0DC3E">
                  <wp:simplePos x="0" y="0"/>
                  <wp:positionH relativeFrom="column">
                    <wp:posOffset>25400</wp:posOffset>
                  </wp:positionH>
                  <wp:positionV relativeFrom="paragraph">
                    <wp:posOffset>160020</wp:posOffset>
                  </wp:positionV>
                  <wp:extent cx="2279650" cy="1647190"/>
                  <wp:effectExtent l="0" t="0" r="6350" b="0"/>
                  <wp:wrapTight wrapText="bothSides">
                    <wp:wrapPolygon edited="0">
                      <wp:start x="0" y="0"/>
                      <wp:lineTo x="0" y="21234"/>
                      <wp:lineTo x="21480" y="21234"/>
                      <wp:lineTo x="21480" y="0"/>
                      <wp:lineTo x="0" y="0"/>
                    </wp:wrapPolygon>
                  </wp:wrapTight>
                  <wp:docPr id="162" name="Grafik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0" cstate="print">
                            <a:extLst>
                              <a:ext uri="{28A0092B-C50C-407E-A947-70E740481C1C}">
                                <a14:useLocalDpi xmlns:a14="http://schemas.microsoft.com/office/drawing/2010/main" val="0"/>
                              </a:ext>
                            </a:extLst>
                          </a:blip>
                          <a:stretch>
                            <a:fillRect/>
                          </a:stretch>
                        </pic:blipFill>
                        <pic:spPr>
                          <a:xfrm>
                            <a:off x="0" y="0"/>
                            <a:ext cx="2279650" cy="1647190"/>
                          </a:xfrm>
                          <a:prstGeom prst="rect">
                            <a:avLst/>
                          </a:prstGeom>
                        </pic:spPr>
                      </pic:pic>
                    </a:graphicData>
                  </a:graphic>
                  <wp14:sizeRelH relativeFrom="margin">
                    <wp14:pctWidth>0</wp14:pctWidth>
                  </wp14:sizeRelH>
                  <wp14:sizeRelV relativeFrom="margin">
                    <wp14:pctHeight>0</wp14:pctHeight>
                  </wp14:sizeRelV>
                </wp:anchor>
              </w:drawing>
            </w:r>
            <w:r>
              <w:rPr>
                <w:lang w:val="en-GB"/>
              </w:rPr>
              <w:t>High Level Overview</w:t>
            </w:r>
          </w:p>
        </w:tc>
        <w:tc>
          <w:tcPr>
            <w:tcW w:w="3970" w:type="dxa"/>
            <w:gridSpan w:val="3"/>
            <w:tcBorders>
              <w:left w:val="dashed" w:sz="4" w:space="0" w:color="auto"/>
              <w:bottom w:val="dashed" w:sz="4" w:space="0" w:color="auto"/>
              <w:right w:val="dashed" w:sz="4" w:space="0" w:color="auto"/>
            </w:tcBorders>
          </w:tcPr>
          <w:p w:rsidR="009422C2" w:rsidRDefault="009422C2" w:rsidP="00F431F6">
            <w:pPr>
              <w:pStyle w:val="berschrift2"/>
              <w:outlineLvl w:val="1"/>
              <w:rPr>
                <w:lang w:val="en-GB"/>
              </w:rPr>
            </w:pPr>
            <w:r>
              <w:rPr>
                <w:noProof/>
                <w:lang w:eastAsia="de-CH"/>
              </w:rPr>
              <w:drawing>
                <wp:anchor distT="0" distB="0" distL="114300" distR="114300" simplePos="0" relativeHeight="252236800" behindDoc="1" locked="0" layoutInCell="1" allowOverlap="1" wp14:anchorId="6C9E0280" wp14:editId="04D2C963">
                  <wp:simplePos x="0" y="0"/>
                  <wp:positionH relativeFrom="column">
                    <wp:posOffset>1115695</wp:posOffset>
                  </wp:positionH>
                  <wp:positionV relativeFrom="paragraph">
                    <wp:posOffset>40005</wp:posOffset>
                  </wp:positionV>
                  <wp:extent cx="1213485" cy="1549400"/>
                  <wp:effectExtent l="0" t="0" r="5715" b="0"/>
                  <wp:wrapTight wrapText="bothSides">
                    <wp:wrapPolygon edited="0">
                      <wp:start x="0" y="0"/>
                      <wp:lineTo x="0" y="21246"/>
                      <wp:lineTo x="21363" y="21246"/>
                      <wp:lineTo x="21363" y="0"/>
                      <wp:lineTo x="0" y="0"/>
                    </wp:wrapPolygon>
                  </wp:wrapTight>
                  <wp:docPr id="173" name="Grafik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1" cstate="print">
                            <a:extLst>
                              <a:ext uri="{28A0092B-C50C-407E-A947-70E740481C1C}">
                                <a14:useLocalDpi xmlns:a14="http://schemas.microsoft.com/office/drawing/2010/main" val="0"/>
                              </a:ext>
                            </a:extLst>
                          </a:blip>
                          <a:stretch>
                            <a:fillRect/>
                          </a:stretch>
                        </pic:blipFill>
                        <pic:spPr>
                          <a:xfrm>
                            <a:off x="0" y="0"/>
                            <a:ext cx="1213485" cy="1549400"/>
                          </a:xfrm>
                          <a:prstGeom prst="rect">
                            <a:avLst/>
                          </a:prstGeom>
                        </pic:spPr>
                      </pic:pic>
                    </a:graphicData>
                  </a:graphic>
                  <wp14:sizeRelH relativeFrom="margin">
                    <wp14:pctWidth>0</wp14:pctWidth>
                  </wp14:sizeRelH>
                  <wp14:sizeRelV relativeFrom="margin">
                    <wp14:pctHeight>0</wp14:pctHeight>
                  </wp14:sizeRelV>
                </wp:anchor>
              </w:drawing>
            </w:r>
            <w:r>
              <w:rPr>
                <w:lang w:val="en-GB"/>
              </w:rPr>
              <w:t>Digital Full H-Bridge</w:t>
            </w:r>
          </w:p>
          <w:p w:rsidR="009422C2" w:rsidRPr="00F431F6" w:rsidRDefault="009422C2" w:rsidP="00F431F6">
            <w:pPr>
              <w:rPr>
                <w:lang w:val="en-GB"/>
              </w:rPr>
            </w:pPr>
            <w:r>
              <w:rPr>
                <w:lang w:val="en-GB"/>
              </w:rPr>
              <w:t xml:space="preserve">- Idea </w:t>
            </w:r>
            <w:r w:rsidRPr="00F431F6">
              <w:rPr>
                <w:lang w:val="en-GB"/>
              </w:rPr>
              <w:sym w:font="Wingdings" w:char="F0E0"/>
            </w:r>
            <w:r>
              <w:rPr>
                <w:lang w:val="en-GB"/>
              </w:rPr>
              <w:t xml:space="preserve"> 4 Switches, which are individually controlled for full </w:t>
            </w:r>
            <w:r w:rsidRPr="00F431F6">
              <w:rPr>
                <w:lang w:val="en-GB"/>
              </w:rPr>
              <w:t>control</w:t>
            </w:r>
          </w:p>
          <w:p w:rsidR="009422C2" w:rsidRPr="00F431F6" w:rsidRDefault="009422C2" w:rsidP="00F431F6">
            <w:pPr>
              <w:rPr>
                <w:lang w:val="en-GB"/>
              </w:rPr>
            </w:pPr>
            <w:r>
              <w:rPr>
                <w:lang w:val="en-GB"/>
              </w:rPr>
              <w:t xml:space="preserve">- </w:t>
            </w:r>
            <w:r w:rsidRPr="00F431F6">
              <w:rPr>
                <w:lang w:val="en-GB"/>
              </w:rPr>
              <w:t>Needs exact timing</w:t>
            </w:r>
          </w:p>
          <w:p w:rsidR="009422C2" w:rsidRDefault="009422C2" w:rsidP="00F431F6">
            <w:pPr>
              <w:rPr>
                <w:lang w:val="en-GB"/>
              </w:rPr>
            </w:pPr>
            <w:r>
              <w:rPr>
                <w:lang w:val="en-GB"/>
              </w:rPr>
              <w:t xml:space="preserve">- </w:t>
            </w:r>
            <w:r w:rsidRPr="00F431F6">
              <w:rPr>
                <w:lang w:val="en-GB"/>
              </w:rPr>
              <w:t>Switches need to be in sync</w:t>
            </w:r>
          </w:p>
          <w:p w:rsidR="009422C2" w:rsidRDefault="009422C2" w:rsidP="00F431F6">
            <w:pPr>
              <w:rPr>
                <w:lang w:val="en-GB"/>
              </w:rPr>
            </w:pPr>
            <w:r w:rsidRPr="002175D8">
              <w:rPr>
                <w:lang w:val="en-GB"/>
              </w:rPr>
              <w:sym w:font="Wingdings" w:char="F0E0"/>
            </w:r>
            <w:r>
              <w:rPr>
                <w:lang w:val="en-GB"/>
              </w:rPr>
              <w:t xml:space="preserve"> H-Bridge are used to set the direction  </w:t>
            </w:r>
          </w:p>
          <w:p w:rsidR="009422C2" w:rsidRDefault="009422C2" w:rsidP="00F431F6">
            <w:pPr>
              <w:rPr>
                <w:lang w:val="en-GB"/>
              </w:rPr>
            </w:pPr>
          </w:p>
          <w:p w:rsidR="009422C2" w:rsidRPr="00F431F6" w:rsidRDefault="009422C2" w:rsidP="00F431F6">
            <w:pPr>
              <w:rPr>
                <w:lang w:val="en-GB"/>
              </w:rPr>
            </w:pPr>
          </w:p>
        </w:tc>
        <w:tc>
          <w:tcPr>
            <w:tcW w:w="3542" w:type="dxa"/>
            <w:tcBorders>
              <w:left w:val="dashed" w:sz="4" w:space="0" w:color="auto"/>
              <w:bottom w:val="dashed" w:sz="4" w:space="0" w:color="auto"/>
            </w:tcBorders>
          </w:tcPr>
          <w:p w:rsidR="009422C2" w:rsidRDefault="009422C2" w:rsidP="002175D8">
            <w:pPr>
              <w:pStyle w:val="berschrift2"/>
              <w:outlineLvl w:val="1"/>
              <w:rPr>
                <w:lang w:val="en-GB"/>
              </w:rPr>
            </w:pPr>
            <w:r>
              <w:rPr>
                <w:lang w:val="en-GB"/>
              </w:rPr>
              <w:t>TI DRV8835</w:t>
            </w:r>
          </w:p>
          <w:p w:rsidR="009422C2" w:rsidRPr="009422C2" w:rsidRDefault="009422C2" w:rsidP="009422C2">
            <w:pPr>
              <w:rPr>
                <w:lang w:val="en-GB"/>
              </w:rPr>
            </w:pPr>
            <w:r>
              <w:rPr>
                <w:lang w:val="en-GB"/>
              </w:rPr>
              <w:t>- Dual Full-H-Bridge (für 2 DC-Motoren) provided by TI DRV8835</w:t>
            </w:r>
          </w:p>
          <w:p w:rsidR="009422C2" w:rsidRDefault="009422C2" w:rsidP="00F431F6">
            <w:pPr>
              <w:rPr>
                <w:b/>
                <w:lang w:val="en-GB"/>
              </w:rPr>
            </w:pPr>
            <w:r>
              <w:rPr>
                <w:b/>
                <w:highlight w:val="yellow"/>
                <w:lang w:val="en-GB"/>
              </w:rPr>
              <w:t xml:space="preserve">- </w:t>
            </w:r>
            <w:r w:rsidRPr="009422C2">
              <w:rPr>
                <w:b/>
                <w:highlight w:val="yellow"/>
                <w:lang w:val="en-GB"/>
              </w:rPr>
              <w:t>Mode 0 (not provided on Sumo Robot)</w:t>
            </w:r>
            <w:r>
              <w:rPr>
                <w:b/>
                <w:lang w:val="en-GB"/>
              </w:rPr>
              <w:t xml:space="preserve"> </w:t>
            </w:r>
            <w:r w:rsidRPr="009422C2">
              <w:rPr>
                <w:lang w:val="en-GB"/>
              </w:rPr>
              <w:sym w:font="Wingdings" w:char="F0E0"/>
            </w:r>
            <w:r w:rsidRPr="009422C2">
              <w:rPr>
                <w:lang w:val="en-GB"/>
              </w:rPr>
              <w:t xml:space="preserve"> additional coast (Leerlauf) mode</w:t>
            </w:r>
          </w:p>
          <w:p w:rsidR="009422C2" w:rsidRDefault="009422C2" w:rsidP="00F431F6">
            <w:pPr>
              <w:rPr>
                <w:lang w:val="en-GB"/>
              </w:rPr>
            </w:pPr>
            <w:r>
              <w:rPr>
                <w:b/>
                <w:lang w:val="en-GB"/>
              </w:rPr>
              <w:t xml:space="preserve">- </w:t>
            </w:r>
            <w:r w:rsidRPr="009422C2">
              <w:rPr>
                <w:lang w:val="en-GB"/>
              </w:rPr>
              <w:t xml:space="preserve">Mode set to HIGH with hardware </w:t>
            </w:r>
            <w:r w:rsidRPr="009422C2">
              <w:rPr>
                <w:lang w:val="en-GB"/>
              </w:rPr>
              <w:sym w:font="Wingdings" w:char="F0E0"/>
            </w:r>
            <w:r w:rsidRPr="009422C2">
              <w:rPr>
                <w:lang w:val="en-GB"/>
              </w:rPr>
              <w:t xml:space="preserve"> PWM and DIR mode</w:t>
            </w:r>
          </w:p>
          <w:p w:rsidR="009422C2" w:rsidRPr="009422C2" w:rsidRDefault="009422C2" w:rsidP="00F431F6">
            <w:pPr>
              <w:rPr>
                <w:b/>
                <w:lang w:val="en-GB"/>
              </w:rPr>
            </w:pPr>
            <w:r w:rsidRPr="009422C2">
              <w:rPr>
                <w:b/>
                <w:lang w:val="en-GB"/>
              </w:rPr>
              <w:t>5V Buffers</w:t>
            </w:r>
            <w:r>
              <w:rPr>
                <w:b/>
                <w:lang w:val="en-GB"/>
              </w:rPr>
              <w:t xml:space="preserve"> </w:t>
            </w:r>
            <w:r w:rsidRPr="009422C2">
              <w:rPr>
                <w:lang w:val="en-GB"/>
              </w:rPr>
              <w:sym w:font="Wingdings" w:char="F0E0"/>
            </w:r>
            <w:r w:rsidRPr="009422C2">
              <w:rPr>
                <w:lang w:val="en-GB"/>
              </w:rPr>
              <w:t xml:space="preserve"> </w:t>
            </w:r>
            <w:r>
              <w:rPr>
                <w:lang w:val="en-GB"/>
              </w:rPr>
              <w:t xml:space="preserve">because high current might drop VBAT/7.45V Voltage </w:t>
            </w:r>
            <w:r w:rsidRPr="009422C2">
              <w:rPr>
                <w:lang w:val="en-GB"/>
              </w:rPr>
              <w:sym w:font="Wingdings" w:char="F0E0"/>
            </w:r>
            <w:r>
              <w:rPr>
                <w:lang w:val="en-GB"/>
              </w:rPr>
              <w:t xml:space="preserve"> </w:t>
            </w:r>
            <w:r w:rsidRPr="009422C2">
              <w:rPr>
                <w:b/>
                <w:highlight w:val="yellow"/>
                <w:lang w:val="en-GB"/>
              </w:rPr>
              <w:t>V1 Robot:</w:t>
            </w:r>
            <w:r>
              <w:rPr>
                <w:b/>
                <w:lang w:val="en-GB"/>
              </w:rPr>
              <w:t xml:space="preserve"> </w:t>
            </w:r>
            <w:r w:rsidRPr="009422C2">
              <w:rPr>
                <w:lang w:val="en-GB"/>
              </w:rPr>
              <w:t>5V Output might drop for high motor current</w:t>
            </w:r>
          </w:p>
        </w:tc>
      </w:tr>
      <w:tr w:rsidR="009422C2" w:rsidRPr="00955E25" w:rsidTr="00D82A4D">
        <w:trPr>
          <w:trHeight w:val="430"/>
        </w:trPr>
        <w:tc>
          <w:tcPr>
            <w:tcW w:w="3823" w:type="dxa"/>
            <w:gridSpan w:val="3"/>
            <w:vMerge/>
            <w:tcBorders>
              <w:bottom w:val="dashed" w:sz="4" w:space="0" w:color="auto"/>
              <w:right w:val="dashed" w:sz="4" w:space="0" w:color="auto"/>
            </w:tcBorders>
          </w:tcPr>
          <w:p w:rsidR="009422C2" w:rsidRDefault="009422C2" w:rsidP="00F431F6">
            <w:pPr>
              <w:pStyle w:val="berschrift1"/>
              <w:numPr>
                <w:ilvl w:val="0"/>
                <w:numId w:val="1"/>
              </w:numPr>
              <w:outlineLvl w:val="0"/>
              <w:rPr>
                <w:lang w:val="en-GB"/>
              </w:rPr>
            </w:pPr>
          </w:p>
        </w:tc>
        <w:tc>
          <w:tcPr>
            <w:tcW w:w="7512" w:type="dxa"/>
            <w:gridSpan w:val="4"/>
            <w:vMerge w:val="restart"/>
            <w:tcBorders>
              <w:top w:val="dashed" w:sz="4" w:space="0" w:color="auto"/>
              <w:left w:val="dashed" w:sz="4" w:space="0" w:color="auto"/>
            </w:tcBorders>
          </w:tcPr>
          <w:p w:rsidR="000C5365" w:rsidRPr="000C5365" w:rsidRDefault="000C5365" w:rsidP="000C5365">
            <w:pPr>
              <w:rPr>
                <w:lang w:val="en-GB"/>
              </w:rPr>
            </w:pPr>
            <w:r>
              <w:rPr>
                <w:noProof/>
                <w:lang w:eastAsia="de-CH"/>
              </w:rPr>
              <w:drawing>
                <wp:anchor distT="0" distB="0" distL="114300" distR="114300" simplePos="0" relativeHeight="252239872" behindDoc="1" locked="0" layoutInCell="1" allowOverlap="1">
                  <wp:simplePos x="0" y="0"/>
                  <wp:positionH relativeFrom="column">
                    <wp:posOffset>1910876</wp:posOffset>
                  </wp:positionH>
                  <wp:positionV relativeFrom="paragraph">
                    <wp:posOffset>84123</wp:posOffset>
                  </wp:positionV>
                  <wp:extent cx="2749550" cy="545465"/>
                  <wp:effectExtent l="0" t="0" r="0" b="6985"/>
                  <wp:wrapTight wrapText="bothSides">
                    <wp:wrapPolygon edited="0">
                      <wp:start x="0" y="0"/>
                      <wp:lineTo x="0" y="21122"/>
                      <wp:lineTo x="21400" y="21122"/>
                      <wp:lineTo x="21400" y="0"/>
                      <wp:lineTo x="0" y="0"/>
                    </wp:wrapPolygon>
                  </wp:wrapTight>
                  <wp:docPr id="201" name="Grafik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2" cstate="print">
                            <a:extLst>
                              <a:ext uri="{28A0092B-C50C-407E-A947-70E740481C1C}">
                                <a14:useLocalDpi xmlns:a14="http://schemas.microsoft.com/office/drawing/2010/main" val="0"/>
                              </a:ext>
                            </a:extLst>
                          </a:blip>
                          <a:stretch>
                            <a:fillRect/>
                          </a:stretch>
                        </pic:blipFill>
                        <pic:spPr>
                          <a:xfrm>
                            <a:off x="0" y="0"/>
                            <a:ext cx="2749550" cy="545465"/>
                          </a:xfrm>
                          <a:prstGeom prst="rect">
                            <a:avLst/>
                          </a:prstGeom>
                        </pic:spPr>
                      </pic:pic>
                    </a:graphicData>
                  </a:graphic>
                  <wp14:sizeRelH relativeFrom="margin">
                    <wp14:pctWidth>0</wp14:pctWidth>
                  </wp14:sizeRelH>
                  <wp14:sizeRelV relativeFrom="margin">
                    <wp14:pctHeight>0</wp14:pctHeight>
                  </wp14:sizeRelV>
                </wp:anchor>
              </w:drawing>
            </w:r>
            <w:r w:rsidRPr="000C5365">
              <w:rPr>
                <w:rStyle w:val="berschrift2Zchn"/>
                <w:lang w:val="en-GB"/>
              </w:rPr>
              <w:t>DIR &amp; PWM Mapping</w:t>
            </w:r>
            <w:r w:rsidRPr="000C5365">
              <w:rPr>
                <w:lang w:val="en-GB"/>
              </w:rPr>
              <w:t xml:space="preserve"> </w:t>
            </w:r>
            <w:r w:rsidRPr="000C5365">
              <w:sym w:font="Wingdings" w:char="F0E0"/>
            </w:r>
            <w:r w:rsidRPr="000C5365">
              <w:rPr>
                <w:lang w:val="en-GB"/>
              </w:rPr>
              <w:t xml:space="preserve"> </w:t>
            </w:r>
            <w:r w:rsidRPr="000C5365">
              <w:rPr>
                <w:b/>
                <w:highlight w:val="yellow"/>
                <w:lang w:val="en-GB"/>
              </w:rPr>
              <w:t>Hardware:</w:t>
            </w:r>
            <w:r w:rsidRPr="000C5365">
              <w:rPr>
                <w:lang w:val="en-GB"/>
              </w:rPr>
              <w:t xml:space="preserve"> - PWM du</w:t>
            </w:r>
            <w:r>
              <w:rPr>
                <w:lang w:val="en-GB"/>
              </w:rPr>
              <w:t xml:space="preserve">ty cycle ratio (0x0000 - 0xffff), </w:t>
            </w:r>
            <w:r w:rsidRPr="000C5365">
              <w:rPr>
                <w:lang w:val="en-GB"/>
              </w:rPr>
              <w:t>DIR (binary signal) (0 or 1)</w:t>
            </w:r>
            <w:r>
              <w:rPr>
                <w:lang w:val="en-GB"/>
              </w:rPr>
              <w:t xml:space="preserve"> </w:t>
            </w:r>
            <w:r w:rsidRPr="000C5365">
              <w:rPr>
                <w:b/>
                <w:highlight w:val="yellow"/>
                <w:lang w:val="en-GB"/>
              </w:rPr>
              <w:t>Software:</w:t>
            </w:r>
            <w:r>
              <w:rPr>
                <w:lang w:val="en-GB"/>
              </w:rPr>
              <w:t xml:space="preserve"> - % speed (-100% … +100%), PWM (0x0000-0xffff), </w:t>
            </w:r>
            <w:r w:rsidRPr="000C5365">
              <w:rPr>
                <w:lang w:val="en-GB"/>
              </w:rPr>
              <w:t>Dir (boolean)</w:t>
            </w:r>
          </w:p>
        </w:tc>
      </w:tr>
      <w:tr w:rsidR="009422C2" w:rsidRPr="00F419A5" w:rsidTr="00D82A4D">
        <w:tc>
          <w:tcPr>
            <w:tcW w:w="3823" w:type="dxa"/>
            <w:gridSpan w:val="3"/>
            <w:tcBorders>
              <w:top w:val="dashed" w:sz="4" w:space="0" w:color="auto"/>
              <w:bottom w:val="dashed" w:sz="4" w:space="0" w:color="auto"/>
              <w:right w:val="dashed" w:sz="4" w:space="0" w:color="auto"/>
            </w:tcBorders>
          </w:tcPr>
          <w:p w:rsidR="009422C2" w:rsidRDefault="009422C2" w:rsidP="00F431F6">
            <w:pPr>
              <w:pStyle w:val="berschrift2"/>
              <w:outlineLvl w:val="1"/>
              <w:rPr>
                <w:lang w:val="en-GB"/>
              </w:rPr>
            </w:pPr>
            <w:r>
              <w:rPr>
                <w:lang w:val="en-GB"/>
              </w:rPr>
              <w:t>Aktuator</w:t>
            </w:r>
          </w:p>
          <w:p w:rsidR="009422C2" w:rsidRDefault="009422C2" w:rsidP="00F431F6">
            <w:pPr>
              <w:rPr>
                <w:lang w:val="en-GB"/>
              </w:rPr>
            </w:pPr>
            <w:r>
              <w:rPr>
                <w:lang w:val="en-GB"/>
              </w:rPr>
              <w:t xml:space="preserve">- DC Motor </w:t>
            </w:r>
            <w:r w:rsidRPr="00F431F6">
              <w:rPr>
                <w:lang w:val="en-GB"/>
              </w:rPr>
              <w:sym w:font="Wingdings" w:char="F0E0"/>
            </w:r>
            <w:r>
              <w:rPr>
                <w:lang w:val="en-GB"/>
              </w:rPr>
              <w:t xml:space="preserve"> speed proportional to volatage</w:t>
            </w:r>
          </w:p>
          <w:p w:rsidR="009422C2" w:rsidRDefault="009422C2" w:rsidP="00F431F6">
            <w:pPr>
              <w:rPr>
                <w:lang w:val="en-GB"/>
              </w:rPr>
            </w:pPr>
            <w:r>
              <w:rPr>
                <w:lang w:val="en-GB"/>
              </w:rPr>
              <w:t xml:space="preserve">- </w:t>
            </w:r>
            <w:r w:rsidRPr="00F431F6">
              <w:rPr>
                <w:b/>
                <w:highlight w:val="yellow"/>
                <w:lang w:val="en-GB"/>
              </w:rPr>
              <w:t>Disturbances</w:t>
            </w:r>
            <w:r>
              <w:rPr>
                <w:lang w:val="en-GB"/>
              </w:rPr>
              <w:t xml:space="preserve"> </w:t>
            </w:r>
            <w:r w:rsidRPr="00F431F6">
              <w:rPr>
                <w:lang w:val="en-GB"/>
              </w:rPr>
              <w:sym w:font="Wingdings" w:char="F0E0"/>
            </w:r>
            <w:r>
              <w:rPr>
                <w:lang w:val="en-GB"/>
              </w:rPr>
              <w:t xml:space="preserve"> mechanical and load</w:t>
            </w:r>
          </w:p>
          <w:p w:rsidR="009422C2" w:rsidRPr="00F431F6" w:rsidRDefault="009422C2" w:rsidP="00F431F6">
            <w:pPr>
              <w:rPr>
                <w:lang w:val="en-GB"/>
              </w:rPr>
            </w:pPr>
            <w:r>
              <w:rPr>
                <w:lang w:val="en-GB"/>
              </w:rPr>
              <w:t xml:space="preserve">- Goal </w:t>
            </w:r>
            <w:r w:rsidRPr="00F431F6">
              <w:rPr>
                <w:lang w:val="en-GB"/>
              </w:rPr>
              <w:sym w:font="Wingdings" w:char="F0E0"/>
            </w:r>
            <w:r>
              <w:rPr>
                <w:lang w:val="en-GB"/>
              </w:rPr>
              <w:t xml:space="preserve"> Closed Loop Control of Speed/Direction </w:t>
            </w:r>
          </w:p>
        </w:tc>
        <w:tc>
          <w:tcPr>
            <w:tcW w:w="7512" w:type="dxa"/>
            <w:gridSpan w:val="4"/>
            <w:vMerge/>
            <w:tcBorders>
              <w:left w:val="dashed" w:sz="4" w:space="0" w:color="auto"/>
              <w:bottom w:val="dashed" w:sz="4" w:space="0" w:color="auto"/>
            </w:tcBorders>
          </w:tcPr>
          <w:p w:rsidR="009422C2" w:rsidRDefault="009422C2" w:rsidP="005679DE">
            <w:pPr>
              <w:rPr>
                <w:lang w:val="en-GB"/>
              </w:rPr>
            </w:pPr>
          </w:p>
        </w:tc>
      </w:tr>
      <w:tr w:rsidR="00EA7383" w:rsidTr="00D82A4D">
        <w:trPr>
          <w:trHeight w:val="742"/>
        </w:trPr>
        <w:tc>
          <w:tcPr>
            <w:tcW w:w="5016" w:type="dxa"/>
            <w:gridSpan w:val="4"/>
            <w:vMerge w:val="restart"/>
            <w:tcBorders>
              <w:top w:val="dashed" w:sz="4" w:space="0" w:color="auto"/>
              <w:right w:val="dashed" w:sz="4" w:space="0" w:color="auto"/>
            </w:tcBorders>
          </w:tcPr>
          <w:p w:rsidR="00EA7383" w:rsidRPr="0025679C" w:rsidRDefault="00EA7383" w:rsidP="000C5365">
            <w:pPr>
              <w:pStyle w:val="berschrift2"/>
              <w:outlineLvl w:val="1"/>
              <w:rPr>
                <w:lang w:val="en-GB"/>
              </w:rPr>
            </w:pPr>
            <w:r>
              <w:rPr>
                <w:noProof/>
                <w:lang w:eastAsia="de-CH"/>
              </w:rPr>
              <w:drawing>
                <wp:anchor distT="0" distB="0" distL="114300" distR="114300" simplePos="0" relativeHeight="252241920" behindDoc="1" locked="0" layoutInCell="1" allowOverlap="1" wp14:anchorId="090CDF78" wp14:editId="4DE5C660">
                  <wp:simplePos x="0" y="0"/>
                  <wp:positionH relativeFrom="column">
                    <wp:posOffset>-57425</wp:posOffset>
                  </wp:positionH>
                  <wp:positionV relativeFrom="paragraph">
                    <wp:posOffset>177828</wp:posOffset>
                  </wp:positionV>
                  <wp:extent cx="3042920" cy="1071245"/>
                  <wp:effectExtent l="0" t="0" r="5080" b="0"/>
                  <wp:wrapTight wrapText="bothSides">
                    <wp:wrapPolygon edited="0">
                      <wp:start x="0" y="0"/>
                      <wp:lineTo x="0" y="21126"/>
                      <wp:lineTo x="21501" y="21126"/>
                      <wp:lineTo x="21501" y="0"/>
                      <wp:lineTo x="0" y="0"/>
                    </wp:wrapPolygon>
                  </wp:wrapTight>
                  <wp:docPr id="181" name="Grafik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1" name="Motor Interface.JPG"/>
                          <pic:cNvPicPr/>
                        </pic:nvPicPr>
                        <pic:blipFill>
                          <a:blip r:embed="rId243" cstate="print">
                            <a:extLst>
                              <a:ext uri="{28A0092B-C50C-407E-A947-70E740481C1C}">
                                <a14:useLocalDpi xmlns:a14="http://schemas.microsoft.com/office/drawing/2010/main" val="0"/>
                              </a:ext>
                            </a:extLst>
                          </a:blip>
                          <a:stretch>
                            <a:fillRect/>
                          </a:stretch>
                        </pic:blipFill>
                        <pic:spPr>
                          <a:xfrm>
                            <a:off x="0" y="0"/>
                            <a:ext cx="3042920" cy="1071245"/>
                          </a:xfrm>
                          <a:prstGeom prst="rect">
                            <a:avLst/>
                          </a:prstGeom>
                        </pic:spPr>
                      </pic:pic>
                    </a:graphicData>
                  </a:graphic>
                  <wp14:sizeRelH relativeFrom="margin">
                    <wp14:pctWidth>0</wp14:pctWidth>
                  </wp14:sizeRelH>
                  <wp14:sizeRelV relativeFrom="margin">
                    <wp14:pctHeight>0</wp14:pctHeight>
                  </wp14:sizeRelV>
                </wp:anchor>
              </w:drawing>
            </w:r>
            <w:r>
              <w:rPr>
                <w:lang w:val="en-GB"/>
              </w:rPr>
              <w:t>Motor Interface</w:t>
            </w:r>
          </w:p>
        </w:tc>
        <w:tc>
          <w:tcPr>
            <w:tcW w:w="6319" w:type="dxa"/>
            <w:gridSpan w:val="3"/>
            <w:tcBorders>
              <w:top w:val="dashed" w:sz="4" w:space="0" w:color="auto"/>
              <w:left w:val="dashed" w:sz="4" w:space="0" w:color="auto"/>
              <w:bottom w:val="dashed" w:sz="4" w:space="0" w:color="auto"/>
            </w:tcBorders>
          </w:tcPr>
          <w:p w:rsidR="00EA7383" w:rsidRDefault="00EA7383" w:rsidP="00EA7383">
            <w:pPr>
              <w:pStyle w:val="berschrift2"/>
              <w:outlineLvl w:val="1"/>
              <w:rPr>
                <w:lang w:val="en-GB"/>
              </w:rPr>
            </w:pPr>
            <w:r>
              <w:rPr>
                <w:lang w:val="en-GB"/>
              </w:rPr>
              <w:t>Get Direction</w:t>
            </w:r>
          </w:p>
          <w:p w:rsidR="00EA7383" w:rsidRDefault="00EA7383" w:rsidP="00EA7383">
            <w:pPr>
              <w:rPr>
                <w:lang w:val="en-GB"/>
              </w:rPr>
            </w:pPr>
            <w:r>
              <w:rPr>
                <w:noProof/>
                <w:lang w:eastAsia="de-CH"/>
              </w:rPr>
              <w:drawing>
                <wp:inline distT="0" distB="0" distL="0" distR="0" wp14:anchorId="02F82B2B" wp14:editId="059CBF61">
                  <wp:extent cx="2927444" cy="813502"/>
                  <wp:effectExtent l="0" t="0" r="6350" b="5715"/>
                  <wp:docPr id="214" name="Grafik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4"/>
                          <a:stretch>
                            <a:fillRect/>
                          </a:stretch>
                        </pic:blipFill>
                        <pic:spPr>
                          <a:xfrm>
                            <a:off x="0" y="0"/>
                            <a:ext cx="2953557" cy="820759"/>
                          </a:xfrm>
                          <a:prstGeom prst="rect">
                            <a:avLst/>
                          </a:prstGeom>
                        </pic:spPr>
                      </pic:pic>
                    </a:graphicData>
                  </a:graphic>
                </wp:inline>
              </w:drawing>
            </w:r>
          </w:p>
          <w:p w:rsidR="00EA7383" w:rsidRPr="00EA7383" w:rsidRDefault="00EA7383" w:rsidP="00EA7383">
            <w:pPr>
              <w:rPr>
                <w:lang w:val="en-GB"/>
              </w:rPr>
            </w:pPr>
          </w:p>
        </w:tc>
      </w:tr>
      <w:tr w:rsidR="00EA7383" w:rsidTr="00D82A4D">
        <w:trPr>
          <w:trHeight w:val="244"/>
        </w:trPr>
        <w:tc>
          <w:tcPr>
            <w:tcW w:w="5016" w:type="dxa"/>
            <w:gridSpan w:val="4"/>
            <w:vMerge/>
            <w:tcBorders>
              <w:bottom w:val="dashed" w:sz="4" w:space="0" w:color="auto"/>
              <w:right w:val="dashed" w:sz="4" w:space="0" w:color="auto"/>
            </w:tcBorders>
          </w:tcPr>
          <w:p w:rsidR="00EA7383" w:rsidRDefault="00EA7383" w:rsidP="000C5365">
            <w:pPr>
              <w:pStyle w:val="berschrift2"/>
              <w:outlineLvl w:val="1"/>
              <w:rPr>
                <w:noProof/>
                <w:lang w:eastAsia="de-CH"/>
              </w:rPr>
            </w:pPr>
          </w:p>
        </w:tc>
        <w:tc>
          <w:tcPr>
            <w:tcW w:w="6319" w:type="dxa"/>
            <w:gridSpan w:val="3"/>
            <w:vMerge w:val="restart"/>
            <w:tcBorders>
              <w:top w:val="dashed" w:sz="4" w:space="0" w:color="auto"/>
              <w:left w:val="dashed" w:sz="4" w:space="0" w:color="auto"/>
              <w:bottom w:val="dashed" w:sz="4" w:space="0" w:color="auto"/>
            </w:tcBorders>
          </w:tcPr>
          <w:p w:rsidR="00EA7383" w:rsidRDefault="00EA7383" w:rsidP="00EA7383">
            <w:pPr>
              <w:pStyle w:val="berschrift2"/>
              <w:outlineLvl w:val="1"/>
              <w:rPr>
                <w:lang w:val="en-GB"/>
              </w:rPr>
            </w:pPr>
            <w:r>
              <w:rPr>
                <w:lang w:val="en-GB"/>
              </w:rPr>
              <w:t>Set Direction</w:t>
            </w:r>
          </w:p>
          <w:p w:rsidR="00EA7383" w:rsidRPr="00EA7383" w:rsidRDefault="00EA7383" w:rsidP="00EA7383">
            <w:pPr>
              <w:rPr>
                <w:lang w:val="en-GB"/>
              </w:rPr>
            </w:pPr>
            <w:r>
              <w:rPr>
                <w:noProof/>
                <w:lang w:eastAsia="de-CH"/>
              </w:rPr>
              <w:drawing>
                <wp:anchor distT="0" distB="0" distL="114300" distR="114300" simplePos="0" relativeHeight="252242944" behindDoc="1" locked="0" layoutInCell="1" allowOverlap="1">
                  <wp:simplePos x="0" y="0"/>
                  <wp:positionH relativeFrom="column">
                    <wp:posOffset>-2540</wp:posOffset>
                  </wp:positionH>
                  <wp:positionV relativeFrom="paragraph">
                    <wp:posOffset>72371</wp:posOffset>
                  </wp:positionV>
                  <wp:extent cx="2879677" cy="1443013"/>
                  <wp:effectExtent l="0" t="0" r="0" b="5080"/>
                  <wp:wrapTight wrapText="bothSides">
                    <wp:wrapPolygon edited="0">
                      <wp:start x="0" y="0"/>
                      <wp:lineTo x="0" y="21391"/>
                      <wp:lineTo x="21438" y="21391"/>
                      <wp:lineTo x="21438" y="0"/>
                      <wp:lineTo x="0" y="0"/>
                    </wp:wrapPolygon>
                  </wp:wrapTight>
                  <wp:docPr id="217" name="Grafik 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5" cstate="print">
                            <a:extLst>
                              <a:ext uri="{28A0092B-C50C-407E-A947-70E740481C1C}">
                                <a14:useLocalDpi xmlns:a14="http://schemas.microsoft.com/office/drawing/2010/main" val="0"/>
                              </a:ext>
                            </a:extLst>
                          </a:blip>
                          <a:stretch>
                            <a:fillRect/>
                          </a:stretch>
                        </pic:blipFill>
                        <pic:spPr>
                          <a:xfrm>
                            <a:off x="0" y="0"/>
                            <a:ext cx="2879677" cy="1443013"/>
                          </a:xfrm>
                          <a:prstGeom prst="rect">
                            <a:avLst/>
                          </a:prstGeom>
                        </pic:spPr>
                      </pic:pic>
                    </a:graphicData>
                  </a:graphic>
                </wp:anchor>
              </w:drawing>
            </w:r>
          </w:p>
          <w:p w:rsidR="00EA7383" w:rsidRPr="00EA7383" w:rsidRDefault="00EA7383" w:rsidP="00EA7383">
            <w:pPr>
              <w:rPr>
                <w:lang w:val="en-GB"/>
              </w:rPr>
            </w:pPr>
          </w:p>
        </w:tc>
      </w:tr>
      <w:tr w:rsidR="00EA7383" w:rsidRPr="00F419A5" w:rsidTr="00D82A4D">
        <w:trPr>
          <w:trHeight w:val="2073"/>
        </w:trPr>
        <w:tc>
          <w:tcPr>
            <w:tcW w:w="5016" w:type="dxa"/>
            <w:gridSpan w:val="4"/>
            <w:tcBorders>
              <w:top w:val="dashed" w:sz="4" w:space="0" w:color="auto"/>
              <w:right w:val="dashed" w:sz="4" w:space="0" w:color="auto"/>
            </w:tcBorders>
          </w:tcPr>
          <w:p w:rsidR="00EA7383" w:rsidRDefault="00EA7383" w:rsidP="000C5365">
            <w:pPr>
              <w:pStyle w:val="berschrift2"/>
              <w:outlineLvl w:val="1"/>
              <w:rPr>
                <w:lang w:val="en-GB"/>
              </w:rPr>
            </w:pPr>
            <w:r>
              <w:rPr>
                <w:lang w:val="en-GB"/>
              </w:rPr>
              <w:t>Device structure for the motors</w:t>
            </w:r>
          </w:p>
          <w:p w:rsidR="00EA7383" w:rsidRDefault="00EA7383" w:rsidP="000C5365">
            <w:pPr>
              <w:rPr>
                <w:lang w:val="en-GB"/>
              </w:rPr>
            </w:pPr>
            <w:r>
              <w:rPr>
                <w:noProof/>
                <w:lang w:eastAsia="de-CH"/>
              </w:rPr>
              <w:drawing>
                <wp:inline distT="0" distB="0" distL="0" distR="0" wp14:anchorId="6D8916B2" wp14:editId="3F3898A9">
                  <wp:extent cx="2608227" cy="962167"/>
                  <wp:effectExtent l="0" t="0" r="1905" b="9525"/>
                  <wp:docPr id="213" name="Grafik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6"/>
                          <a:stretch>
                            <a:fillRect/>
                          </a:stretch>
                        </pic:blipFill>
                        <pic:spPr>
                          <a:xfrm>
                            <a:off x="0" y="0"/>
                            <a:ext cx="2632094" cy="970971"/>
                          </a:xfrm>
                          <a:prstGeom prst="rect">
                            <a:avLst/>
                          </a:prstGeom>
                        </pic:spPr>
                      </pic:pic>
                    </a:graphicData>
                  </a:graphic>
                </wp:inline>
              </w:drawing>
            </w:r>
          </w:p>
          <w:p w:rsidR="00EA7383" w:rsidRPr="000C5365" w:rsidRDefault="00EA7383" w:rsidP="000C5365">
            <w:pPr>
              <w:rPr>
                <w:lang w:val="en-GB"/>
              </w:rPr>
            </w:pPr>
            <w:r>
              <w:rPr>
                <w:lang w:val="en-GB"/>
              </w:rPr>
              <w:t xml:space="preserve">- The device struct has a field </w:t>
            </w:r>
            <w:r w:rsidRPr="002A2016">
              <w:rPr>
                <w:b/>
                <w:i/>
                <w:highlight w:val="yellow"/>
                <w:lang w:val="en-GB"/>
              </w:rPr>
              <w:t>currSpeedPercent</w:t>
            </w:r>
            <w:r w:rsidRPr="002A2016">
              <w:rPr>
                <w:b/>
                <w:highlight w:val="yellow"/>
                <w:lang w:val="en-GB"/>
              </w:rPr>
              <w:t xml:space="preserve"> which is signed</w:t>
            </w:r>
            <w:r w:rsidRPr="002A2016">
              <w:rPr>
                <w:b/>
                <w:lang w:val="en-GB"/>
              </w:rPr>
              <w:t>.</w:t>
            </w:r>
            <w:r>
              <w:rPr>
                <w:lang w:val="en-GB"/>
              </w:rPr>
              <w:t xml:space="preserve"> Negative values means backward and positive forward  </w:t>
            </w:r>
            <w:r w:rsidRPr="000C5365">
              <w:rPr>
                <w:lang w:val="en-GB"/>
              </w:rPr>
              <w:sym w:font="Wingdings" w:char="F0E0"/>
            </w:r>
            <w:r>
              <w:rPr>
                <w:lang w:val="en-GB"/>
              </w:rPr>
              <w:t xml:space="preserve"> so we don’t need a variable for the motor direction</w:t>
            </w:r>
          </w:p>
        </w:tc>
        <w:tc>
          <w:tcPr>
            <w:tcW w:w="6319" w:type="dxa"/>
            <w:gridSpan w:val="3"/>
            <w:vMerge/>
            <w:tcBorders>
              <w:top w:val="dashed" w:sz="4" w:space="0" w:color="auto"/>
              <w:left w:val="dashed" w:sz="4" w:space="0" w:color="auto"/>
            </w:tcBorders>
          </w:tcPr>
          <w:p w:rsidR="00EA7383" w:rsidRDefault="00EA7383" w:rsidP="000C5365">
            <w:pPr>
              <w:rPr>
                <w:lang w:val="en-GB"/>
              </w:rPr>
            </w:pPr>
          </w:p>
        </w:tc>
      </w:tr>
      <w:tr w:rsidR="00410A11" w:rsidRPr="00101B73" w:rsidTr="000D7D58">
        <w:trPr>
          <w:trHeight w:val="2267"/>
        </w:trPr>
        <w:tc>
          <w:tcPr>
            <w:tcW w:w="3539" w:type="dxa"/>
            <w:gridSpan w:val="2"/>
            <w:vMerge w:val="restart"/>
            <w:tcBorders>
              <w:right w:val="dashed" w:sz="4" w:space="0" w:color="auto"/>
            </w:tcBorders>
          </w:tcPr>
          <w:p w:rsidR="00410A11" w:rsidRDefault="00410A11" w:rsidP="00283320">
            <w:pPr>
              <w:pStyle w:val="berschrift1"/>
              <w:numPr>
                <w:ilvl w:val="0"/>
                <w:numId w:val="1"/>
              </w:numPr>
              <w:outlineLvl w:val="0"/>
              <w:rPr>
                <w:lang w:val="en-GB"/>
              </w:rPr>
            </w:pPr>
            <w:r>
              <w:rPr>
                <w:lang w:val="en-GB"/>
              </w:rPr>
              <w:t>Position Encoder</w:t>
            </w:r>
          </w:p>
          <w:p w:rsidR="00410A11" w:rsidRDefault="00410A11" w:rsidP="00EA7383">
            <w:pPr>
              <w:pStyle w:val="berschrift2"/>
              <w:outlineLvl w:val="1"/>
              <w:rPr>
                <w:lang w:val="en-GB"/>
              </w:rPr>
            </w:pPr>
            <w:r>
              <w:rPr>
                <w:lang w:val="en-GB"/>
              </w:rPr>
              <w:t>Absolute Digital Angle Encoder</w:t>
            </w:r>
          </w:p>
          <w:p w:rsidR="00410A11" w:rsidRDefault="00410A11" w:rsidP="00964130">
            <w:pPr>
              <w:rPr>
                <w:lang w:val="en-GB"/>
              </w:rPr>
            </w:pPr>
            <w:r>
              <w:rPr>
                <w:lang w:val="en-GB"/>
              </w:rPr>
              <w:t>- Encoder with sectors attached (montiert) to the shaft/wheel</w:t>
            </w:r>
          </w:p>
          <w:p w:rsidR="00410A11" w:rsidRPr="000C5365" w:rsidRDefault="00410A11" w:rsidP="00964130">
            <w:pPr>
              <w:rPr>
                <w:lang w:val="en-GB"/>
              </w:rPr>
            </w:pPr>
            <w:r w:rsidRPr="00964130">
              <w:rPr>
                <w:b/>
                <w:noProof/>
                <w:highlight w:val="yellow"/>
                <w:lang w:eastAsia="de-CH"/>
              </w:rPr>
              <w:drawing>
                <wp:anchor distT="0" distB="0" distL="114300" distR="114300" simplePos="0" relativeHeight="252253184" behindDoc="1" locked="0" layoutInCell="1" allowOverlap="1" wp14:anchorId="7CDBAF02" wp14:editId="12D5E973">
                  <wp:simplePos x="0" y="0"/>
                  <wp:positionH relativeFrom="column">
                    <wp:posOffset>936625</wp:posOffset>
                  </wp:positionH>
                  <wp:positionV relativeFrom="paragraph">
                    <wp:posOffset>189865</wp:posOffset>
                  </wp:positionV>
                  <wp:extent cx="1049020" cy="1028065"/>
                  <wp:effectExtent l="0" t="0" r="0" b="635"/>
                  <wp:wrapTight wrapText="bothSides">
                    <wp:wrapPolygon edited="0">
                      <wp:start x="0" y="0"/>
                      <wp:lineTo x="0" y="21213"/>
                      <wp:lineTo x="21182" y="21213"/>
                      <wp:lineTo x="21182" y="0"/>
                      <wp:lineTo x="0" y="0"/>
                    </wp:wrapPolygon>
                  </wp:wrapTight>
                  <wp:docPr id="220" name="Grafik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7" cstate="print">
                            <a:extLst>
                              <a:ext uri="{28A0092B-C50C-407E-A947-70E740481C1C}">
                                <a14:useLocalDpi xmlns:a14="http://schemas.microsoft.com/office/drawing/2010/main" val="0"/>
                              </a:ext>
                            </a:extLst>
                          </a:blip>
                          <a:stretch>
                            <a:fillRect/>
                          </a:stretch>
                        </pic:blipFill>
                        <pic:spPr>
                          <a:xfrm>
                            <a:off x="0" y="0"/>
                            <a:ext cx="1049020" cy="1028065"/>
                          </a:xfrm>
                          <a:prstGeom prst="rect">
                            <a:avLst/>
                          </a:prstGeom>
                        </pic:spPr>
                      </pic:pic>
                    </a:graphicData>
                  </a:graphic>
                  <wp14:sizeRelH relativeFrom="margin">
                    <wp14:pctWidth>0</wp14:pctWidth>
                  </wp14:sizeRelH>
                  <wp14:sizeRelV relativeFrom="margin">
                    <wp14:pctHeight>0</wp14:pctHeight>
                  </wp14:sizeRelV>
                </wp:anchor>
              </w:drawing>
            </w:r>
            <w:r w:rsidRPr="00964130">
              <w:rPr>
                <w:b/>
                <w:highlight w:val="yellow"/>
                <w:lang w:val="en-GB"/>
              </w:rPr>
              <w:t>- The more sectors, the better the resolution of the position.</w:t>
            </w:r>
            <w:r>
              <w:rPr>
                <w:lang w:val="en-GB"/>
              </w:rPr>
              <w:t xml:space="preserve"> Each of </w:t>
            </w:r>
            <w:r w:rsidRPr="00964130">
              <w:rPr>
                <w:lang w:val="en-GB"/>
              </w:rPr>
              <w:t>the sector generates a digital signal if a sector h</w:t>
            </w:r>
            <w:r>
              <w:rPr>
                <w:lang w:val="en-GB"/>
              </w:rPr>
              <w:t xml:space="preserve">as some parts either 'white' or </w:t>
            </w:r>
            <w:r w:rsidRPr="00964130">
              <w:rPr>
                <w:lang w:val="en-GB"/>
              </w:rPr>
              <w:t>'black'</w:t>
            </w:r>
          </w:p>
          <w:p w:rsidR="00410A11" w:rsidRDefault="00410A11" w:rsidP="00964130">
            <w:pPr>
              <w:rPr>
                <w:lang w:val="en-GB"/>
              </w:rPr>
            </w:pPr>
            <w:r w:rsidRPr="00964130">
              <w:rPr>
                <w:b/>
                <w:highlight w:val="yellow"/>
                <w:lang w:val="en-GB"/>
              </w:rPr>
              <w:t>- 2</w:t>
            </w:r>
            <w:r w:rsidRPr="00964130">
              <w:rPr>
                <w:b/>
                <w:highlight w:val="yellow"/>
                <w:vertAlign w:val="superscript"/>
                <w:lang w:val="en-GB"/>
              </w:rPr>
              <w:t>n</w:t>
            </w:r>
            <w:r w:rsidRPr="00964130">
              <w:rPr>
                <w:b/>
                <w:highlight w:val="yellow"/>
                <w:lang w:val="en-GB"/>
              </w:rPr>
              <w:t xml:space="preserve"> sensors for sector identification</w:t>
            </w:r>
            <w:r>
              <w:rPr>
                <w:lang w:val="en-GB"/>
              </w:rPr>
              <w:t xml:space="preserve"> (n ist Anzahl Sektoren)</w:t>
            </w:r>
          </w:p>
          <w:p w:rsidR="00410A11" w:rsidRPr="00EA7383" w:rsidRDefault="00410A11" w:rsidP="00964130">
            <w:pPr>
              <w:rPr>
                <w:lang w:val="en-GB"/>
              </w:rPr>
            </w:pPr>
            <w:r>
              <w:rPr>
                <w:lang w:val="en-GB"/>
              </w:rPr>
              <w:t xml:space="preserve">- Mechanical issue </w:t>
            </w:r>
            <w:r w:rsidRPr="00964130">
              <w:rPr>
                <w:lang w:val="en-GB"/>
              </w:rPr>
              <w:sym w:font="Wingdings" w:char="F0E0"/>
            </w:r>
            <w:r>
              <w:rPr>
                <w:lang w:val="en-GB"/>
              </w:rPr>
              <w:t xml:space="preserve"> </w:t>
            </w:r>
            <w:r w:rsidRPr="00964130">
              <w:rPr>
                <w:b/>
                <w:highlight w:val="yellow"/>
                <w:lang w:val="en-GB"/>
              </w:rPr>
              <w:t>multiple bits changing</w:t>
            </w:r>
          </w:p>
        </w:tc>
        <w:tc>
          <w:tcPr>
            <w:tcW w:w="4111" w:type="dxa"/>
            <w:gridSpan w:val="3"/>
            <w:tcBorders>
              <w:left w:val="dashed" w:sz="4" w:space="0" w:color="auto"/>
              <w:bottom w:val="dashed" w:sz="4" w:space="0" w:color="auto"/>
              <w:right w:val="dashed" w:sz="4" w:space="0" w:color="auto"/>
            </w:tcBorders>
          </w:tcPr>
          <w:p w:rsidR="00410A11" w:rsidRDefault="00410A11" w:rsidP="00410A11">
            <w:pPr>
              <w:pStyle w:val="berschrift2"/>
              <w:outlineLvl w:val="1"/>
              <w:rPr>
                <w:lang w:val="en-GB"/>
              </w:rPr>
            </w:pPr>
            <w:r>
              <w:rPr>
                <w:noProof/>
                <w:lang w:eastAsia="de-CH"/>
              </w:rPr>
              <w:drawing>
                <wp:anchor distT="0" distB="0" distL="114300" distR="114300" simplePos="0" relativeHeight="252254208" behindDoc="1" locked="0" layoutInCell="1" allowOverlap="1" wp14:anchorId="33698EDC" wp14:editId="739A5C98">
                  <wp:simplePos x="0" y="0"/>
                  <wp:positionH relativeFrom="margin">
                    <wp:posOffset>1914232</wp:posOffset>
                  </wp:positionH>
                  <wp:positionV relativeFrom="paragraph">
                    <wp:posOffset>36669</wp:posOffset>
                  </wp:positionV>
                  <wp:extent cx="1026160" cy="1330325"/>
                  <wp:effectExtent l="0" t="0" r="2540" b="3175"/>
                  <wp:wrapTight wrapText="bothSides">
                    <wp:wrapPolygon edited="0">
                      <wp:start x="0" y="0"/>
                      <wp:lineTo x="0" y="21342"/>
                      <wp:lineTo x="21252" y="21342"/>
                      <wp:lineTo x="21252" y="0"/>
                      <wp:lineTo x="0" y="0"/>
                    </wp:wrapPolygon>
                  </wp:wrapTight>
                  <wp:docPr id="222" name="Grafik 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8" cstate="print">
                            <a:extLst>
                              <a:ext uri="{28A0092B-C50C-407E-A947-70E740481C1C}">
                                <a14:useLocalDpi xmlns:a14="http://schemas.microsoft.com/office/drawing/2010/main" val="0"/>
                              </a:ext>
                            </a:extLst>
                          </a:blip>
                          <a:stretch>
                            <a:fillRect/>
                          </a:stretch>
                        </pic:blipFill>
                        <pic:spPr>
                          <a:xfrm>
                            <a:off x="0" y="0"/>
                            <a:ext cx="1026160" cy="1330325"/>
                          </a:xfrm>
                          <a:prstGeom prst="rect">
                            <a:avLst/>
                          </a:prstGeom>
                        </pic:spPr>
                      </pic:pic>
                    </a:graphicData>
                  </a:graphic>
                  <wp14:sizeRelH relativeFrom="margin">
                    <wp14:pctWidth>0</wp14:pctWidth>
                  </wp14:sizeRelH>
                  <wp14:sizeRelV relativeFrom="margin">
                    <wp14:pctHeight>0</wp14:pctHeight>
                  </wp14:sizeRelV>
                </wp:anchor>
              </w:drawing>
            </w:r>
            <w:r>
              <w:rPr>
                <w:lang w:val="en-GB"/>
              </w:rPr>
              <w:t>Binary-Refl</w:t>
            </w:r>
            <w:r w:rsidRPr="00410A11">
              <w:rPr>
                <w:lang w:val="en-GB"/>
              </w:rPr>
              <w:t>ected Gray Code</w:t>
            </w:r>
          </w:p>
          <w:p w:rsidR="00410A11" w:rsidRPr="00410A11" w:rsidRDefault="00410A11" w:rsidP="00410A11">
            <w:pPr>
              <w:rPr>
                <w:lang w:val="en-GB"/>
              </w:rPr>
            </w:pPr>
            <w:r>
              <w:rPr>
                <w:lang w:val="en-GB"/>
              </w:rPr>
              <w:t xml:space="preserve">- </w:t>
            </w:r>
            <w:r w:rsidRPr="00410A11">
              <w:rPr>
                <w:lang w:val="en-GB"/>
              </w:rPr>
              <w:t>Frank Gray, Bell Labs, patented 1947</w:t>
            </w:r>
          </w:p>
          <w:p w:rsidR="00410A11" w:rsidRPr="00410A11" w:rsidRDefault="00410A11" w:rsidP="00410A11">
            <w:pPr>
              <w:rPr>
                <w:lang w:val="en-GB"/>
              </w:rPr>
            </w:pPr>
            <w:r>
              <w:rPr>
                <w:lang w:val="en-GB"/>
              </w:rPr>
              <w:t xml:space="preserve">- </w:t>
            </w:r>
            <w:r w:rsidRPr="00410A11">
              <w:rPr>
                <w:lang w:val="en-GB"/>
              </w:rPr>
              <w:t xml:space="preserve">Hamming distance 1: </w:t>
            </w:r>
            <w:r w:rsidRPr="00410A11">
              <w:rPr>
                <w:b/>
                <w:highlight w:val="yellow"/>
                <w:lang w:val="en-GB"/>
              </w:rPr>
              <w:t>two suc</w:t>
            </w:r>
            <w:r>
              <w:rPr>
                <w:b/>
                <w:highlight w:val="yellow"/>
                <w:lang w:val="en-GB"/>
              </w:rPr>
              <w:t>c</w:t>
            </w:r>
            <w:r w:rsidRPr="00410A11">
              <w:rPr>
                <w:b/>
                <w:highlight w:val="yellow"/>
                <w:lang w:val="en-GB"/>
              </w:rPr>
              <w:t>essive codes differ by one bit</w:t>
            </w:r>
          </w:p>
          <w:p w:rsidR="00410A11" w:rsidRDefault="00410A11" w:rsidP="00410A11">
            <w:pPr>
              <w:rPr>
                <w:lang w:val="en-GB"/>
              </w:rPr>
            </w:pPr>
            <w:r>
              <w:rPr>
                <w:lang w:val="en-GB"/>
              </w:rPr>
              <w:t xml:space="preserve">- </w:t>
            </w:r>
            <w:r w:rsidRPr="00410A11">
              <w:rPr>
                <w:lang w:val="en-GB"/>
              </w:rPr>
              <w:t>Same number of bits for Gray and Binary code</w:t>
            </w:r>
          </w:p>
          <w:p w:rsidR="00410A11" w:rsidRPr="00410A11" w:rsidRDefault="00410A11" w:rsidP="00410A11">
            <w:pPr>
              <w:rPr>
                <w:lang w:val="en-GB"/>
              </w:rPr>
            </w:pPr>
            <w:r>
              <w:rPr>
                <w:lang w:val="en-GB"/>
              </w:rPr>
              <w:t xml:space="preserve">- </w:t>
            </w:r>
            <w:r w:rsidRPr="00410A11">
              <w:rPr>
                <w:b/>
                <w:highlight w:val="yellow"/>
                <w:lang w:val="en-GB"/>
              </w:rPr>
              <w:t>Permutation:</w:t>
            </w:r>
            <w:r w:rsidRPr="00410A11">
              <w:rPr>
                <w:lang w:val="en-GB"/>
              </w:rPr>
              <w:t xml:space="preserve"> every code is present only once</w:t>
            </w:r>
          </w:p>
          <w:p w:rsidR="00410A11" w:rsidRPr="00410A11" w:rsidRDefault="00410A11" w:rsidP="00410A11">
            <w:pPr>
              <w:rPr>
                <w:lang w:val="en-GB"/>
              </w:rPr>
            </w:pPr>
            <w:r>
              <w:rPr>
                <w:lang w:val="en-GB"/>
              </w:rPr>
              <w:t xml:space="preserve">- </w:t>
            </w:r>
            <w:r w:rsidRPr="00410A11">
              <w:rPr>
                <w:b/>
                <w:highlight w:val="yellow"/>
                <w:lang w:val="en-GB"/>
              </w:rPr>
              <w:t>Cyclic:</w:t>
            </w:r>
            <w:r w:rsidRPr="00410A11">
              <w:rPr>
                <w:lang w:val="en-GB"/>
              </w:rPr>
              <w:t xml:space="preserve"> last code rolls over to first code</w:t>
            </w:r>
          </w:p>
          <w:p w:rsidR="00410A11" w:rsidRPr="00410A11" w:rsidRDefault="00410A11" w:rsidP="00410A11">
            <w:pPr>
              <w:rPr>
                <w:lang w:val="en-GB"/>
              </w:rPr>
            </w:pPr>
            <w:r>
              <w:rPr>
                <w:lang w:val="en-GB"/>
              </w:rPr>
              <w:t xml:space="preserve">- </w:t>
            </w:r>
            <w:r w:rsidRPr="00410A11">
              <w:rPr>
                <w:b/>
                <w:highlight w:val="yellow"/>
                <w:lang w:val="en-GB"/>
              </w:rPr>
              <w:t>Recursive:</w:t>
            </w:r>
            <w:r w:rsidRPr="00410A11">
              <w:rPr>
                <w:lang w:val="en-GB"/>
              </w:rPr>
              <w:t xml:space="preserve"> G</w:t>
            </w:r>
            <w:r w:rsidRPr="00410A11">
              <w:rPr>
                <w:vertAlign w:val="subscript"/>
                <w:lang w:val="en-GB"/>
              </w:rPr>
              <w:t>n</w:t>
            </w:r>
            <w:r w:rsidRPr="00410A11">
              <w:rPr>
                <w:lang w:val="en-GB"/>
              </w:rPr>
              <w:t xml:space="preserve"> is embedded in G</w:t>
            </w:r>
            <w:r w:rsidRPr="00410A11">
              <w:rPr>
                <w:vertAlign w:val="subscript"/>
                <w:lang w:val="en-GB"/>
              </w:rPr>
              <w:t>n</w:t>
            </w:r>
            <w:r w:rsidRPr="00410A11">
              <w:rPr>
                <w:lang w:val="en-GB"/>
              </w:rPr>
              <w:t>+1</w:t>
            </w:r>
          </w:p>
        </w:tc>
        <w:tc>
          <w:tcPr>
            <w:tcW w:w="3685" w:type="dxa"/>
            <w:gridSpan w:val="2"/>
            <w:vMerge w:val="restart"/>
            <w:tcBorders>
              <w:left w:val="dashed" w:sz="4" w:space="0" w:color="auto"/>
            </w:tcBorders>
          </w:tcPr>
          <w:p w:rsidR="00410A11" w:rsidRDefault="002A2016" w:rsidP="002A2016">
            <w:pPr>
              <w:pStyle w:val="berschrift2"/>
              <w:outlineLvl w:val="1"/>
              <w:rPr>
                <w:b/>
                <w:lang w:val="en-GB"/>
              </w:rPr>
            </w:pPr>
            <w:r w:rsidRPr="002A2016">
              <w:rPr>
                <w:b/>
                <w:highlight w:val="yellow"/>
                <w:lang w:val="en-GB"/>
              </w:rPr>
              <w:t>Converting Gray Code into Binary Code</w:t>
            </w:r>
          </w:p>
          <w:p w:rsidR="00101B73" w:rsidRPr="00101B73" w:rsidRDefault="00101B73" w:rsidP="00101B73">
            <w:pPr>
              <w:rPr>
                <w:lang w:val="en-GB"/>
              </w:rPr>
            </w:pPr>
            <w:r>
              <w:rPr>
                <w:noProof/>
                <w:lang w:eastAsia="de-CH"/>
              </w:rPr>
              <w:drawing>
                <wp:inline distT="0" distB="0" distL="0" distR="0" wp14:anchorId="03E97E4B" wp14:editId="2F9EC5B5">
                  <wp:extent cx="2115047" cy="1534190"/>
                  <wp:effectExtent l="0" t="0" r="0" b="8890"/>
                  <wp:docPr id="233" name="Grafik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9"/>
                          <a:stretch>
                            <a:fillRect/>
                          </a:stretch>
                        </pic:blipFill>
                        <pic:spPr>
                          <a:xfrm>
                            <a:off x="0" y="0"/>
                            <a:ext cx="2140729" cy="1552819"/>
                          </a:xfrm>
                          <a:prstGeom prst="rect">
                            <a:avLst/>
                          </a:prstGeom>
                        </pic:spPr>
                      </pic:pic>
                    </a:graphicData>
                  </a:graphic>
                </wp:inline>
              </w:drawing>
            </w:r>
          </w:p>
          <w:p w:rsidR="002A2016" w:rsidRPr="00101B73" w:rsidRDefault="00443813" w:rsidP="00443813">
            <w:pPr>
              <w:rPr>
                <w:lang w:val="en-GB"/>
              </w:rPr>
            </w:pPr>
            <w:r>
              <w:t xml:space="preserve">1. </w:t>
            </w:r>
            <w:r w:rsidRPr="00443813">
              <w:t xml:space="preserve">MSB übernehmen von </w:t>
            </w:r>
            <w:r>
              <w:t xml:space="preserve">gray </w:t>
            </w:r>
            <w:r w:rsidRPr="00443813">
              <w:t>code</w:t>
            </w:r>
            <w:r>
              <w:t xml:space="preserve"> 2. </w:t>
            </w:r>
            <w:r w:rsidR="00101B73" w:rsidRPr="00101B73">
              <w:rPr>
                <w:lang w:val="en-GB"/>
              </w:rPr>
              <w:t xml:space="preserve">Check second bit of gray code: </w:t>
            </w:r>
            <w:r w:rsidR="00101B73">
              <w:rPr>
                <w:lang w:val="en-GB"/>
              </w:rPr>
              <w:t>if 1 then binary code bit 2 has the opposite value than the MSB of binary 3. And so one for all bits</w:t>
            </w:r>
          </w:p>
        </w:tc>
      </w:tr>
      <w:tr w:rsidR="00410A11" w:rsidRPr="00F419A5" w:rsidTr="000D7D58">
        <w:trPr>
          <w:trHeight w:val="1113"/>
        </w:trPr>
        <w:tc>
          <w:tcPr>
            <w:tcW w:w="3539" w:type="dxa"/>
            <w:gridSpan w:val="2"/>
            <w:vMerge/>
            <w:tcBorders>
              <w:bottom w:val="dashed" w:sz="4" w:space="0" w:color="auto"/>
              <w:right w:val="dashed" w:sz="4" w:space="0" w:color="auto"/>
            </w:tcBorders>
          </w:tcPr>
          <w:p w:rsidR="00410A11" w:rsidRPr="00101B73" w:rsidRDefault="00410A11" w:rsidP="00283320">
            <w:pPr>
              <w:pStyle w:val="berschrift1"/>
              <w:numPr>
                <w:ilvl w:val="0"/>
                <w:numId w:val="1"/>
              </w:numPr>
              <w:outlineLvl w:val="0"/>
              <w:rPr>
                <w:lang w:val="en-GB"/>
              </w:rPr>
            </w:pPr>
          </w:p>
        </w:tc>
        <w:tc>
          <w:tcPr>
            <w:tcW w:w="4111" w:type="dxa"/>
            <w:gridSpan w:val="3"/>
            <w:tcBorders>
              <w:top w:val="dashed" w:sz="4" w:space="0" w:color="auto"/>
              <w:left w:val="dashed" w:sz="4" w:space="0" w:color="auto"/>
              <w:bottom w:val="dashed" w:sz="4" w:space="0" w:color="auto"/>
              <w:right w:val="dashed" w:sz="4" w:space="0" w:color="auto"/>
            </w:tcBorders>
          </w:tcPr>
          <w:p w:rsidR="00410A11" w:rsidRPr="002A2016" w:rsidRDefault="00410A11" w:rsidP="001A2D97">
            <w:pPr>
              <w:pStyle w:val="berschrift2"/>
              <w:outlineLvl w:val="1"/>
              <w:rPr>
                <w:b/>
                <w:noProof/>
                <w:highlight w:val="yellow"/>
                <w:lang w:val="en-GB" w:eastAsia="de-CH"/>
              </w:rPr>
            </w:pPr>
            <w:r w:rsidRPr="002A2016">
              <w:rPr>
                <w:b/>
                <w:noProof/>
                <w:highlight w:val="yellow"/>
                <w:lang w:val="en-GB" w:eastAsia="de-CH"/>
              </w:rPr>
              <w:t>Converting Binary Code into Gray Code</w:t>
            </w:r>
          </w:p>
          <w:p w:rsidR="002A2016" w:rsidRPr="002A2016" w:rsidRDefault="002A2016" w:rsidP="002A2016">
            <w:pPr>
              <w:pStyle w:val="berschrift2"/>
              <w:outlineLvl w:val="1"/>
              <w:rPr>
                <w:rFonts w:asciiTheme="minorHAnsi" w:eastAsiaTheme="minorHAnsi" w:hAnsiTheme="minorHAnsi" w:cstheme="minorBidi"/>
                <w:color w:val="auto"/>
                <w:sz w:val="18"/>
                <w:szCs w:val="22"/>
                <w:lang w:val="en-GB" w:eastAsia="de-CH"/>
              </w:rPr>
            </w:pPr>
            <w:r w:rsidRPr="002A2016">
              <w:rPr>
                <w:rFonts w:asciiTheme="minorHAnsi" w:eastAsiaTheme="minorHAnsi" w:hAnsiTheme="minorHAnsi" w:cstheme="minorBidi"/>
                <w:color w:val="auto"/>
                <w:sz w:val="18"/>
                <w:szCs w:val="22"/>
                <w:lang w:val="en-GB" w:eastAsia="de-CH"/>
              </w:rPr>
              <w:t>1. Logical Shift right binary code</w:t>
            </w:r>
          </w:p>
          <w:p w:rsidR="001A2D97" w:rsidRPr="001A2D97" w:rsidRDefault="002A2016" w:rsidP="002A2016">
            <w:pPr>
              <w:rPr>
                <w:lang w:val="en-GB" w:eastAsia="de-CH"/>
              </w:rPr>
            </w:pPr>
            <w:r w:rsidRPr="002A2016">
              <w:rPr>
                <w:lang w:val="en-GB" w:eastAsia="de-CH"/>
              </w:rPr>
              <w:t>2. EXOR with binary code</w:t>
            </w:r>
            <w:r>
              <w:rPr>
                <w:noProof/>
                <w:lang w:eastAsia="de-CH"/>
              </w:rPr>
              <w:drawing>
                <wp:anchor distT="0" distB="0" distL="114300" distR="114300" simplePos="0" relativeHeight="252256256" behindDoc="1" locked="0" layoutInCell="1" allowOverlap="1" wp14:anchorId="52C8B7F1" wp14:editId="79458844">
                  <wp:simplePos x="0" y="0"/>
                  <wp:positionH relativeFrom="column">
                    <wp:posOffset>-1905</wp:posOffset>
                  </wp:positionH>
                  <wp:positionV relativeFrom="paragraph">
                    <wp:posOffset>140970</wp:posOffset>
                  </wp:positionV>
                  <wp:extent cx="2258695" cy="269875"/>
                  <wp:effectExtent l="0" t="0" r="8255" b="0"/>
                  <wp:wrapTight wrapText="bothSides">
                    <wp:wrapPolygon edited="0">
                      <wp:start x="0" y="0"/>
                      <wp:lineTo x="0" y="19821"/>
                      <wp:lineTo x="21497" y="19821"/>
                      <wp:lineTo x="21497" y="0"/>
                      <wp:lineTo x="0" y="0"/>
                    </wp:wrapPolygon>
                  </wp:wrapTight>
                  <wp:docPr id="226" name="Grafik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0">
                            <a:extLst>
                              <a:ext uri="{28A0092B-C50C-407E-A947-70E740481C1C}">
                                <a14:useLocalDpi xmlns:a14="http://schemas.microsoft.com/office/drawing/2010/main" val="0"/>
                              </a:ext>
                            </a:extLst>
                          </a:blip>
                          <a:stretch>
                            <a:fillRect/>
                          </a:stretch>
                        </pic:blipFill>
                        <pic:spPr>
                          <a:xfrm>
                            <a:off x="0" y="0"/>
                            <a:ext cx="2258695" cy="269875"/>
                          </a:xfrm>
                          <a:prstGeom prst="rect">
                            <a:avLst/>
                          </a:prstGeom>
                        </pic:spPr>
                      </pic:pic>
                    </a:graphicData>
                  </a:graphic>
                  <wp14:sizeRelH relativeFrom="margin">
                    <wp14:pctWidth>0</wp14:pctWidth>
                  </wp14:sizeRelH>
                  <wp14:sizeRelV relativeFrom="margin">
                    <wp14:pctHeight>0</wp14:pctHeight>
                  </wp14:sizeRelV>
                </wp:anchor>
              </w:drawing>
            </w:r>
          </w:p>
        </w:tc>
        <w:tc>
          <w:tcPr>
            <w:tcW w:w="3685" w:type="dxa"/>
            <w:gridSpan w:val="2"/>
            <w:vMerge/>
            <w:tcBorders>
              <w:left w:val="dashed" w:sz="4" w:space="0" w:color="auto"/>
              <w:bottom w:val="dashed" w:sz="4" w:space="0" w:color="auto"/>
            </w:tcBorders>
          </w:tcPr>
          <w:p w:rsidR="00410A11" w:rsidRPr="00410A11" w:rsidRDefault="00410A11" w:rsidP="00410A11">
            <w:pPr>
              <w:rPr>
                <w:lang w:val="en-GB"/>
              </w:rPr>
            </w:pPr>
          </w:p>
        </w:tc>
      </w:tr>
      <w:tr w:rsidR="00950C8C" w:rsidRPr="00950C8C" w:rsidTr="000D7D58">
        <w:trPr>
          <w:trHeight w:val="2372"/>
        </w:trPr>
        <w:tc>
          <w:tcPr>
            <w:tcW w:w="1980" w:type="dxa"/>
            <w:tcBorders>
              <w:top w:val="dashed" w:sz="4" w:space="0" w:color="auto"/>
              <w:bottom w:val="dashed" w:sz="4" w:space="0" w:color="auto"/>
              <w:right w:val="dashed" w:sz="4" w:space="0" w:color="auto"/>
            </w:tcBorders>
          </w:tcPr>
          <w:p w:rsidR="00950C8C" w:rsidRDefault="00950C8C" w:rsidP="00443813">
            <w:pPr>
              <w:pStyle w:val="berschrift2"/>
              <w:outlineLvl w:val="1"/>
              <w:rPr>
                <w:lang w:val="en-GB"/>
              </w:rPr>
            </w:pPr>
            <w:r>
              <w:rPr>
                <w:lang w:val="en-GB"/>
              </w:rPr>
              <w:t xml:space="preserve">Gray Absolute Angle </w:t>
            </w:r>
          </w:p>
          <w:p w:rsidR="00950C8C" w:rsidRDefault="00950C8C" w:rsidP="00443813">
            <w:pPr>
              <w:pStyle w:val="berschrift2"/>
              <w:outlineLvl w:val="1"/>
              <w:rPr>
                <w:lang w:val="en-GB"/>
              </w:rPr>
            </w:pPr>
            <w:r>
              <w:rPr>
                <w:lang w:val="en-GB"/>
              </w:rPr>
              <w:t>Encoder</w:t>
            </w:r>
          </w:p>
          <w:p w:rsidR="00950C8C" w:rsidRPr="00101B73" w:rsidRDefault="00950C8C" w:rsidP="00101B73">
            <w:pPr>
              <w:pStyle w:val="KeinLeerraum"/>
              <w:rPr>
                <w:lang w:val="en-GB"/>
              </w:rPr>
            </w:pPr>
            <w:r>
              <w:rPr>
                <w:lang w:val="en-GB"/>
              </w:rPr>
              <w:t xml:space="preserve">- </w:t>
            </w:r>
            <w:r w:rsidRPr="00101B73">
              <w:rPr>
                <w:b/>
                <w:highlight w:val="yellow"/>
                <w:lang w:val="en-GB"/>
              </w:rPr>
              <w:t>Only one bit changes</w:t>
            </w:r>
          </w:p>
          <w:p w:rsidR="00950C8C" w:rsidRPr="00950C8C" w:rsidRDefault="00950C8C" w:rsidP="00101B73">
            <w:pPr>
              <w:pStyle w:val="KeinLeerraum"/>
            </w:pPr>
            <w:r w:rsidRPr="00950C8C">
              <w:t>- Need 2^n bits</w:t>
            </w:r>
          </w:p>
          <w:p w:rsidR="00950C8C" w:rsidRPr="00950C8C" w:rsidRDefault="00950C8C" w:rsidP="00101B73">
            <w:pPr>
              <w:pStyle w:val="KeinLeerraum"/>
            </w:pPr>
            <w:r>
              <w:rPr>
                <w:noProof/>
                <w:lang w:eastAsia="de-CH"/>
              </w:rPr>
              <w:drawing>
                <wp:anchor distT="0" distB="0" distL="114300" distR="114300" simplePos="0" relativeHeight="252267520" behindDoc="1" locked="0" layoutInCell="1" allowOverlap="1" wp14:anchorId="5123A218" wp14:editId="5F0E5C37">
                  <wp:simplePos x="0" y="0"/>
                  <wp:positionH relativeFrom="column">
                    <wp:posOffset>181278</wp:posOffset>
                  </wp:positionH>
                  <wp:positionV relativeFrom="paragraph">
                    <wp:posOffset>173907</wp:posOffset>
                  </wp:positionV>
                  <wp:extent cx="651510" cy="651510"/>
                  <wp:effectExtent l="0" t="0" r="0" b="0"/>
                  <wp:wrapTight wrapText="bothSides">
                    <wp:wrapPolygon edited="0">
                      <wp:start x="0" y="0"/>
                      <wp:lineTo x="0" y="20842"/>
                      <wp:lineTo x="20842" y="20842"/>
                      <wp:lineTo x="20842" y="0"/>
                      <wp:lineTo x="0" y="0"/>
                    </wp:wrapPolygon>
                  </wp:wrapTight>
                  <wp:docPr id="223" name="Grafik 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1" cstate="print">
                            <a:extLst>
                              <a:ext uri="{28A0092B-C50C-407E-A947-70E740481C1C}">
                                <a14:useLocalDpi xmlns:a14="http://schemas.microsoft.com/office/drawing/2010/main" val="0"/>
                              </a:ext>
                            </a:extLst>
                          </a:blip>
                          <a:stretch>
                            <a:fillRect/>
                          </a:stretch>
                        </pic:blipFill>
                        <pic:spPr>
                          <a:xfrm>
                            <a:off x="0" y="0"/>
                            <a:ext cx="651510" cy="651510"/>
                          </a:xfrm>
                          <a:prstGeom prst="rect">
                            <a:avLst/>
                          </a:prstGeom>
                        </pic:spPr>
                      </pic:pic>
                    </a:graphicData>
                  </a:graphic>
                  <wp14:sizeRelH relativeFrom="margin">
                    <wp14:pctWidth>0</wp14:pctWidth>
                  </wp14:sizeRelH>
                  <wp14:sizeRelV relativeFrom="margin">
                    <wp14:pctHeight>0</wp14:pctHeight>
                  </wp14:sizeRelV>
                </wp:anchor>
              </w:drawing>
            </w:r>
            <w:r w:rsidRPr="00950C8C">
              <w:t>(n Anzahl Sektoren)</w:t>
            </w:r>
          </w:p>
        </w:tc>
        <w:tc>
          <w:tcPr>
            <w:tcW w:w="1843" w:type="dxa"/>
            <w:gridSpan w:val="2"/>
            <w:tcBorders>
              <w:top w:val="dashed" w:sz="4" w:space="0" w:color="auto"/>
              <w:left w:val="dashed" w:sz="4" w:space="0" w:color="auto"/>
              <w:bottom w:val="dashed" w:sz="4" w:space="0" w:color="auto"/>
              <w:right w:val="dashed" w:sz="4" w:space="0" w:color="auto"/>
            </w:tcBorders>
          </w:tcPr>
          <w:p w:rsidR="00950C8C" w:rsidRPr="00950C8C" w:rsidRDefault="00950C8C" w:rsidP="00950C8C">
            <w:pPr>
              <w:pStyle w:val="berschrift2"/>
              <w:outlineLvl w:val="1"/>
              <w:rPr>
                <w:lang w:val="en-GB"/>
              </w:rPr>
            </w:pPr>
            <w:r w:rsidRPr="00950C8C">
              <w:rPr>
                <w:lang w:val="en-GB"/>
              </w:rPr>
              <w:t xml:space="preserve">Simple Regular </w:t>
            </w:r>
          </w:p>
          <w:p w:rsidR="00950C8C" w:rsidRPr="00950C8C" w:rsidRDefault="00950C8C" w:rsidP="00950C8C">
            <w:pPr>
              <w:pStyle w:val="berschrift2"/>
              <w:outlineLvl w:val="1"/>
              <w:rPr>
                <w:lang w:val="en-GB"/>
              </w:rPr>
            </w:pPr>
            <w:r w:rsidRPr="00950C8C">
              <w:rPr>
                <w:lang w:val="en-GB"/>
              </w:rPr>
              <w:t>Encoder</w:t>
            </w:r>
          </w:p>
          <w:p w:rsidR="00950C8C" w:rsidRPr="00950C8C" w:rsidRDefault="00950C8C" w:rsidP="00950C8C">
            <w:pPr>
              <w:pStyle w:val="KeinLeerraum"/>
              <w:jc w:val="left"/>
              <w:rPr>
                <w:lang w:val="en-GB"/>
              </w:rPr>
            </w:pPr>
            <w:r w:rsidRPr="00950C8C">
              <w:rPr>
                <w:lang w:val="en-GB"/>
              </w:rPr>
              <w:t>- Incremental encoder</w:t>
            </w:r>
          </w:p>
          <w:p w:rsidR="00950C8C" w:rsidRDefault="00950C8C" w:rsidP="00950C8C">
            <w:pPr>
              <w:pStyle w:val="KeinLeerraum"/>
              <w:rPr>
                <w:lang w:val="en-GB"/>
              </w:rPr>
            </w:pPr>
            <w:r w:rsidRPr="00950C8C">
              <w:rPr>
                <w:lang w:val="en-GB"/>
              </w:rPr>
              <w:t>- Gray code: 0 1 0 1 ...</w:t>
            </w:r>
          </w:p>
          <w:p w:rsidR="00950C8C" w:rsidRDefault="00950C8C" w:rsidP="00950C8C">
            <w:pPr>
              <w:pStyle w:val="KeinLeerraum"/>
              <w:rPr>
                <w:b/>
                <w:highlight w:val="yellow"/>
                <w:lang w:val="en-GB"/>
              </w:rPr>
            </w:pPr>
            <w:r>
              <w:rPr>
                <w:lang w:val="en-GB"/>
              </w:rPr>
              <w:t xml:space="preserve">- </w:t>
            </w:r>
            <w:r w:rsidRPr="00950C8C">
              <w:rPr>
                <w:b/>
                <w:highlight w:val="yellow"/>
                <w:lang w:val="en-GB"/>
              </w:rPr>
              <w:t>No backward/</w:t>
            </w:r>
          </w:p>
          <w:p w:rsidR="00950C8C" w:rsidRDefault="00950C8C" w:rsidP="00950C8C">
            <w:pPr>
              <w:pStyle w:val="KeinLeerraum"/>
              <w:rPr>
                <w:b/>
                <w:lang w:val="en-GB"/>
              </w:rPr>
            </w:pPr>
            <w:r w:rsidRPr="00950C8C">
              <w:rPr>
                <w:b/>
                <w:highlight w:val="yellow"/>
                <w:lang w:val="en-GB"/>
              </w:rPr>
              <w:t>forward information</w:t>
            </w:r>
          </w:p>
          <w:p w:rsidR="00950C8C" w:rsidRPr="00950C8C" w:rsidRDefault="00950C8C" w:rsidP="00950C8C">
            <w:pPr>
              <w:pStyle w:val="KeinLeerraum"/>
              <w:rPr>
                <w:lang w:val="en-GB"/>
              </w:rPr>
            </w:pPr>
            <w:r>
              <w:rPr>
                <w:noProof/>
                <w:lang w:eastAsia="de-CH"/>
              </w:rPr>
              <w:drawing>
                <wp:anchor distT="0" distB="0" distL="114300" distR="114300" simplePos="0" relativeHeight="252269568" behindDoc="1" locked="0" layoutInCell="1" allowOverlap="1" wp14:anchorId="657E476B" wp14:editId="3886B953">
                  <wp:simplePos x="0" y="0"/>
                  <wp:positionH relativeFrom="column">
                    <wp:posOffset>148424</wp:posOffset>
                  </wp:positionH>
                  <wp:positionV relativeFrom="paragraph">
                    <wp:posOffset>45720</wp:posOffset>
                  </wp:positionV>
                  <wp:extent cx="516255" cy="535305"/>
                  <wp:effectExtent l="0" t="0" r="0" b="0"/>
                  <wp:wrapTight wrapText="bothSides">
                    <wp:wrapPolygon edited="0">
                      <wp:start x="0" y="0"/>
                      <wp:lineTo x="0" y="20754"/>
                      <wp:lineTo x="20723" y="20754"/>
                      <wp:lineTo x="20723" y="0"/>
                      <wp:lineTo x="0" y="0"/>
                    </wp:wrapPolygon>
                  </wp:wrapTight>
                  <wp:docPr id="234" name="Grafik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2" cstate="print">
                            <a:extLst>
                              <a:ext uri="{28A0092B-C50C-407E-A947-70E740481C1C}">
                                <a14:useLocalDpi xmlns:a14="http://schemas.microsoft.com/office/drawing/2010/main" val="0"/>
                              </a:ext>
                            </a:extLst>
                          </a:blip>
                          <a:stretch>
                            <a:fillRect/>
                          </a:stretch>
                        </pic:blipFill>
                        <pic:spPr>
                          <a:xfrm>
                            <a:off x="0" y="0"/>
                            <a:ext cx="516255" cy="535305"/>
                          </a:xfrm>
                          <a:prstGeom prst="rect">
                            <a:avLst/>
                          </a:prstGeom>
                        </pic:spPr>
                      </pic:pic>
                    </a:graphicData>
                  </a:graphic>
                  <wp14:sizeRelH relativeFrom="margin">
                    <wp14:pctWidth>0</wp14:pctWidth>
                  </wp14:sizeRelH>
                  <wp14:sizeRelV relativeFrom="margin">
                    <wp14:pctHeight>0</wp14:pctHeight>
                  </wp14:sizeRelV>
                </wp:anchor>
              </w:drawing>
            </w:r>
          </w:p>
        </w:tc>
        <w:tc>
          <w:tcPr>
            <w:tcW w:w="7512" w:type="dxa"/>
            <w:gridSpan w:val="4"/>
            <w:tcBorders>
              <w:top w:val="dashed" w:sz="4" w:space="0" w:color="auto"/>
              <w:left w:val="dashed" w:sz="4" w:space="0" w:color="auto"/>
              <w:bottom w:val="dashed" w:sz="4" w:space="0" w:color="auto"/>
            </w:tcBorders>
          </w:tcPr>
          <w:p w:rsidR="00950C8C" w:rsidRDefault="00950C8C" w:rsidP="00950C8C">
            <w:pPr>
              <w:pStyle w:val="berschrift2"/>
              <w:outlineLvl w:val="1"/>
              <w:rPr>
                <w:b/>
                <w:lang w:val="en-GB"/>
              </w:rPr>
            </w:pPr>
            <w:r>
              <w:rPr>
                <w:noProof/>
                <w:lang w:eastAsia="de-CH"/>
              </w:rPr>
              <w:drawing>
                <wp:anchor distT="0" distB="0" distL="114300" distR="114300" simplePos="0" relativeHeight="252270592" behindDoc="1" locked="0" layoutInCell="1" allowOverlap="1">
                  <wp:simplePos x="0" y="0"/>
                  <wp:positionH relativeFrom="column">
                    <wp:posOffset>3717290</wp:posOffset>
                  </wp:positionH>
                  <wp:positionV relativeFrom="paragraph">
                    <wp:posOffset>55245</wp:posOffset>
                  </wp:positionV>
                  <wp:extent cx="906145" cy="939165"/>
                  <wp:effectExtent l="0" t="0" r="8255" b="0"/>
                  <wp:wrapTight wrapText="bothSides">
                    <wp:wrapPolygon edited="0">
                      <wp:start x="0" y="0"/>
                      <wp:lineTo x="0" y="21030"/>
                      <wp:lineTo x="21343" y="21030"/>
                      <wp:lineTo x="21343" y="0"/>
                      <wp:lineTo x="0" y="0"/>
                    </wp:wrapPolygon>
                  </wp:wrapTight>
                  <wp:docPr id="235" name="Grafik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3" cstate="print">
                            <a:extLst>
                              <a:ext uri="{28A0092B-C50C-407E-A947-70E740481C1C}">
                                <a14:useLocalDpi xmlns:a14="http://schemas.microsoft.com/office/drawing/2010/main" val="0"/>
                              </a:ext>
                            </a:extLst>
                          </a:blip>
                          <a:stretch>
                            <a:fillRect/>
                          </a:stretch>
                        </pic:blipFill>
                        <pic:spPr>
                          <a:xfrm>
                            <a:off x="0" y="0"/>
                            <a:ext cx="906145" cy="939165"/>
                          </a:xfrm>
                          <a:prstGeom prst="rect">
                            <a:avLst/>
                          </a:prstGeom>
                        </pic:spPr>
                      </pic:pic>
                    </a:graphicData>
                  </a:graphic>
                  <wp14:sizeRelH relativeFrom="margin">
                    <wp14:pctWidth>0</wp14:pctWidth>
                  </wp14:sizeRelH>
                  <wp14:sizeRelV relativeFrom="margin">
                    <wp14:pctHeight>0</wp14:pctHeight>
                  </wp14:sizeRelV>
                </wp:anchor>
              </w:drawing>
            </w:r>
            <w:r>
              <w:rPr>
                <w:noProof/>
                <w:lang w:eastAsia="de-CH"/>
              </w:rPr>
              <w:drawing>
                <wp:anchor distT="0" distB="0" distL="114300" distR="114300" simplePos="0" relativeHeight="252272640" behindDoc="1" locked="0" layoutInCell="1" allowOverlap="1" wp14:anchorId="5B30A8DB" wp14:editId="74CACDB2">
                  <wp:simplePos x="0" y="0"/>
                  <wp:positionH relativeFrom="margin">
                    <wp:posOffset>1602105</wp:posOffset>
                  </wp:positionH>
                  <wp:positionV relativeFrom="paragraph">
                    <wp:posOffset>23495</wp:posOffset>
                  </wp:positionV>
                  <wp:extent cx="2011045" cy="1425575"/>
                  <wp:effectExtent l="0" t="0" r="8255" b="3175"/>
                  <wp:wrapTight wrapText="bothSides">
                    <wp:wrapPolygon edited="0">
                      <wp:start x="0" y="0"/>
                      <wp:lineTo x="0" y="21359"/>
                      <wp:lineTo x="21484" y="21359"/>
                      <wp:lineTo x="21484" y="0"/>
                      <wp:lineTo x="0" y="0"/>
                    </wp:wrapPolygon>
                  </wp:wrapTight>
                  <wp:docPr id="236" name="Grafik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4" cstate="print">
                            <a:extLst>
                              <a:ext uri="{28A0092B-C50C-407E-A947-70E740481C1C}">
                                <a14:useLocalDpi xmlns:a14="http://schemas.microsoft.com/office/drawing/2010/main" val="0"/>
                              </a:ext>
                            </a:extLst>
                          </a:blip>
                          <a:stretch>
                            <a:fillRect/>
                          </a:stretch>
                        </pic:blipFill>
                        <pic:spPr>
                          <a:xfrm>
                            <a:off x="0" y="0"/>
                            <a:ext cx="2011045" cy="1425575"/>
                          </a:xfrm>
                          <a:prstGeom prst="rect">
                            <a:avLst/>
                          </a:prstGeom>
                        </pic:spPr>
                      </pic:pic>
                    </a:graphicData>
                  </a:graphic>
                  <wp14:sizeRelH relativeFrom="margin">
                    <wp14:pctWidth>0</wp14:pctWidth>
                  </wp14:sizeRelH>
                  <wp14:sizeRelV relativeFrom="margin">
                    <wp14:pctHeight>0</wp14:pctHeight>
                  </wp14:sizeRelV>
                </wp:anchor>
              </w:drawing>
            </w:r>
            <w:r w:rsidRPr="00950C8C">
              <w:rPr>
                <w:b/>
                <w:highlight w:val="yellow"/>
                <w:lang w:val="en-GB"/>
              </w:rPr>
              <w:t>Quadrature Encoder</w:t>
            </w:r>
          </w:p>
          <w:p w:rsidR="00950C8C" w:rsidRPr="00950C8C" w:rsidRDefault="00950C8C" w:rsidP="00950C8C">
            <w:pPr>
              <w:pStyle w:val="KeinLeerraum"/>
              <w:rPr>
                <w:lang w:val="en-GB"/>
              </w:rPr>
            </w:pPr>
            <w:r>
              <w:rPr>
                <w:lang w:val="en-GB"/>
              </w:rPr>
              <w:t xml:space="preserve">- </w:t>
            </w:r>
            <w:r w:rsidRPr="00950C8C">
              <w:rPr>
                <w:lang w:val="en-GB"/>
              </w:rPr>
              <w:t>Incremental encoder</w:t>
            </w:r>
          </w:p>
          <w:p w:rsidR="00950C8C" w:rsidRDefault="00950C8C" w:rsidP="00950C8C">
            <w:pPr>
              <w:pStyle w:val="KeinLeerraum"/>
              <w:rPr>
                <w:b/>
                <w:lang w:val="en-GB"/>
              </w:rPr>
            </w:pPr>
            <w:r>
              <w:rPr>
                <w:lang w:val="en-GB"/>
              </w:rPr>
              <w:t xml:space="preserve">- </w:t>
            </w:r>
            <w:r w:rsidRPr="00950C8C">
              <w:rPr>
                <w:b/>
                <w:highlight w:val="yellow"/>
                <w:lang w:val="en-GB"/>
              </w:rPr>
              <w:t>2 binary signals, Sinus-like</w:t>
            </w:r>
          </w:p>
          <w:p w:rsidR="00950C8C" w:rsidRPr="00950C8C" w:rsidRDefault="00950C8C" w:rsidP="00950C8C">
            <w:pPr>
              <w:pStyle w:val="KeinLeerraum"/>
              <w:rPr>
                <w:lang w:val="en-GB"/>
              </w:rPr>
            </w:pPr>
            <w:r>
              <w:rPr>
                <w:lang w:val="en-GB"/>
              </w:rPr>
              <w:t xml:space="preserve">- </w:t>
            </w:r>
            <w:r w:rsidRPr="00950C8C">
              <w:rPr>
                <w:b/>
                <w:highlight w:val="yellow"/>
                <w:lang w:val="en-GB"/>
              </w:rPr>
              <w:t>Shifted by 90</w:t>
            </w:r>
            <w:r w:rsidRPr="00950C8C">
              <w:rPr>
                <w:b/>
                <w:highlight w:val="yellow"/>
                <w:lang w:val="en-GB"/>
              </w:rPr>
              <w:br w:type="column"/>
              <w:t xml:space="preserve"> (one quadrant)</w:t>
            </w:r>
          </w:p>
          <w:p w:rsidR="00950C8C" w:rsidRDefault="00950C8C" w:rsidP="00950C8C">
            <w:pPr>
              <w:pStyle w:val="KeinLeerraum"/>
              <w:rPr>
                <w:lang w:val="en-GB"/>
              </w:rPr>
            </w:pPr>
            <w:r>
              <w:rPr>
                <w:lang w:val="en-GB"/>
              </w:rPr>
              <w:t xml:space="preserve">- </w:t>
            </w:r>
            <w:r w:rsidRPr="00950C8C">
              <w:rPr>
                <w:lang w:val="en-GB"/>
              </w:rPr>
              <w:t xml:space="preserve">Hardware implementation: </w:t>
            </w:r>
          </w:p>
          <w:p w:rsidR="00950C8C" w:rsidRPr="00950C8C" w:rsidRDefault="00950C8C" w:rsidP="00950C8C">
            <w:pPr>
              <w:pStyle w:val="KeinLeerraum"/>
              <w:rPr>
                <w:lang w:val="en-GB"/>
              </w:rPr>
            </w:pPr>
            <w:r w:rsidRPr="00950C8C">
              <w:rPr>
                <w:lang w:val="en-GB"/>
              </w:rPr>
              <w:t>one ring with 2 LED, Sensors</w:t>
            </w:r>
          </w:p>
          <w:p w:rsidR="00950C8C" w:rsidRPr="00950C8C" w:rsidRDefault="00950C8C" w:rsidP="00950C8C">
            <w:pPr>
              <w:pStyle w:val="KeinLeerraum"/>
              <w:rPr>
                <w:lang w:val="en-GB"/>
              </w:rPr>
            </w:pPr>
            <w:r w:rsidRPr="00950C8C">
              <w:rPr>
                <w:lang w:val="en-GB"/>
              </w:rPr>
              <w:t>with offset position</w:t>
            </w:r>
          </w:p>
        </w:tc>
      </w:tr>
    </w:tbl>
    <w:p w:rsidR="00F431F6" w:rsidRDefault="00F431F6" w:rsidP="00964130">
      <w:pPr>
        <w:rPr>
          <w:lang w:val="en-GB"/>
        </w:rPr>
      </w:pPr>
    </w:p>
    <w:tbl>
      <w:tblPr>
        <w:tblStyle w:val="Tabellenraster"/>
        <w:tblW w:w="11335" w:type="dxa"/>
        <w:tblLook w:val="04A0" w:firstRow="1" w:lastRow="0" w:firstColumn="1" w:lastColumn="0" w:noHBand="0" w:noVBand="1"/>
      </w:tblPr>
      <w:tblGrid>
        <w:gridCol w:w="3406"/>
        <w:gridCol w:w="984"/>
        <w:gridCol w:w="992"/>
        <w:gridCol w:w="226"/>
        <w:gridCol w:w="3318"/>
        <w:gridCol w:w="2409"/>
      </w:tblGrid>
      <w:tr w:rsidR="00145A66" w:rsidRPr="00F419A5" w:rsidTr="000D7D58">
        <w:trPr>
          <w:trHeight w:val="4795"/>
        </w:trPr>
        <w:tc>
          <w:tcPr>
            <w:tcW w:w="5608" w:type="dxa"/>
            <w:gridSpan w:val="4"/>
            <w:tcBorders>
              <w:top w:val="dashed" w:sz="4" w:space="0" w:color="auto"/>
              <w:right w:val="dashed" w:sz="4" w:space="0" w:color="auto"/>
            </w:tcBorders>
          </w:tcPr>
          <w:p w:rsidR="00145A66" w:rsidRDefault="00145A66" w:rsidP="00145A66">
            <w:pPr>
              <w:pStyle w:val="berschrift2"/>
              <w:outlineLvl w:val="1"/>
              <w:rPr>
                <w:lang w:val="en-GB"/>
              </w:rPr>
            </w:pPr>
            <w:r>
              <w:rPr>
                <w:lang w:val="en-GB"/>
              </w:rPr>
              <w:t>Realtime Aspects</w:t>
            </w:r>
          </w:p>
          <w:p w:rsidR="00145A66" w:rsidRPr="00145A66" w:rsidRDefault="00145A66" w:rsidP="00145A66">
            <w:pPr>
              <w:rPr>
                <w:b/>
                <w:highlight w:val="yellow"/>
                <w:lang w:val="en-GB"/>
              </w:rPr>
            </w:pPr>
            <w:r w:rsidRPr="00145A66">
              <w:rPr>
                <w:lang w:val="en-GB"/>
              </w:rPr>
              <w:t>With the quadrature encoder, we have two sig</w:t>
            </w:r>
            <w:r>
              <w:rPr>
                <w:lang w:val="en-GB"/>
              </w:rPr>
              <w:t>nals from the sensor. Typically</w:t>
            </w:r>
            <w:r w:rsidRPr="00145A66">
              <w:rPr>
                <w:lang w:val="en-GB"/>
              </w:rPr>
              <w:t xml:space="preserve"> 'C1' and 'C2' are used. With </w:t>
            </w:r>
            <w:r>
              <w:rPr>
                <w:lang w:val="en-GB"/>
              </w:rPr>
              <w:t xml:space="preserve">a given speed or revolution per </w:t>
            </w:r>
            <w:r w:rsidRPr="00145A66">
              <w:rPr>
                <w:lang w:val="en-GB"/>
              </w:rPr>
              <w:t xml:space="preserve">time, the sensor signal will have a given maximum frequency. </w:t>
            </w:r>
            <w:r w:rsidRPr="00145A66">
              <w:rPr>
                <w:b/>
                <w:highlight w:val="yellow"/>
                <w:lang w:val="en-GB"/>
              </w:rPr>
              <w:t>There are several</w:t>
            </w:r>
          </w:p>
          <w:p w:rsidR="00145A66" w:rsidRDefault="00145A66" w:rsidP="00145A66">
            <w:pPr>
              <w:rPr>
                <w:b/>
                <w:lang w:val="en-GB"/>
              </w:rPr>
            </w:pPr>
            <w:r w:rsidRPr="00145A66">
              <w:rPr>
                <w:b/>
                <w:highlight w:val="yellow"/>
                <w:lang w:val="en-GB"/>
              </w:rPr>
              <w:t>ways how the quadrature signal can be read by a microcontroller:</w:t>
            </w:r>
          </w:p>
          <w:p w:rsidR="00145A66" w:rsidRPr="00145A66" w:rsidRDefault="00145A66" w:rsidP="00145A66">
            <w:pPr>
              <w:rPr>
                <w:b/>
                <w:lang w:val="en-GB"/>
              </w:rPr>
            </w:pPr>
          </w:p>
          <w:p w:rsidR="00145A66" w:rsidRDefault="00145A66" w:rsidP="00145A66">
            <w:pPr>
              <w:rPr>
                <w:lang w:val="en-GB"/>
              </w:rPr>
            </w:pPr>
            <w:r w:rsidRPr="00145A66">
              <w:rPr>
                <w:b/>
                <w:highlight w:val="yellow"/>
                <w:lang w:val="en-GB"/>
              </w:rPr>
              <w:t>1. Interrupts:</w:t>
            </w:r>
            <w:r w:rsidRPr="00145A66">
              <w:rPr>
                <w:lang w:val="en-GB"/>
              </w:rPr>
              <w:t xml:space="preserve"> One signal is connected to an i</w:t>
            </w:r>
            <w:r>
              <w:rPr>
                <w:lang w:val="en-GB"/>
              </w:rPr>
              <w:t xml:space="preserve">nterrupt pin to be triggered at </w:t>
            </w:r>
            <w:r w:rsidRPr="00145A66">
              <w:rPr>
                <w:lang w:val="en-GB"/>
              </w:rPr>
              <w:t xml:space="preserve">the </w:t>
            </w:r>
            <w:r w:rsidRPr="00145A66">
              <w:rPr>
                <w:b/>
                <w:highlight w:val="yellow"/>
                <w:lang w:val="en-GB"/>
              </w:rPr>
              <w:t>rising and falling (both) edges</w:t>
            </w:r>
            <w:r w:rsidRPr="00145A66">
              <w:rPr>
                <w:lang w:val="en-GB"/>
              </w:rPr>
              <w:t xml:space="preserve">. There is </w:t>
            </w:r>
            <w:r>
              <w:rPr>
                <w:lang w:val="en-GB"/>
              </w:rPr>
              <w:t xml:space="preserve">no need for two interrupt pins, </w:t>
            </w:r>
            <w:r w:rsidRPr="00145A66">
              <w:rPr>
                <w:lang w:val="en-GB"/>
              </w:rPr>
              <w:t xml:space="preserve">as it is enough to read the other signal </w:t>
            </w:r>
            <w:r w:rsidR="006D6C56">
              <w:rPr>
                <w:lang w:val="en-GB"/>
              </w:rPr>
              <w:t xml:space="preserve">at interrupt time. Additionally </w:t>
            </w:r>
            <w:r w:rsidRPr="00145A66">
              <w:rPr>
                <w:lang w:val="en-GB"/>
              </w:rPr>
              <w:t xml:space="preserve">using an input capture (counting) register it </w:t>
            </w:r>
            <w:r>
              <w:rPr>
                <w:lang w:val="en-GB"/>
              </w:rPr>
              <w:t xml:space="preserve">is either possible to count the </w:t>
            </w:r>
            <w:r w:rsidRPr="00145A66">
              <w:rPr>
                <w:lang w:val="en-GB"/>
              </w:rPr>
              <w:t xml:space="preserve">steps or to measure the duration of a quadrature pulse. The </w:t>
            </w:r>
            <w:r w:rsidRPr="00145A66">
              <w:rPr>
                <w:b/>
                <w:highlight w:val="yellow"/>
                <w:lang w:val="en-GB"/>
              </w:rPr>
              <w:t>disadvantage</w:t>
            </w:r>
            <w:r>
              <w:rPr>
                <w:b/>
                <w:lang w:val="en-GB"/>
              </w:rPr>
              <w:t xml:space="preserve"> </w:t>
            </w:r>
            <w:r w:rsidRPr="00145A66">
              <w:rPr>
                <w:lang w:val="en-GB"/>
              </w:rPr>
              <w:t>of this approach is that for higher speed the interrupt might be very high</w:t>
            </w:r>
            <w:r>
              <w:rPr>
                <w:lang w:val="en-GB"/>
              </w:rPr>
              <w:t xml:space="preserve"> </w:t>
            </w:r>
            <w:r w:rsidRPr="00145A66">
              <w:rPr>
                <w:b/>
                <w:highlight w:val="yellow"/>
                <w:lang w:val="en-GB"/>
              </w:rPr>
              <w:t>(many interrupts occur).</w:t>
            </w:r>
            <w:r>
              <w:rPr>
                <w:b/>
                <w:lang w:val="en-GB"/>
              </w:rPr>
              <w:t xml:space="preserve"> </w:t>
            </w:r>
            <w:r>
              <w:rPr>
                <w:lang w:val="en-GB"/>
              </w:rPr>
              <w:t>To the extent (Ausmass)</w:t>
            </w:r>
            <w:r w:rsidRPr="00145A66">
              <w:rPr>
                <w:lang w:val="en-GB"/>
              </w:rPr>
              <w:t xml:space="preserve"> that the system does n</w:t>
            </w:r>
            <w:r>
              <w:rPr>
                <w:lang w:val="en-GB"/>
              </w:rPr>
              <w:t xml:space="preserve">ot respond properly any more at </w:t>
            </w:r>
            <w:r w:rsidRPr="00145A66">
              <w:rPr>
                <w:lang w:val="en-GB"/>
              </w:rPr>
              <w:t>high speed.</w:t>
            </w:r>
          </w:p>
          <w:p w:rsidR="00145A66" w:rsidRPr="00145A66" w:rsidRDefault="00145A66" w:rsidP="00145A66">
            <w:pPr>
              <w:rPr>
                <w:lang w:val="en-GB"/>
              </w:rPr>
            </w:pPr>
          </w:p>
          <w:p w:rsidR="00145A66" w:rsidRPr="00145A66" w:rsidRDefault="00145A66" w:rsidP="00145A66">
            <w:pPr>
              <w:rPr>
                <w:lang w:val="en-GB"/>
              </w:rPr>
            </w:pPr>
            <w:r w:rsidRPr="00145A66">
              <w:rPr>
                <w:b/>
                <w:highlight w:val="yellow"/>
                <w:lang w:val="en-GB"/>
              </w:rPr>
              <w:t>2. Sampling:</w:t>
            </w:r>
            <w:r w:rsidRPr="00145A66">
              <w:rPr>
                <w:lang w:val="en-GB"/>
              </w:rPr>
              <w:t xml:space="preserve"> With this method the quad</w:t>
            </w:r>
            <w:r>
              <w:rPr>
                <w:lang w:val="en-GB"/>
              </w:rPr>
              <w:t xml:space="preserve">rature signals are connected to </w:t>
            </w:r>
            <w:r w:rsidRPr="00145A66">
              <w:rPr>
                <w:lang w:val="en-GB"/>
              </w:rPr>
              <w:t xml:space="preserve">normal input pins. The microcontroller </w:t>
            </w:r>
            <w:r>
              <w:rPr>
                <w:lang w:val="en-GB"/>
              </w:rPr>
              <w:t xml:space="preserve">samples the signal periodically </w:t>
            </w:r>
            <w:r w:rsidRPr="00145A66">
              <w:rPr>
                <w:lang w:val="en-GB"/>
              </w:rPr>
              <w:t xml:space="preserve">with </w:t>
            </w:r>
            <w:r w:rsidRPr="00145A66">
              <w:rPr>
                <w:b/>
                <w:highlight w:val="yellow"/>
                <w:lang w:val="en-GB"/>
              </w:rPr>
              <w:t>a frequency at least twice as the quadrature signal</w:t>
            </w:r>
            <w:r>
              <w:rPr>
                <w:lang w:val="en-GB"/>
              </w:rPr>
              <w:t xml:space="preserve">. The </w:t>
            </w:r>
            <w:r w:rsidRPr="00145A66">
              <w:rPr>
                <w:b/>
                <w:highlight w:val="yellow"/>
                <w:lang w:val="en-GB"/>
              </w:rPr>
              <w:t>disadvantage</w:t>
            </w:r>
            <w:r w:rsidRPr="00145A66">
              <w:rPr>
                <w:b/>
                <w:lang w:val="en-GB"/>
              </w:rPr>
              <w:t xml:space="preserve"> </w:t>
            </w:r>
            <w:r w:rsidRPr="00145A66">
              <w:rPr>
                <w:lang w:val="en-GB"/>
              </w:rPr>
              <w:t>of this method is that if the sampling is not fast enough, steps</w:t>
            </w:r>
            <w:r>
              <w:rPr>
                <w:lang w:val="en-GB"/>
              </w:rPr>
              <w:t xml:space="preserve"> </w:t>
            </w:r>
            <w:r w:rsidR="00F77865">
              <w:rPr>
                <w:lang w:val="en-GB"/>
              </w:rPr>
              <w:t xml:space="preserve">might </w:t>
            </w:r>
            <w:r w:rsidRPr="00145A66">
              <w:rPr>
                <w:lang w:val="en-GB"/>
              </w:rPr>
              <w:t>be missed and an error correction needs to be implemented.</w:t>
            </w:r>
          </w:p>
        </w:tc>
        <w:tc>
          <w:tcPr>
            <w:tcW w:w="5727" w:type="dxa"/>
            <w:gridSpan w:val="2"/>
            <w:tcBorders>
              <w:top w:val="dashed" w:sz="4" w:space="0" w:color="auto"/>
              <w:left w:val="dashed" w:sz="4" w:space="0" w:color="auto"/>
            </w:tcBorders>
          </w:tcPr>
          <w:p w:rsidR="00145A66" w:rsidRPr="00145A66" w:rsidRDefault="00145A66" w:rsidP="00145A66">
            <w:pPr>
              <w:rPr>
                <w:lang w:val="en-GB"/>
              </w:rPr>
            </w:pPr>
            <w:r w:rsidRPr="00145A66">
              <w:rPr>
                <w:b/>
                <w:highlight w:val="yellow"/>
                <w:lang w:val="en-GB"/>
              </w:rPr>
              <w:t>3. Hardware:</w:t>
            </w:r>
            <w:r w:rsidRPr="00145A66">
              <w:rPr>
                <w:lang w:val="en-GB"/>
              </w:rPr>
              <w:t xml:space="preserve"> Some microcontroller ha</w:t>
            </w:r>
            <w:r>
              <w:rPr>
                <w:lang w:val="en-GB"/>
              </w:rPr>
              <w:t>ve dedicated peripherals imple</w:t>
            </w:r>
            <w:r w:rsidRPr="00145A66">
              <w:rPr>
                <w:lang w:val="en-GB"/>
              </w:rPr>
              <w:t xml:space="preserve">mented to perform quadrature decoding </w:t>
            </w:r>
            <w:r>
              <w:rPr>
                <w:lang w:val="en-GB"/>
              </w:rPr>
              <w:t xml:space="preserve">in hardware. This allows higher </w:t>
            </w:r>
            <w:r w:rsidRPr="00145A66">
              <w:rPr>
                <w:lang w:val="en-GB"/>
              </w:rPr>
              <w:t>signal frequencies compared to sampling.</w:t>
            </w:r>
            <w:r>
              <w:rPr>
                <w:lang w:val="en-GB"/>
              </w:rPr>
              <w:t xml:space="preserve"> Carefully check the data sheet </w:t>
            </w:r>
            <w:r w:rsidRPr="00145A66">
              <w:rPr>
                <w:lang w:val="en-GB"/>
              </w:rPr>
              <w:t>how the hardware is dealing with decodin</w:t>
            </w:r>
            <w:r w:rsidR="00F77865">
              <w:rPr>
                <w:lang w:val="en-GB"/>
              </w:rPr>
              <w:t xml:space="preserve">g errors. Another approach </w:t>
            </w:r>
            <w:r w:rsidRPr="00145A66">
              <w:rPr>
                <w:lang w:val="en-GB"/>
              </w:rPr>
              <w:t>would be to use a small microcontrolle</w:t>
            </w:r>
            <w:r>
              <w:rPr>
                <w:lang w:val="en-GB"/>
              </w:rPr>
              <w:t xml:space="preserve">r and perform the processing of </w:t>
            </w:r>
            <w:r w:rsidRPr="00145A66">
              <w:rPr>
                <w:lang w:val="en-GB"/>
              </w:rPr>
              <w:t>the signal, and then provide access to th</w:t>
            </w:r>
            <w:r>
              <w:rPr>
                <w:lang w:val="en-GB"/>
              </w:rPr>
              <w:t xml:space="preserve">e information, e.g. with an I2C </w:t>
            </w:r>
            <w:r w:rsidRPr="00145A66">
              <w:rPr>
                <w:lang w:val="en-GB"/>
              </w:rPr>
              <w:t>protocol.</w:t>
            </w:r>
          </w:p>
          <w:p w:rsidR="00145A66" w:rsidRDefault="00145A66" w:rsidP="00145A66">
            <w:pPr>
              <w:rPr>
                <w:lang w:val="en-GB"/>
              </w:rPr>
            </w:pPr>
          </w:p>
          <w:p w:rsidR="00145A66" w:rsidRPr="00145A66" w:rsidRDefault="00145A66" w:rsidP="00145A66">
            <w:pPr>
              <w:rPr>
                <w:b/>
                <w:lang w:val="en-GB"/>
              </w:rPr>
            </w:pPr>
            <w:r w:rsidRPr="00145A66">
              <w:rPr>
                <w:b/>
                <w:highlight w:val="yellow"/>
                <w:lang w:val="en-GB"/>
              </w:rPr>
              <w:t>In general, the sampling method is preferred over the interrupt method.</w:t>
            </w:r>
          </w:p>
          <w:p w:rsidR="00145A66" w:rsidRDefault="00145A66" w:rsidP="00145A66">
            <w:pPr>
              <w:rPr>
                <w:lang w:val="en-GB"/>
              </w:rPr>
            </w:pPr>
            <w:r w:rsidRPr="00145A66">
              <w:rPr>
                <w:lang w:val="en-GB"/>
              </w:rPr>
              <w:t>With the interrupt method there is a non-c</w:t>
            </w:r>
            <w:r>
              <w:rPr>
                <w:lang w:val="en-GB"/>
              </w:rPr>
              <w:t xml:space="preserve">onstant system load which makes </w:t>
            </w:r>
            <w:r w:rsidRPr="00145A66">
              <w:rPr>
                <w:lang w:val="en-GB"/>
              </w:rPr>
              <w:t>testing and reliability of the system a challeng</w:t>
            </w:r>
            <w:r>
              <w:rPr>
                <w:lang w:val="en-GB"/>
              </w:rPr>
              <w:t xml:space="preserve">e. With the sampling method the </w:t>
            </w:r>
            <w:r w:rsidRPr="00145A66">
              <w:rPr>
                <w:lang w:val="en-GB"/>
              </w:rPr>
              <w:t>system load is constant which allows better system behaviour</w:t>
            </w:r>
            <w:r w:rsidR="00F77865">
              <w:rPr>
                <w:lang w:val="en-GB"/>
              </w:rPr>
              <w:t xml:space="preserve"> prediction.</w:t>
            </w:r>
          </w:p>
          <w:p w:rsidR="00F77865" w:rsidRDefault="00F77865" w:rsidP="00145A66">
            <w:pPr>
              <w:rPr>
                <w:noProof/>
                <w:lang w:val="en-GB" w:eastAsia="de-CH"/>
              </w:rPr>
            </w:pPr>
            <w:r>
              <w:rPr>
                <w:noProof/>
                <w:lang w:eastAsia="de-CH"/>
              </w:rPr>
              <w:drawing>
                <wp:anchor distT="0" distB="0" distL="114300" distR="114300" simplePos="0" relativeHeight="252273664" behindDoc="1" locked="0" layoutInCell="1" allowOverlap="1">
                  <wp:simplePos x="0" y="0"/>
                  <wp:positionH relativeFrom="column">
                    <wp:posOffset>937591</wp:posOffset>
                  </wp:positionH>
                  <wp:positionV relativeFrom="paragraph">
                    <wp:posOffset>444859</wp:posOffset>
                  </wp:positionV>
                  <wp:extent cx="1335405" cy="183515"/>
                  <wp:effectExtent l="0" t="0" r="0" b="6985"/>
                  <wp:wrapTight wrapText="bothSides">
                    <wp:wrapPolygon edited="0">
                      <wp:start x="0" y="0"/>
                      <wp:lineTo x="0" y="20180"/>
                      <wp:lineTo x="21261" y="20180"/>
                      <wp:lineTo x="21261" y="0"/>
                      <wp:lineTo x="0" y="0"/>
                    </wp:wrapPolygon>
                  </wp:wrapTight>
                  <wp:docPr id="237" name="Grafik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5">
                            <a:extLst>
                              <a:ext uri="{28A0092B-C50C-407E-A947-70E740481C1C}">
                                <a14:useLocalDpi xmlns:a14="http://schemas.microsoft.com/office/drawing/2010/main" val="0"/>
                              </a:ext>
                            </a:extLst>
                          </a:blip>
                          <a:stretch>
                            <a:fillRect/>
                          </a:stretch>
                        </pic:blipFill>
                        <pic:spPr>
                          <a:xfrm>
                            <a:off x="0" y="0"/>
                            <a:ext cx="1335405" cy="183515"/>
                          </a:xfrm>
                          <a:prstGeom prst="rect">
                            <a:avLst/>
                          </a:prstGeom>
                        </pic:spPr>
                      </pic:pic>
                    </a:graphicData>
                  </a:graphic>
                </wp:anchor>
              </w:drawing>
            </w:r>
            <w:r w:rsidR="00145A66" w:rsidRPr="00145A66">
              <w:rPr>
                <w:lang w:val="en-GB"/>
              </w:rPr>
              <w:t xml:space="preserve">The </w:t>
            </w:r>
            <w:r w:rsidR="00145A66" w:rsidRPr="00145A66">
              <w:rPr>
                <w:b/>
                <w:highlight w:val="yellow"/>
                <w:lang w:val="en-GB"/>
              </w:rPr>
              <w:t>minimum sampling frequency (gemäss Nyquist Shannon)</w:t>
            </w:r>
            <w:r w:rsidR="00145A66">
              <w:rPr>
                <w:lang w:val="en-GB"/>
              </w:rPr>
              <w:t xml:space="preserve"> </w:t>
            </w:r>
            <w:r w:rsidR="00145A66" w:rsidRPr="00145A66">
              <w:rPr>
                <w:lang w:val="en-GB"/>
              </w:rPr>
              <w:t>for an encoder disk as in is</w:t>
            </w:r>
            <w:r w:rsidR="00145A66">
              <w:rPr>
                <w:lang w:val="en-GB"/>
              </w:rPr>
              <w:t xml:space="preserve"> </w:t>
            </w:r>
            <w:r w:rsidR="00145A66" w:rsidRPr="00145A66">
              <w:rPr>
                <w:lang w:val="en-GB"/>
              </w:rPr>
              <w:t xml:space="preserve">given by </w:t>
            </w:r>
            <w:r w:rsidR="00145A66">
              <w:rPr>
                <w:lang w:val="en-GB"/>
              </w:rPr>
              <w:t xml:space="preserve">following </w:t>
            </w:r>
            <w:r w:rsidR="00145A66" w:rsidRPr="00145A66">
              <w:rPr>
                <w:lang w:val="en-GB"/>
              </w:rPr>
              <w:t>Equation with N equals the nu</w:t>
            </w:r>
            <w:r w:rsidR="00145A66">
              <w:rPr>
                <w:lang w:val="en-GB"/>
              </w:rPr>
              <w:t xml:space="preserve">mber of holes in the disk and R </w:t>
            </w:r>
            <w:r w:rsidR="00145A66" w:rsidRPr="00145A66">
              <w:rPr>
                <w:lang w:val="en-GB"/>
              </w:rPr>
              <w:t>the number of revolutions</w:t>
            </w:r>
            <w:r w:rsidR="00145A66">
              <w:rPr>
                <w:lang w:val="en-GB"/>
              </w:rPr>
              <w:t xml:space="preserve"> (Umdrehungen)</w:t>
            </w:r>
            <w:r w:rsidR="00145A66" w:rsidRPr="00145A66">
              <w:rPr>
                <w:lang w:val="en-GB"/>
              </w:rPr>
              <w:t xml:space="preserve"> per second.</w:t>
            </w:r>
            <w:r w:rsidRPr="00F77865">
              <w:rPr>
                <w:noProof/>
                <w:lang w:val="en-GB" w:eastAsia="de-CH"/>
              </w:rPr>
              <w:t xml:space="preserve"> </w:t>
            </w:r>
          </w:p>
          <w:p w:rsidR="00F77865" w:rsidRDefault="00F77865" w:rsidP="00145A66">
            <w:pPr>
              <w:rPr>
                <w:noProof/>
                <w:lang w:val="en-GB" w:eastAsia="de-CH"/>
              </w:rPr>
            </w:pPr>
          </w:p>
          <w:p w:rsidR="00F77865" w:rsidRDefault="00F77865" w:rsidP="00F77865">
            <w:pPr>
              <w:rPr>
                <w:noProof/>
                <w:lang w:val="en-GB" w:eastAsia="de-CH"/>
              </w:rPr>
            </w:pPr>
            <w:r>
              <w:rPr>
                <w:noProof/>
                <w:lang w:eastAsia="de-CH"/>
              </w:rPr>
              <w:drawing>
                <wp:anchor distT="0" distB="0" distL="114300" distR="114300" simplePos="0" relativeHeight="252274688" behindDoc="1" locked="0" layoutInCell="1" allowOverlap="1">
                  <wp:simplePos x="0" y="0"/>
                  <wp:positionH relativeFrom="column">
                    <wp:posOffset>842231</wp:posOffset>
                  </wp:positionH>
                  <wp:positionV relativeFrom="paragraph">
                    <wp:posOffset>300355</wp:posOffset>
                  </wp:positionV>
                  <wp:extent cx="1555750" cy="354330"/>
                  <wp:effectExtent l="0" t="0" r="6350" b="7620"/>
                  <wp:wrapTight wrapText="bothSides">
                    <wp:wrapPolygon edited="0">
                      <wp:start x="0" y="0"/>
                      <wp:lineTo x="0" y="20903"/>
                      <wp:lineTo x="21424" y="20903"/>
                      <wp:lineTo x="21424" y="0"/>
                      <wp:lineTo x="0" y="0"/>
                    </wp:wrapPolygon>
                  </wp:wrapTight>
                  <wp:docPr id="238" name="Grafik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6">
                            <a:extLst>
                              <a:ext uri="{28A0092B-C50C-407E-A947-70E740481C1C}">
                                <a14:useLocalDpi xmlns:a14="http://schemas.microsoft.com/office/drawing/2010/main" val="0"/>
                              </a:ext>
                            </a:extLst>
                          </a:blip>
                          <a:stretch>
                            <a:fillRect/>
                          </a:stretch>
                        </pic:blipFill>
                        <pic:spPr>
                          <a:xfrm>
                            <a:off x="0" y="0"/>
                            <a:ext cx="1555750" cy="354330"/>
                          </a:xfrm>
                          <a:prstGeom prst="rect">
                            <a:avLst/>
                          </a:prstGeom>
                        </pic:spPr>
                      </pic:pic>
                    </a:graphicData>
                  </a:graphic>
                  <wp14:sizeRelH relativeFrom="margin">
                    <wp14:pctWidth>0</wp14:pctWidth>
                  </wp14:sizeRelH>
                  <wp14:sizeRelV relativeFrom="margin">
                    <wp14:pctHeight>0</wp14:pctHeight>
                  </wp14:sizeRelV>
                </wp:anchor>
              </w:drawing>
            </w:r>
            <w:r w:rsidRPr="00F77865">
              <w:rPr>
                <w:b/>
                <w:noProof/>
                <w:highlight w:val="yellow"/>
                <w:u w:val="single"/>
                <w:lang w:val="en-GB" w:eastAsia="de-CH"/>
              </w:rPr>
              <w:t>Example:</w:t>
            </w:r>
            <w:r w:rsidRPr="00F77865">
              <w:rPr>
                <w:noProof/>
                <w:lang w:val="en-GB" w:eastAsia="de-CH"/>
              </w:rPr>
              <w:t xml:space="preserve"> This means that for a encoder disk with 100</w:t>
            </w:r>
            <w:r>
              <w:rPr>
                <w:noProof/>
                <w:lang w:val="en-GB" w:eastAsia="de-CH"/>
              </w:rPr>
              <w:t xml:space="preserve"> holes and a revolution of 4000 </w:t>
            </w:r>
            <w:r w:rsidRPr="00F77865">
              <w:rPr>
                <w:noProof/>
                <w:lang w:val="en-GB" w:eastAsia="de-CH"/>
              </w:rPr>
              <w:t>per minute the processor needs to sample the sign</w:t>
            </w:r>
            <w:r>
              <w:rPr>
                <w:noProof/>
                <w:lang w:val="en-GB" w:eastAsia="de-CH"/>
              </w:rPr>
              <w:t>als at least every 18 us</w:t>
            </w:r>
          </w:p>
          <w:p w:rsidR="00F77865" w:rsidRPr="00F77865" w:rsidRDefault="00F77865" w:rsidP="00F77865">
            <w:pPr>
              <w:rPr>
                <w:noProof/>
                <w:lang w:val="en-GB" w:eastAsia="de-CH"/>
              </w:rPr>
            </w:pPr>
          </w:p>
        </w:tc>
      </w:tr>
      <w:tr w:rsidR="000271C5" w:rsidTr="000271C5">
        <w:trPr>
          <w:trHeight w:val="3421"/>
        </w:trPr>
        <w:tc>
          <w:tcPr>
            <w:tcW w:w="4390" w:type="dxa"/>
            <w:gridSpan w:val="2"/>
            <w:tcBorders>
              <w:bottom w:val="dashed" w:sz="4" w:space="0" w:color="auto"/>
              <w:right w:val="dashed" w:sz="4" w:space="0" w:color="auto"/>
            </w:tcBorders>
          </w:tcPr>
          <w:p w:rsidR="000271C5" w:rsidRDefault="000271C5" w:rsidP="006D6C56">
            <w:pPr>
              <w:pStyle w:val="berschrift1"/>
              <w:numPr>
                <w:ilvl w:val="0"/>
                <w:numId w:val="1"/>
              </w:numPr>
              <w:outlineLvl w:val="0"/>
              <w:rPr>
                <w:lang w:val="en-GB"/>
              </w:rPr>
            </w:pPr>
            <w:r>
              <w:rPr>
                <w:lang w:val="en-GB"/>
              </w:rPr>
              <w:t>Quadrature Decoder</w:t>
            </w:r>
          </w:p>
          <w:p w:rsidR="000271C5" w:rsidRDefault="000271C5" w:rsidP="006D6C56">
            <w:pPr>
              <w:pStyle w:val="berschrift2"/>
              <w:outlineLvl w:val="1"/>
              <w:rPr>
                <w:lang w:val="en-GB"/>
              </w:rPr>
            </w:pPr>
            <w:r>
              <w:rPr>
                <w:lang w:val="en-GB"/>
              </w:rPr>
              <w:t>Encoder Robo V1 (optical)</w:t>
            </w:r>
          </w:p>
          <w:p w:rsidR="000271C5" w:rsidRDefault="000271C5" w:rsidP="00D74B64">
            <w:pPr>
              <w:pStyle w:val="KeinLeerraum"/>
              <w:rPr>
                <w:lang w:val="en-GB"/>
              </w:rPr>
            </w:pPr>
            <w:r>
              <w:rPr>
                <w:lang w:val="en-GB"/>
              </w:rPr>
              <w:t xml:space="preserve">- </w:t>
            </w:r>
            <w:r w:rsidRPr="006D6C56">
              <w:rPr>
                <w:lang w:val="en-GB"/>
              </w:rPr>
              <w:t>Optical Motor Shaft Encoder</w:t>
            </w:r>
            <w:r>
              <w:rPr>
                <w:lang w:val="en-GB"/>
              </w:rPr>
              <w:t xml:space="preserve"> </w:t>
            </w:r>
            <w:r w:rsidRPr="00926A21">
              <w:rPr>
                <w:lang w:val="en-GB"/>
              </w:rPr>
              <w:sym w:font="Wingdings" w:char="F0E0"/>
            </w:r>
            <w:r>
              <w:rPr>
                <w:lang w:val="en-GB"/>
              </w:rPr>
              <w:t xml:space="preserve"> </w:t>
            </w:r>
            <w:r w:rsidRPr="006D6C56">
              <w:rPr>
                <w:lang w:val="en-GB"/>
              </w:rPr>
              <w:t xml:space="preserve">3 tooth: 3*4 steps per </w:t>
            </w:r>
            <w:r w:rsidRPr="00926A21">
              <w:rPr>
                <w:b/>
                <w:lang w:val="en-GB"/>
              </w:rPr>
              <w:t>shaft</w:t>
            </w:r>
            <w:r w:rsidRPr="006D6C56">
              <w:rPr>
                <w:lang w:val="en-GB"/>
              </w:rPr>
              <w:t xml:space="preserve"> revolution</w:t>
            </w:r>
          </w:p>
          <w:p w:rsidR="000271C5" w:rsidRDefault="000271C5" w:rsidP="00D74B64">
            <w:pPr>
              <w:pStyle w:val="KeinLeerraum"/>
              <w:rPr>
                <w:lang w:val="en-GB"/>
              </w:rPr>
            </w:pPr>
            <w:r w:rsidRPr="00926A21">
              <w:rPr>
                <w:b/>
                <w:highlight w:val="yellow"/>
                <w:u w:val="single"/>
                <w:lang w:val="en-GB"/>
              </w:rPr>
              <w:t>Encoder Signals</w:t>
            </w:r>
            <w:r w:rsidRPr="00926A21">
              <w:rPr>
                <w:lang w:val="en-GB"/>
              </w:rPr>
              <w:t xml:space="preserve"> </w:t>
            </w:r>
            <w:r w:rsidRPr="00926A21">
              <w:rPr>
                <w:lang w:val="en-GB"/>
              </w:rPr>
              <w:sym w:font="Wingdings" w:char="F0E0"/>
            </w:r>
            <w:r w:rsidRPr="00926A21">
              <w:rPr>
                <w:lang w:val="en-GB"/>
              </w:rPr>
              <w:t xml:space="preserve"> Analog/Sinus-like signals</w:t>
            </w:r>
            <w:r>
              <w:rPr>
                <w:lang w:val="en-GB"/>
              </w:rPr>
              <w:t xml:space="preserve"> </w:t>
            </w:r>
            <w:r w:rsidRPr="00926A21">
              <w:rPr>
                <w:lang w:val="en-GB"/>
              </w:rPr>
              <w:sym w:font="Wingdings" w:char="F0E0"/>
            </w:r>
            <w:r>
              <w:rPr>
                <w:lang w:val="en-GB"/>
              </w:rPr>
              <w:t xml:space="preserve"> </w:t>
            </w:r>
            <w:r w:rsidRPr="00926A21">
              <w:rPr>
                <w:b/>
                <w:highlight w:val="yellow"/>
                <w:lang w:val="en-GB"/>
              </w:rPr>
              <w:t>Need to tune/calibrate</w:t>
            </w:r>
            <w:r>
              <w:rPr>
                <w:b/>
                <w:lang w:val="en-GB"/>
              </w:rPr>
              <w:t xml:space="preserve"> </w:t>
            </w:r>
            <w:r w:rsidRPr="00926A21">
              <w:rPr>
                <w:b/>
                <w:lang w:val="en-GB"/>
              </w:rPr>
              <w:sym w:font="Wingdings" w:char="F0E0"/>
            </w:r>
            <w:r>
              <w:rPr>
                <w:b/>
                <w:lang w:val="en-GB"/>
              </w:rPr>
              <w:t xml:space="preserve"> </w:t>
            </w:r>
            <w:r>
              <w:rPr>
                <w:lang w:val="en-GB"/>
              </w:rPr>
              <w:t xml:space="preserve">Signal Duty ration </w:t>
            </w:r>
            <w:r w:rsidRPr="00926A21">
              <w:rPr>
                <w:lang w:val="en-GB"/>
              </w:rPr>
              <w:sym w:font="Wingdings" w:char="F0E0"/>
            </w:r>
            <w:r>
              <w:rPr>
                <w:lang w:val="en-GB"/>
              </w:rPr>
              <w:t xml:space="preserve"> </w:t>
            </w:r>
            <w:r w:rsidRPr="00926A21">
              <w:rPr>
                <w:lang w:val="en-GB"/>
              </w:rPr>
              <w:t>Goal: 50%</w:t>
            </w:r>
          </w:p>
          <w:p w:rsidR="000271C5" w:rsidRPr="00926A21" w:rsidRDefault="000271C5" w:rsidP="00D74B64">
            <w:pPr>
              <w:pStyle w:val="KeinLeerraum"/>
              <w:rPr>
                <w:b/>
                <w:u w:val="single"/>
                <w:lang w:val="en-GB"/>
              </w:rPr>
            </w:pPr>
            <w:r>
              <w:rPr>
                <w:noProof/>
                <w:lang w:eastAsia="de-CH"/>
              </w:rPr>
              <w:drawing>
                <wp:anchor distT="0" distB="0" distL="114300" distR="114300" simplePos="0" relativeHeight="252277760" behindDoc="1" locked="0" layoutInCell="1" allowOverlap="1" wp14:anchorId="4A87CA28" wp14:editId="56633E91">
                  <wp:simplePos x="0" y="0"/>
                  <wp:positionH relativeFrom="column">
                    <wp:posOffset>22860</wp:posOffset>
                  </wp:positionH>
                  <wp:positionV relativeFrom="paragraph">
                    <wp:posOffset>321274</wp:posOffset>
                  </wp:positionV>
                  <wp:extent cx="2613803" cy="891990"/>
                  <wp:effectExtent l="0" t="0" r="0" b="3810"/>
                  <wp:wrapTight wrapText="bothSides">
                    <wp:wrapPolygon edited="0">
                      <wp:start x="0" y="0"/>
                      <wp:lineTo x="0" y="21231"/>
                      <wp:lineTo x="21411" y="21231"/>
                      <wp:lineTo x="21411" y="0"/>
                      <wp:lineTo x="0" y="0"/>
                    </wp:wrapPolygon>
                  </wp:wrapTight>
                  <wp:docPr id="239" name="Grafik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7" cstate="print">
                            <a:extLst>
                              <a:ext uri="{28A0092B-C50C-407E-A947-70E740481C1C}">
                                <a14:useLocalDpi xmlns:a14="http://schemas.microsoft.com/office/drawing/2010/main" val="0"/>
                              </a:ext>
                            </a:extLst>
                          </a:blip>
                          <a:stretch>
                            <a:fillRect/>
                          </a:stretch>
                        </pic:blipFill>
                        <pic:spPr>
                          <a:xfrm>
                            <a:off x="0" y="0"/>
                            <a:ext cx="2613803" cy="891990"/>
                          </a:xfrm>
                          <a:prstGeom prst="rect">
                            <a:avLst/>
                          </a:prstGeom>
                        </pic:spPr>
                      </pic:pic>
                    </a:graphicData>
                  </a:graphic>
                </wp:anchor>
              </w:drawing>
            </w:r>
            <w:r w:rsidRPr="00926A21">
              <w:rPr>
                <w:b/>
                <w:highlight w:val="yellow"/>
                <w:u w:val="single"/>
                <w:lang w:val="en-GB"/>
              </w:rPr>
              <w:t>Signals Processing</w:t>
            </w:r>
            <w:r>
              <w:rPr>
                <w:b/>
                <w:u w:val="single"/>
                <w:lang w:val="en-GB"/>
              </w:rPr>
              <w:t xml:space="preserve"> </w:t>
            </w:r>
            <w:r w:rsidRPr="00926A21">
              <w:rPr>
                <w:lang w:val="en-GB"/>
              </w:rPr>
              <w:sym w:font="Wingdings" w:char="F0E0"/>
            </w:r>
            <w:r w:rsidRPr="00926A21">
              <w:rPr>
                <w:lang w:val="en-GB"/>
              </w:rPr>
              <w:t xml:space="preserve"> D/A</w:t>
            </w:r>
            <w:r>
              <w:rPr>
                <w:lang w:val="en-GB"/>
              </w:rPr>
              <w:t xml:space="preserve"> (MCP4728)</w:t>
            </w:r>
            <w:r w:rsidRPr="00926A21">
              <w:rPr>
                <w:lang w:val="en-GB"/>
              </w:rPr>
              <w:t xml:space="preserve"> converter with comparator</w:t>
            </w:r>
            <w:r>
              <w:rPr>
                <w:lang w:val="en-GB"/>
              </w:rPr>
              <w:t xml:space="preserve"> </w:t>
            </w:r>
          </w:p>
        </w:tc>
        <w:tc>
          <w:tcPr>
            <w:tcW w:w="6945" w:type="dxa"/>
            <w:gridSpan w:val="4"/>
            <w:vMerge w:val="restart"/>
            <w:tcBorders>
              <w:left w:val="dashed" w:sz="4" w:space="0" w:color="auto"/>
            </w:tcBorders>
          </w:tcPr>
          <w:p w:rsidR="000271C5" w:rsidRDefault="000271C5" w:rsidP="000271C5">
            <w:pPr>
              <w:pStyle w:val="berschrift2"/>
              <w:outlineLvl w:val="1"/>
              <w:rPr>
                <w:lang w:val="en-GB"/>
              </w:rPr>
            </w:pPr>
            <w:r>
              <w:rPr>
                <w:noProof/>
                <w:lang w:eastAsia="de-CH"/>
              </w:rPr>
              <w:drawing>
                <wp:anchor distT="0" distB="0" distL="114300" distR="114300" simplePos="0" relativeHeight="252278784" behindDoc="1" locked="0" layoutInCell="1" allowOverlap="1">
                  <wp:simplePos x="0" y="0"/>
                  <wp:positionH relativeFrom="column">
                    <wp:posOffset>20955</wp:posOffset>
                  </wp:positionH>
                  <wp:positionV relativeFrom="paragraph">
                    <wp:posOffset>159853</wp:posOffset>
                  </wp:positionV>
                  <wp:extent cx="3769360" cy="2302510"/>
                  <wp:effectExtent l="0" t="0" r="2540" b="2540"/>
                  <wp:wrapTight wrapText="bothSides">
                    <wp:wrapPolygon edited="0">
                      <wp:start x="0" y="0"/>
                      <wp:lineTo x="0" y="21445"/>
                      <wp:lineTo x="21505" y="21445"/>
                      <wp:lineTo x="21505" y="0"/>
                      <wp:lineTo x="0" y="0"/>
                    </wp:wrapPolygon>
                  </wp:wrapTight>
                  <wp:docPr id="241" name="Grafik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8" cstate="print">
                            <a:extLst>
                              <a:ext uri="{28A0092B-C50C-407E-A947-70E740481C1C}">
                                <a14:useLocalDpi xmlns:a14="http://schemas.microsoft.com/office/drawing/2010/main" val="0"/>
                              </a:ext>
                            </a:extLst>
                          </a:blip>
                          <a:stretch>
                            <a:fillRect/>
                          </a:stretch>
                        </pic:blipFill>
                        <pic:spPr>
                          <a:xfrm>
                            <a:off x="0" y="0"/>
                            <a:ext cx="3769360" cy="2302510"/>
                          </a:xfrm>
                          <a:prstGeom prst="rect">
                            <a:avLst/>
                          </a:prstGeom>
                        </pic:spPr>
                      </pic:pic>
                    </a:graphicData>
                  </a:graphic>
                  <wp14:sizeRelH relativeFrom="margin">
                    <wp14:pctWidth>0</wp14:pctWidth>
                  </wp14:sizeRelH>
                  <wp14:sizeRelV relativeFrom="margin">
                    <wp14:pctHeight>0</wp14:pctHeight>
                  </wp14:sizeRelV>
                </wp:anchor>
              </w:drawing>
            </w:r>
            <w:r>
              <w:rPr>
                <w:lang w:val="en-GB"/>
              </w:rPr>
              <w:t xml:space="preserve">Quadrature Decoding </w:t>
            </w:r>
            <w:r w:rsidRPr="000271C5">
              <w:rPr>
                <w:lang w:val="en-GB"/>
              </w:rPr>
              <w:sym w:font="Wingdings" w:char="F0E0"/>
            </w:r>
            <w:r>
              <w:rPr>
                <w:lang w:val="en-GB"/>
              </w:rPr>
              <w:t xml:space="preserve"> QUAD_TABLE</w:t>
            </w:r>
          </w:p>
          <w:p w:rsidR="000271C5" w:rsidRPr="000271C5" w:rsidRDefault="000271C5" w:rsidP="000271C5">
            <w:pPr>
              <w:rPr>
                <w:lang w:val="en-GB"/>
              </w:rPr>
            </w:pPr>
          </w:p>
        </w:tc>
      </w:tr>
      <w:tr w:rsidR="000271C5" w:rsidRPr="00D74B64" w:rsidTr="000271C5">
        <w:trPr>
          <w:trHeight w:val="1400"/>
        </w:trPr>
        <w:tc>
          <w:tcPr>
            <w:tcW w:w="4390" w:type="dxa"/>
            <w:gridSpan w:val="2"/>
            <w:tcBorders>
              <w:top w:val="dashed" w:sz="4" w:space="0" w:color="auto"/>
              <w:right w:val="dashed" w:sz="4" w:space="0" w:color="auto"/>
            </w:tcBorders>
          </w:tcPr>
          <w:p w:rsidR="000271C5" w:rsidRDefault="000271C5" w:rsidP="00517AE4">
            <w:pPr>
              <w:pStyle w:val="berschrift2"/>
              <w:outlineLvl w:val="1"/>
              <w:rPr>
                <w:lang w:val="en-GB"/>
              </w:rPr>
            </w:pPr>
            <w:r>
              <w:rPr>
                <w:lang w:val="en-GB"/>
              </w:rPr>
              <w:t xml:space="preserve">Encoder Robo V2 (magnetic </w:t>
            </w:r>
            <w:r w:rsidRPr="00D74B64">
              <w:rPr>
                <w:lang w:val="en-GB"/>
              </w:rPr>
              <w:sym w:font="Wingdings" w:char="F0E0"/>
            </w:r>
            <w:r>
              <w:rPr>
                <w:lang w:val="en-GB"/>
              </w:rPr>
              <w:t xml:space="preserve"> hall sensors)</w:t>
            </w:r>
          </w:p>
          <w:p w:rsidR="000271C5" w:rsidRPr="00D74B64" w:rsidRDefault="000271C5" w:rsidP="00D74B64">
            <w:pPr>
              <w:pStyle w:val="KeinLeerraum"/>
              <w:rPr>
                <w:lang w:val="en-GB"/>
              </w:rPr>
            </w:pPr>
            <w:r>
              <w:rPr>
                <w:lang w:val="en-GB"/>
              </w:rPr>
              <w:t xml:space="preserve">- </w:t>
            </w:r>
            <w:r w:rsidRPr="00D74B64">
              <w:rPr>
                <w:lang w:val="en-GB"/>
              </w:rPr>
              <w:t>Magnetic encoder with hall sensors</w:t>
            </w:r>
            <w:r>
              <w:rPr>
                <w:lang w:val="en-GB"/>
              </w:rPr>
              <w:t xml:space="preserve"> </w:t>
            </w:r>
            <w:r w:rsidRPr="00D74B64">
              <w:rPr>
                <w:lang w:val="en-GB"/>
              </w:rPr>
              <w:sym w:font="Wingdings" w:char="F0E0"/>
            </w:r>
            <w:r>
              <w:rPr>
                <w:lang w:val="en-GB"/>
              </w:rPr>
              <w:t xml:space="preserve"> </w:t>
            </w:r>
            <w:r w:rsidRPr="00D74B64">
              <w:rPr>
                <w:lang w:val="en-GB"/>
              </w:rPr>
              <w:t>Prod</w:t>
            </w:r>
            <w:r>
              <w:rPr>
                <w:lang w:val="en-GB"/>
              </w:rPr>
              <w:t>ucing proper quadrature signals (</w:t>
            </w:r>
            <w:r w:rsidRPr="00D74B64">
              <w:rPr>
                <w:lang w:val="en-GB"/>
              </w:rPr>
              <w:t>3x4 ticks per revolution</w:t>
            </w:r>
            <w:r>
              <w:rPr>
                <w:lang w:val="en-GB"/>
              </w:rPr>
              <w:t>)</w:t>
            </w:r>
          </w:p>
          <w:p w:rsidR="000271C5" w:rsidRDefault="000271C5" w:rsidP="00D74B64">
            <w:pPr>
              <w:pStyle w:val="KeinLeerraum"/>
              <w:rPr>
                <w:b/>
                <w:lang w:val="en-GB"/>
              </w:rPr>
            </w:pPr>
            <w:r>
              <w:rPr>
                <w:lang w:val="en-GB"/>
              </w:rPr>
              <w:t xml:space="preserve">- </w:t>
            </w:r>
            <w:r w:rsidRPr="00D74B64">
              <w:rPr>
                <w:b/>
                <w:highlight w:val="yellow"/>
                <w:lang w:val="en-GB"/>
              </w:rPr>
              <w:t>Need internal pull-ups</w:t>
            </w:r>
          </w:p>
          <w:p w:rsidR="000271C5" w:rsidRPr="00D74B64" w:rsidRDefault="000271C5" w:rsidP="00D74B64">
            <w:pPr>
              <w:pStyle w:val="KeinLeerraum"/>
            </w:pPr>
            <w:r w:rsidRPr="00D74B64">
              <w:t>- 12 states (per revolution) * 1:75 revolution (Auflösung des Getriebes)</w:t>
            </w:r>
          </w:p>
        </w:tc>
        <w:tc>
          <w:tcPr>
            <w:tcW w:w="6945" w:type="dxa"/>
            <w:gridSpan w:val="4"/>
            <w:vMerge/>
            <w:tcBorders>
              <w:left w:val="dashed" w:sz="4" w:space="0" w:color="auto"/>
            </w:tcBorders>
          </w:tcPr>
          <w:p w:rsidR="000271C5" w:rsidRPr="00D74B64" w:rsidRDefault="000271C5" w:rsidP="00964130"/>
        </w:tc>
      </w:tr>
      <w:tr w:rsidR="001F34F1" w:rsidRPr="00F419A5" w:rsidTr="00B2662C">
        <w:trPr>
          <w:trHeight w:val="949"/>
        </w:trPr>
        <w:tc>
          <w:tcPr>
            <w:tcW w:w="3406" w:type="dxa"/>
            <w:vMerge w:val="restart"/>
            <w:tcBorders>
              <w:right w:val="dashed" w:sz="4" w:space="0" w:color="auto"/>
            </w:tcBorders>
          </w:tcPr>
          <w:p w:rsidR="001F34F1" w:rsidRDefault="001F34F1" w:rsidP="000271C5">
            <w:pPr>
              <w:pStyle w:val="berschrift1"/>
              <w:numPr>
                <w:ilvl w:val="0"/>
                <w:numId w:val="1"/>
              </w:numPr>
              <w:outlineLvl w:val="0"/>
              <w:rPr>
                <w:lang w:val="en-GB"/>
              </w:rPr>
            </w:pPr>
            <w:r>
              <w:rPr>
                <w:noProof/>
                <w:lang w:eastAsia="de-CH"/>
              </w:rPr>
              <w:drawing>
                <wp:anchor distT="0" distB="0" distL="114300" distR="114300" simplePos="0" relativeHeight="252290048" behindDoc="1" locked="0" layoutInCell="1" allowOverlap="1" wp14:anchorId="4F7CEB59" wp14:editId="065D9B17">
                  <wp:simplePos x="0" y="0"/>
                  <wp:positionH relativeFrom="column">
                    <wp:posOffset>-28420</wp:posOffset>
                  </wp:positionH>
                  <wp:positionV relativeFrom="paragraph">
                    <wp:posOffset>217385</wp:posOffset>
                  </wp:positionV>
                  <wp:extent cx="2026058" cy="1682151"/>
                  <wp:effectExtent l="0" t="0" r="0" b="0"/>
                  <wp:wrapTight wrapText="bothSides">
                    <wp:wrapPolygon edited="0">
                      <wp:start x="0" y="0"/>
                      <wp:lineTo x="0" y="21282"/>
                      <wp:lineTo x="21329" y="21282"/>
                      <wp:lineTo x="21329" y="0"/>
                      <wp:lineTo x="0" y="0"/>
                    </wp:wrapPolygon>
                  </wp:wrapTight>
                  <wp:docPr id="242" name="Grafik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9" cstate="print">
                            <a:extLst>
                              <a:ext uri="{28A0092B-C50C-407E-A947-70E740481C1C}">
                                <a14:useLocalDpi xmlns:a14="http://schemas.microsoft.com/office/drawing/2010/main" val="0"/>
                              </a:ext>
                            </a:extLst>
                          </a:blip>
                          <a:stretch>
                            <a:fillRect/>
                          </a:stretch>
                        </pic:blipFill>
                        <pic:spPr>
                          <a:xfrm>
                            <a:off x="0" y="0"/>
                            <a:ext cx="2026058" cy="1682151"/>
                          </a:xfrm>
                          <a:prstGeom prst="rect">
                            <a:avLst/>
                          </a:prstGeom>
                        </pic:spPr>
                      </pic:pic>
                    </a:graphicData>
                  </a:graphic>
                </wp:anchor>
              </w:drawing>
            </w:r>
            <w:r>
              <w:rPr>
                <w:lang w:val="en-GB"/>
              </w:rPr>
              <w:t>Tacho</w:t>
            </w:r>
          </w:p>
          <w:p w:rsidR="001F34F1" w:rsidRDefault="001F34F1" w:rsidP="00964130"/>
        </w:tc>
        <w:tc>
          <w:tcPr>
            <w:tcW w:w="5520" w:type="dxa"/>
            <w:gridSpan w:val="4"/>
            <w:vMerge w:val="restart"/>
            <w:tcBorders>
              <w:left w:val="dashed" w:sz="4" w:space="0" w:color="auto"/>
              <w:right w:val="dashed" w:sz="4" w:space="0" w:color="auto"/>
            </w:tcBorders>
          </w:tcPr>
          <w:p w:rsidR="001F34F1" w:rsidRDefault="001F34F1" w:rsidP="001F34F1">
            <w:pPr>
              <w:pStyle w:val="berschrift2"/>
              <w:outlineLvl w:val="1"/>
            </w:pPr>
            <w:r>
              <w:rPr>
                <w:noProof/>
                <w:lang w:eastAsia="de-CH"/>
              </w:rPr>
              <w:drawing>
                <wp:anchor distT="0" distB="0" distL="114300" distR="114300" simplePos="0" relativeHeight="252289024" behindDoc="1" locked="0" layoutInCell="1" allowOverlap="1" wp14:anchorId="50136818" wp14:editId="138D370A">
                  <wp:simplePos x="0" y="0"/>
                  <wp:positionH relativeFrom="column">
                    <wp:posOffset>-26670</wp:posOffset>
                  </wp:positionH>
                  <wp:positionV relativeFrom="paragraph">
                    <wp:posOffset>208915</wp:posOffset>
                  </wp:positionV>
                  <wp:extent cx="3342640" cy="1743710"/>
                  <wp:effectExtent l="0" t="0" r="0" b="8890"/>
                  <wp:wrapTight wrapText="bothSides">
                    <wp:wrapPolygon edited="0">
                      <wp:start x="0" y="0"/>
                      <wp:lineTo x="0" y="21474"/>
                      <wp:lineTo x="21419" y="21474"/>
                      <wp:lineTo x="21419" y="0"/>
                      <wp:lineTo x="0" y="0"/>
                    </wp:wrapPolygon>
                  </wp:wrapTight>
                  <wp:docPr id="244" name="Grafik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0" cstate="print">
                            <a:extLst>
                              <a:ext uri="{28A0092B-C50C-407E-A947-70E740481C1C}">
                                <a14:useLocalDpi xmlns:a14="http://schemas.microsoft.com/office/drawing/2010/main" val="0"/>
                              </a:ext>
                            </a:extLst>
                          </a:blip>
                          <a:stretch>
                            <a:fillRect/>
                          </a:stretch>
                        </pic:blipFill>
                        <pic:spPr>
                          <a:xfrm>
                            <a:off x="0" y="0"/>
                            <a:ext cx="3342640" cy="1743710"/>
                          </a:xfrm>
                          <a:prstGeom prst="rect">
                            <a:avLst/>
                          </a:prstGeom>
                        </pic:spPr>
                      </pic:pic>
                    </a:graphicData>
                  </a:graphic>
                  <wp14:sizeRelH relativeFrom="margin">
                    <wp14:pctWidth>0</wp14:pctWidth>
                  </wp14:sizeRelH>
                  <wp14:sizeRelV relativeFrom="margin">
                    <wp14:pctHeight>0</wp14:pctHeight>
                  </wp14:sizeRelV>
                </wp:anchor>
              </w:drawing>
            </w:r>
            <w:r>
              <w:t>Tacho Interface</w:t>
            </w:r>
          </w:p>
        </w:tc>
        <w:tc>
          <w:tcPr>
            <w:tcW w:w="2409" w:type="dxa"/>
            <w:tcBorders>
              <w:left w:val="dashed" w:sz="4" w:space="0" w:color="auto"/>
              <w:bottom w:val="dashed" w:sz="4" w:space="0" w:color="auto"/>
            </w:tcBorders>
          </w:tcPr>
          <w:p w:rsidR="001F34F1" w:rsidRDefault="001F34F1" w:rsidP="001F34F1">
            <w:pPr>
              <w:pStyle w:val="berschrift2"/>
              <w:outlineLvl w:val="1"/>
            </w:pPr>
            <w:r>
              <w:t>Quantization Effect</w:t>
            </w:r>
          </w:p>
          <w:p w:rsidR="001F34F1" w:rsidRPr="001F34F1" w:rsidRDefault="001F34F1" w:rsidP="001F34F1">
            <w:pPr>
              <w:rPr>
                <w:lang w:val="en-GB"/>
              </w:rPr>
            </w:pPr>
            <w:r w:rsidRPr="001F34F1">
              <w:rPr>
                <w:lang w:val="en-GB"/>
              </w:rPr>
              <w:t>- Encoders are digital</w:t>
            </w:r>
          </w:p>
          <w:p w:rsidR="001F34F1" w:rsidRPr="001F34F1" w:rsidRDefault="001F34F1" w:rsidP="001F34F1">
            <w:pPr>
              <w:rPr>
                <w:lang w:val="en-GB"/>
              </w:rPr>
            </w:pPr>
            <w:r>
              <w:rPr>
                <w:lang w:val="en-GB"/>
              </w:rPr>
              <w:t xml:space="preserve">- </w:t>
            </w:r>
            <w:r w:rsidRPr="001F34F1">
              <w:rPr>
                <w:lang w:val="en-GB"/>
              </w:rPr>
              <w:t>Limited number of steps per distance</w:t>
            </w:r>
            <w:r>
              <w:rPr>
                <w:lang w:val="en-GB"/>
              </w:rPr>
              <w:t xml:space="preserve"> </w:t>
            </w:r>
            <w:r w:rsidRPr="001F34F1">
              <w:rPr>
                <w:lang w:val="en-GB"/>
              </w:rPr>
              <w:t>/revolution</w:t>
            </w:r>
          </w:p>
        </w:tc>
      </w:tr>
      <w:tr w:rsidR="001F34F1" w:rsidRPr="00F419A5" w:rsidTr="00B2662C">
        <w:trPr>
          <w:trHeight w:val="2174"/>
        </w:trPr>
        <w:tc>
          <w:tcPr>
            <w:tcW w:w="3406" w:type="dxa"/>
            <w:vMerge/>
            <w:tcBorders>
              <w:bottom w:val="dashed" w:sz="4" w:space="0" w:color="auto"/>
              <w:right w:val="dashed" w:sz="4" w:space="0" w:color="auto"/>
            </w:tcBorders>
          </w:tcPr>
          <w:p w:rsidR="001F34F1" w:rsidRPr="00F419A5" w:rsidRDefault="001F34F1" w:rsidP="000271C5">
            <w:pPr>
              <w:pStyle w:val="berschrift1"/>
              <w:numPr>
                <w:ilvl w:val="0"/>
                <w:numId w:val="1"/>
              </w:numPr>
              <w:outlineLvl w:val="0"/>
              <w:rPr>
                <w:noProof/>
                <w:lang w:val="en-GB" w:eastAsia="de-CH"/>
              </w:rPr>
            </w:pPr>
          </w:p>
        </w:tc>
        <w:tc>
          <w:tcPr>
            <w:tcW w:w="5520" w:type="dxa"/>
            <w:gridSpan w:val="4"/>
            <w:vMerge/>
            <w:tcBorders>
              <w:left w:val="dashed" w:sz="4" w:space="0" w:color="auto"/>
              <w:bottom w:val="dashed" w:sz="4" w:space="0" w:color="auto"/>
              <w:right w:val="dashed" w:sz="4" w:space="0" w:color="auto"/>
            </w:tcBorders>
          </w:tcPr>
          <w:p w:rsidR="001F34F1" w:rsidRPr="00F419A5" w:rsidRDefault="001F34F1" w:rsidP="001F34F1">
            <w:pPr>
              <w:pStyle w:val="berschrift2"/>
              <w:outlineLvl w:val="1"/>
              <w:rPr>
                <w:noProof/>
                <w:lang w:val="en-GB" w:eastAsia="de-CH"/>
              </w:rPr>
            </w:pPr>
          </w:p>
        </w:tc>
        <w:tc>
          <w:tcPr>
            <w:tcW w:w="2409" w:type="dxa"/>
            <w:tcBorders>
              <w:top w:val="dashed" w:sz="4" w:space="0" w:color="auto"/>
              <w:left w:val="dashed" w:sz="4" w:space="0" w:color="auto"/>
              <w:bottom w:val="dashed" w:sz="4" w:space="0" w:color="auto"/>
            </w:tcBorders>
          </w:tcPr>
          <w:p w:rsidR="00B2662C" w:rsidRDefault="00B2662C" w:rsidP="00B2662C">
            <w:pPr>
              <w:pStyle w:val="berschrift2"/>
              <w:outlineLvl w:val="1"/>
              <w:rPr>
                <w:lang w:val="en-GB"/>
              </w:rPr>
            </w:pPr>
            <w:r w:rsidRPr="003E518F">
              <w:rPr>
                <w:lang w:val="en-GB"/>
              </w:rPr>
              <w:t>Δpos Implementation</w:t>
            </w:r>
          </w:p>
          <w:p w:rsidR="00B2662C" w:rsidRPr="003E518F" w:rsidRDefault="00B2662C" w:rsidP="00B2662C">
            <w:pPr>
              <w:rPr>
                <w:lang w:val="en-GB"/>
              </w:rPr>
            </w:pPr>
            <w:r>
              <w:rPr>
                <w:lang w:val="en-GB"/>
              </w:rPr>
              <w:t xml:space="preserve">- Simple Δpos </w:t>
            </w:r>
            <w:r w:rsidRPr="003E518F">
              <w:rPr>
                <w:lang w:val="en-GB"/>
              </w:rPr>
              <w:sym w:font="Wingdings" w:char="F0E0"/>
            </w:r>
            <w:r>
              <w:rPr>
                <w:lang w:val="en-GB"/>
              </w:rPr>
              <w:t xml:space="preserve"> </w:t>
            </w:r>
            <w:r w:rsidRPr="003E518F">
              <w:rPr>
                <w:lang w:val="en-GB"/>
              </w:rPr>
              <w:t>Delta between curr and prev</w:t>
            </w:r>
            <w:r>
              <w:rPr>
                <w:lang w:val="en-GB"/>
              </w:rPr>
              <w:t xml:space="preserve"> position</w:t>
            </w:r>
          </w:p>
          <w:p w:rsidR="00B2662C" w:rsidRDefault="00B2662C" w:rsidP="00B2662C">
            <w:pPr>
              <w:rPr>
                <w:lang w:val="en-GB"/>
              </w:rPr>
            </w:pPr>
            <w:r>
              <w:rPr>
                <w:lang w:val="en-GB"/>
              </w:rPr>
              <w:t xml:space="preserve">- Δsteps with History </w:t>
            </w:r>
            <w:r w:rsidRPr="003E518F">
              <w:rPr>
                <w:lang w:val="en-GB"/>
              </w:rPr>
              <w:sym w:font="Wingdings" w:char="F0E0"/>
            </w:r>
            <w:r>
              <w:rPr>
                <w:lang w:val="en-GB"/>
              </w:rPr>
              <w:t xml:space="preserve"> </w:t>
            </w:r>
            <w:r w:rsidRPr="003E518F">
              <w:rPr>
                <w:lang w:val="en-GB"/>
              </w:rPr>
              <w:t>Sampling into array with fixed frequen</w:t>
            </w:r>
            <w:r>
              <w:rPr>
                <w:lang w:val="en-GB"/>
              </w:rPr>
              <w:t xml:space="preserve">cy (Window) </w:t>
            </w:r>
            <w:r w:rsidRPr="003E518F">
              <w:rPr>
                <w:lang w:val="en-GB"/>
              </w:rPr>
              <w:sym w:font="Wingdings" w:char="F0E0"/>
            </w:r>
            <w:r>
              <w:rPr>
                <w:lang w:val="en-GB"/>
              </w:rPr>
              <w:t xml:space="preserve"> </w:t>
            </w:r>
            <w:r w:rsidRPr="003E518F">
              <w:rPr>
                <w:lang w:val="en-GB"/>
              </w:rPr>
              <w:t>Averaging and simple ΔT possible</w:t>
            </w:r>
          </w:p>
          <w:p w:rsidR="001F34F1" w:rsidRPr="00B2662C" w:rsidRDefault="00B2662C" w:rsidP="00B2662C">
            <w:pPr>
              <w:rPr>
                <w:lang w:val="en-GB"/>
              </w:rPr>
            </w:pPr>
            <w:r w:rsidRPr="003E518F">
              <w:rPr>
                <w:lang w:val="en-GB"/>
              </w:rPr>
              <w:sym w:font="Wingdings" w:char="F0E0"/>
            </w:r>
            <w:r>
              <w:rPr>
                <w:lang w:val="en-GB"/>
              </w:rPr>
              <w:t xml:space="preserve"> Sampling into a Ringbuffer is better option than an array</w:t>
            </w:r>
          </w:p>
        </w:tc>
      </w:tr>
      <w:tr w:rsidR="001F34F1" w:rsidRPr="00F419A5" w:rsidTr="00CA06C0">
        <w:tc>
          <w:tcPr>
            <w:tcW w:w="5382" w:type="dxa"/>
            <w:gridSpan w:val="3"/>
            <w:tcBorders>
              <w:top w:val="dashed" w:sz="4" w:space="0" w:color="auto"/>
              <w:bottom w:val="dashed" w:sz="4" w:space="0" w:color="auto"/>
              <w:right w:val="dashed" w:sz="4" w:space="0" w:color="auto"/>
            </w:tcBorders>
          </w:tcPr>
          <w:p w:rsidR="001F34F1" w:rsidRDefault="001F34F1" w:rsidP="001F34F1">
            <w:pPr>
              <w:pStyle w:val="berschrift2"/>
              <w:outlineLvl w:val="1"/>
              <w:rPr>
                <w:lang w:val="en-GB"/>
              </w:rPr>
            </w:pPr>
            <w:r>
              <w:rPr>
                <w:lang w:val="en-GB"/>
              </w:rPr>
              <w:t xml:space="preserve">Measuring speed </w:t>
            </w:r>
            <w:r w:rsidRPr="001F34F1">
              <w:rPr>
                <w:lang w:val="en-GB"/>
              </w:rPr>
              <w:sym w:font="Wingdings" w:char="F0E0"/>
            </w:r>
            <w:r>
              <w:rPr>
                <w:lang w:val="en-GB"/>
              </w:rPr>
              <w:t xml:space="preserve"> speed is estimated</w:t>
            </w:r>
          </w:p>
          <w:p w:rsidR="001F34F1" w:rsidRPr="001F34F1" w:rsidRDefault="001F34F1" w:rsidP="001F34F1">
            <w:pPr>
              <w:rPr>
                <w:lang w:val="en-GB"/>
              </w:rPr>
            </w:pPr>
            <w:r w:rsidRPr="001F34F1">
              <w:rPr>
                <w:b/>
                <w:highlight w:val="yellow"/>
                <w:lang w:val="en-GB"/>
              </w:rPr>
              <w:t>Δpos approach</w:t>
            </w:r>
            <w:r>
              <w:rPr>
                <w:lang w:val="en-GB"/>
              </w:rPr>
              <w:t xml:space="preserve"> (better for fast moving) </w:t>
            </w:r>
            <w:r w:rsidRPr="001F34F1">
              <w:rPr>
                <w:lang w:val="en-GB"/>
              </w:rPr>
              <w:sym w:font="Wingdings" w:char="F0E0"/>
            </w:r>
            <w:r>
              <w:rPr>
                <w:lang w:val="en-GB"/>
              </w:rPr>
              <w:t xml:space="preserve"> </w:t>
            </w:r>
            <w:r w:rsidRPr="001F34F1">
              <w:rPr>
                <w:lang w:val="en-GB"/>
              </w:rPr>
              <w:t>Constant T</w:t>
            </w:r>
          </w:p>
          <w:p w:rsidR="001F34F1" w:rsidRPr="001F34F1" w:rsidRDefault="00A57303" w:rsidP="001F34F1">
            <w:pPr>
              <w:rPr>
                <w:lang w:val="en-GB"/>
              </w:rPr>
            </w:pPr>
            <w:r>
              <w:rPr>
                <w:noProof/>
                <w:lang w:eastAsia="de-CH"/>
              </w:rPr>
              <w:drawing>
                <wp:anchor distT="0" distB="0" distL="114300" distR="114300" simplePos="0" relativeHeight="252291072" behindDoc="1" locked="0" layoutInCell="1" allowOverlap="1">
                  <wp:simplePos x="0" y="0"/>
                  <wp:positionH relativeFrom="column">
                    <wp:posOffset>-59055</wp:posOffset>
                  </wp:positionH>
                  <wp:positionV relativeFrom="paragraph">
                    <wp:posOffset>106045</wp:posOffset>
                  </wp:positionV>
                  <wp:extent cx="1651000" cy="321310"/>
                  <wp:effectExtent l="0" t="0" r="6350" b="2540"/>
                  <wp:wrapTight wrapText="bothSides">
                    <wp:wrapPolygon edited="0">
                      <wp:start x="0" y="0"/>
                      <wp:lineTo x="0" y="20490"/>
                      <wp:lineTo x="21434" y="20490"/>
                      <wp:lineTo x="21434" y="0"/>
                      <wp:lineTo x="0" y="0"/>
                    </wp:wrapPolygon>
                  </wp:wrapTight>
                  <wp:docPr id="245" name="Grafik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1" cstate="print">
                            <a:extLst>
                              <a:ext uri="{28A0092B-C50C-407E-A947-70E740481C1C}">
                                <a14:useLocalDpi xmlns:a14="http://schemas.microsoft.com/office/drawing/2010/main" val="0"/>
                              </a:ext>
                            </a:extLst>
                          </a:blip>
                          <a:stretch>
                            <a:fillRect/>
                          </a:stretch>
                        </pic:blipFill>
                        <pic:spPr>
                          <a:xfrm>
                            <a:off x="0" y="0"/>
                            <a:ext cx="1651000" cy="321310"/>
                          </a:xfrm>
                          <a:prstGeom prst="rect">
                            <a:avLst/>
                          </a:prstGeom>
                        </pic:spPr>
                      </pic:pic>
                    </a:graphicData>
                  </a:graphic>
                  <wp14:sizeRelH relativeFrom="margin">
                    <wp14:pctWidth>0</wp14:pctWidth>
                  </wp14:sizeRelH>
                  <wp14:sizeRelV relativeFrom="margin">
                    <wp14:pctHeight>0</wp14:pctHeight>
                  </wp14:sizeRelV>
                </wp:anchor>
              </w:drawing>
            </w:r>
            <w:r>
              <w:rPr>
                <w:noProof/>
                <w:lang w:eastAsia="de-CH"/>
              </w:rPr>
              <w:drawing>
                <wp:inline distT="0" distB="0" distL="0" distR="0" wp14:anchorId="6479D605" wp14:editId="31147973">
                  <wp:extent cx="1257300" cy="490077"/>
                  <wp:effectExtent l="0" t="0" r="0" b="5715"/>
                  <wp:docPr id="246" name="Grafik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2"/>
                          <a:stretch>
                            <a:fillRect/>
                          </a:stretch>
                        </pic:blipFill>
                        <pic:spPr>
                          <a:xfrm>
                            <a:off x="0" y="0"/>
                            <a:ext cx="1285102" cy="500914"/>
                          </a:xfrm>
                          <a:prstGeom prst="rect">
                            <a:avLst/>
                          </a:prstGeom>
                        </pic:spPr>
                      </pic:pic>
                    </a:graphicData>
                  </a:graphic>
                </wp:inline>
              </w:drawing>
            </w:r>
          </w:p>
        </w:tc>
        <w:tc>
          <w:tcPr>
            <w:tcW w:w="5953" w:type="dxa"/>
            <w:gridSpan w:val="3"/>
            <w:tcBorders>
              <w:top w:val="dashed" w:sz="4" w:space="0" w:color="auto"/>
              <w:left w:val="dashed" w:sz="4" w:space="0" w:color="auto"/>
              <w:bottom w:val="dashed" w:sz="4" w:space="0" w:color="auto"/>
            </w:tcBorders>
          </w:tcPr>
          <w:p w:rsidR="001F34F1" w:rsidRDefault="001F34F1" w:rsidP="001F34F1">
            <w:pPr>
              <w:rPr>
                <w:lang w:val="en-GB"/>
              </w:rPr>
            </w:pPr>
            <w:r>
              <w:rPr>
                <w:lang w:val="en-GB"/>
              </w:rPr>
              <w:t xml:space="preserve">- </w:t>
            </w:r>
            <w:r w:rsidRPr="001F34F1">
              <w:rPr>
                <w:b/>
                <w:highlight w:val="yellow"/>
                <w:lang w:val="en-GB"/>
              </w:rPr>
              <w:t>ΔT approach</w:t>
            </w:r>
            <w:r>
              <w:rPr>
                <w:lang w:val="en-GB"/>
              </w:rPr>
              <w:t xml:space="preserve"> (better for slow moving) </w:t>
            </w:r>
            <w:r w:rsidRPr="001F34F1">
              <w:rPr>
                <w:lang w:val="en-GB"/>
              </w:rPr>
              <w:sym w:font="Wingdings" w:char="F0E0"/>
            </w:r>
            <w:r>
              <w:rPr>
                <w:lang w:val="en-GB"/>
              </w:rPr>
              <w:t xml:space="preserve"> </w:t>
            </w:r>
            <w:r w:rsidRPr="001F34F1">
              <w:rPr>
                <w:lang w:val="en-GB"/>
              </w:rPr>
              <w:t>need timeout!</w:t>
            </w:r>
          </w:p>
          <w:p w:rsidR="00DE2045" w:rsidRDefault="00DE2045" w:rsidP="001F34F1">
            <w:pPr>
              <w:rPr>
                <w:lang w:val="en-GB"/>
              </w:rPr>
            </w:pPr>
            <w:r>
              <w:rPr>
                <w:noProof/>
                <w:lang w:eastAsia="de-CH"/>
              </w:rPr>
              <w:drawing>
                <wp:anchor distT="0" distB="0" distL="114300" distR="114300" simplePos="0" relativeHeight="252293120" behindDoc="1" locked="0" layoutInCell="1" allowOverlap="1" wp14:anchorId="4BC5752C" wp14:editId="712CE3FC">
                  <wp:simplePos x="0" y="0"/>
                  <wp:positionH relativeFrom="margin">
                    <wp:posOffset>263525</wp:posOffset>
                  </wp:positionH>
                  <wp:positionV relativeFrom="paragraph">
                    <wp:posOffset>157480</wp:posOffset>
                  </wp:positionV>
                  <wp:extent cx="1663700" cy="302895"/>
                  <wp:effectExtent l="0" t="0" r="0" b="1905"/>
                  <wp:wrapTight wrapText="bothSides">
                    <wp:wrapPolygon edited="0">
                      <wp:start x="0" y="0"/>
                      <wp:lineTo x="0" y="20377"/>
                      <wp:lineTo x="21270" y="20377"/>
                      <wp:lineTo x="21270" y="0"/>
                      <wp:lineTo x="0" y="0"/>
                    </wp:wrapPolygon>
                  </wp:wrapTight>
                  <wp:docPr id="247" name="Grafik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3">
                            <a:extLst>
                              <a:ext uri="{28A0092B-C50C-407E-A947-70E740481C1C}">
                                <a14:useLocalDpi xmlns:a14="http://schemas.microsoft.com/office/drawing/2010/main" val="0"/>
                              </a:ext>
                            </a:extLst>
                          </a:blip>
                          <a:stretch>
                            <a:fillRect/>
                          </a:stretch>
                        </pic:blipFill>
                        <pic:spPr>
                          <a:xfrm>
                            <a:off x="0" y="0"/>
                            <a:ext cx="1663700" cy="302895"/>
                          </a:xfrm>
                          <a:prstGeom prst="rect">
                            <a:avLst/>
                          </a:prstGeom>
                        </pic:spPr>
                      </pic:pic>
                    </a:graphicData>
                  </a:graphic>
                  <wp14:sizeRelH relativeFrom="margin">
                    <wp14:pctWidth>0</wp14:pctWidth>
                  </wp14:sizeRelH>
                  <wp14:sizeRelV relativeFrom="margin">
                    <wp14:pctHeight>0</wp14:pctHeight>
                  </wp14:sizeRelV>
                </wp:anchor>
              </w:drawing>
            </w:r>
            <w:r>
              <w:rPr>
                <w:noProof/>
                <w:lang w:eastAsia="de-CH"/>
              </w:rPr>
              <w:drawing>
                <wp:anchor distT="0" distB="0" distL="114300" distR="114300" simplePos="0" relativeHeight="252294144" behindDoc="1" locked="0" layoutInCell="1" allowOverlap="1">
                  <wp:simplePos x="0" y="0"/>
                  <wp:positionH relativeFrom="column">
                    <wp:posOffset>2149475</wp:posOffset>
                  </wp:positionH>
                  <wp:positionV relativeFrom="paragraph">
                    <wp:posOffset>61595</wp:posOffset>
                  </wp:positionV>
                  <wp:extent cx="1403350" cy="503555"/>
                  <wp:effectExtent l="0" t="0" r="6350" b="0"/>
                  <wp:wrapTight wrapText="bothSides">
                    <wp:wrapPolygon edited="0">
                      <wp:start x="0" y="0"/>
                      <wp:lineTo x="0" y="20429"/>
                      <wp:lineTo x="21405" y="20429"/>
                      <wp:lineTo x="21405" y="0"/>
                      <wp:lineTo x="0" y="0"/>
                    </wp:wrapPolygon>
                  </wp:wrapTight>
                  <wp:docPr id="249" name="Grafik 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4" cstate="print">
                            <a:extLst>
                              <a:ext uri="{28A0092B-C50C-407E-A947-70E740481C1C}">
                                <a14:useLocalDpi xmlns:a14="http://schemas.microsoft.com/office/drawing/2010/main" val="0"/>
                              </a:ext>
                            </a:extLst>
                          </a:blip>
                          <a:stretch>
                            <a:fillRect/>
                          </a:stretch>
                        </pic:blipFill>
                        <pic:spPr>
                          <a:xfrm>
                            <a:off x="0" y="0"/>
                            <a:ext cx="1403350" cy="503555"/>
                          </a:xfrm>
                          <a:prstGeom prst="rect">
                            <a:avLst/>
                          </a:prstGeom>
                        </pic:spPr>
                      </pic:pic>
                    </a:graphicData>
                  </a:graphic>
                  <wp14:sizeRelH relativeFrom="margin">
                    <wp14:pctWidth>0</wp14:pctWidth>
                  </wp14:sizeRelH>
                  <wp14:sizeRelV relativeFrom="margin">
                    <wp14:pctHeight>0</wp14:pctHeight>
                  </wp14:sizeRelV>
                </wp:anchor>
              </w:drawing>
            </w:r>
          </w:p>
        </w:tc>
      </w:tr>
    </w:tbl>
    <w:p w:rsidR="002A2016" w:rsidRPr="001F34F1" w:rsidRDefault="002A2016" w:rsidP="002A2016">
      <w:pPr>
        <w:rPr>
          <w:rFonts w:ascii="NimbusSanL-ReguItal" w:hAnsi="NimbusSanL-ReguItal" w:cs="NimbusSanL-ReguItal"/>
          <w:color w:val="000000"/>
          <w:sz w:val="14"/>
          <w:szCs w:val="14"/>
          <w:lang w:val="en-GB"/>
        </w:rPr>
      </w:pPr>
    </w:p>
    <w:tbl>
      <w:tblPr>
        <w:tblStyle w:val="Tabellenraster"/>
        <w:tblW w:w="11335" w:type="dxa"/>
        <w:tblLayout w:type="fixed"/>
        <w:tblLook w:val="04A0" w:firstRow="1" w:lastRow="0" w:firstColumn="1" w:lastColumn="0" w:noHBand="0" w:noVBand="1"/>
      </w:tblPr>
      <w:tblGrid>
        <w:gridCol w:w="2645"/>
        <w:gridCol w:w="43"/>
        <w:gridCol w:w="884"/>
        <w:gridCol w:w="1819"/>
        <w:gridCol w:w="1692"/>
        <w:gridCol w:w="1275"/>
        <w:gridCol w:w="2977"/>
      </w:tblGrid>
      <w:tr w:rsidR="00701A5E" w:rsidTr="00785019">
        <w:trPr>
          <w:trHeight w:val="2624"/>
        </w:trPr>
        <w:tc>
          <w:tcPr>
            <w:tcW w:w="3572" w:type="dxa"/>
            <w:gridSpan w:val="3"/>
            <w:tcBorders>
              <w:top w:val="dashed" w:sz="4" w:space="0" w:color="auto"/>
              <w:bottom w:val="dashed" w:sz="4" w:space="0" w:color="auto"/>
              <w:right w:val="dashed" w:sz="4" w:space="0" w:color="auto"/>
            </w:tcBorders>
          </w:tcPr>
          <w:p w:rsidR="00701A5E" w:rsidRDefault="00701A5E" w:rsidP="005850D2">
            <w:pPr>
              <w:pStyle w:val="berschrift1"/>
              <w:numPr>
                <w:ilvl w:val="0"/>
                <w:numId w:val="1"/>
              </w:numPr>
              <w:outlineLvl w:val="0"/>
              <w:rPr>
                <w:lang w:val="en-GB"/>
              </w:rPr>
            </w:pPr>
            <w:r>
              <w:rPr>
                <w:lang w:val="en-GB"/>
              </w:rPr>
              <w:lastRenderedPageBreak/>
              <w:t>Closed Loop Control</w:t>
            </w:r>
          </w:p>
          <w:p w:rsidR="00701A5E" w:rsidRDefault="00701A5E" w:rsidP="002C3D6A">
            <w:pPr>
              <w:rPr>
                <w:lang w:val="en-GB"/>
              </w:rPr>
            </w:pPr>
            <w:r w:rsidRPr="002C3D6A">
              <w:rPr>
                <w:b/>
                <w:highlight w:val="yellow"/>
                <w:u w:val="single"/>
                <w:lang w:val="en-GB"/>
              </w:rPr>
              <w:t>Problem:</w:t>
            </w:r>
            <w:r>
              <w:rPr>
                <w:lang w:val="en-GB"/>
              </w:rPr>
              <w:t xml:space="preserve"> </w:t>
            </w:r>
            <w:r w:rsidRPr="002C3D6A">
              <w:rPr>
                <w:lang w:val="en-GB"/>
              </w:rPr>
              <w:t>Same PWM</w:t>
            </w:r>
            <w:r>
              <w:rPr>
                <w:lang w:val="en-GB"/>
              </w:rPr>
              <w:t xml:space="preserve"> </w:t>
            </w:r>
            <w:r w:rsidRPr="002C3D6A">
              <w:rPr>
                <w:lang w:val="en-GB"/>
              </w:rPr>
              <w:sym w:font="Wingdings" w:char="F0E0"/>
            </w:r>
            <w:r w:rsidRPr="002C3D6A">
              <w:rPr>
                <w:lang w:val="en-GB"/>
              </w:rPr>
              <w:t xml:space="preserve"> different speed</w:t>
            </w:r>
          </w:p>
          <w:p w:rsidR="00701A5E" w:rsidRPr="002C3D6A" w:rsidRDefault="00701A5E" w:rsidP="002C3D6A">
            <w:pPr>
              <w:rPr>
                <w:lang w:val="en-GB"/>
              </w:rPr>
            </w:pPr>
            <w:r w:rsidRPr="002C3D6A">
              <w:rPr>
                <w:lang w:val="en-GB"/>
              </w:rPr>
              <w:sym w:font="Wingdings" w:char="F0E0"/>
            </w:r>
            <w:r>
              <w:rPr>
                <w:lang w:val="en-GB"/>
              </w:rPr>
              <w:t xml:space="preserve"> </w:t>
            </w:r>
            <w:r w:rsidRPr="002C3D6A">
              <w:rPr>
                <w:lang w:val="en-GB"/>
              </w:rPr>
              <w:t>Mechanical: Friction</w:t>
            </w:r>
            <w:r>
              <w:rPr>
                <w:lang w:val="en-GB"/>
              </w:rPr>
              <w:t xml:space="preserve"> (Reibung)</w:t>
            </w:r>
            <w:r w:rsidRPr="002C3D6A">
              <w:rPr>
                <w:lang w:val="en-GB"/>
              </w:rPr>
              <w:t>, Gear Play, …</w:t>
            </w:r>
          </w:p>
          <w:p w:rsidR="00701A5E" w:rsidRPr="002C3D6A" w:rsidRDefault="0010580E" w:rsidP="002C3D6A">
            <w:pPr>
              <w:rPr>
                <w:lang w:val="en-GB"/>
              </w:rPr>
            </w:pPr>
            <w:r>
              <w:rPr>
                <w:noProof/>
                <w:lang w:eastAsia="de-CH"/>
              </w:rPr>
              <w:drawing>
                <wp:anchor distT="0" distB="0" distL="114300" distR="114300" simplePos="0" relativeHeight="252304384" behindDoc="1" locked="0" layoutInCell="1" allowOverlap="1" wp14:anchorId="3320354E" wp14:editId="75A9C45B">
                  <wp:simplePos x="0" y="0"/>
                  <wp:positionH relativeFrom="margin">
                    <wp:posOffset>970252</wp:posOffset>
                  </wp:positionH>
                  <wp:positionV relativeFrom="paragraph">
                    <wp:posOffset>302702</wp:posOffset>
                  </wp:positionV>
                  <wp:extent cx="1231265" cy="882015"/>
                  <wp:effectExtent l="0" t="0" r="6985" b="0"/>
                  <wp:wrapTight wrapText="bothSides">
                    <wp:wrapPolygon edited="0">
                      <wp:start x="0" y="0"/>
                      <wp:lineTo x="0" y="20994"/>
                      <wp:lineTo x="21388" y="20994"/>
                      <wp:lineTo x="21388" y="0"/>
                      <wp:lineTo x="0" y="0"/>
                    </wp:wrapPolygon>
                  </wp:wrapTight>
                  <wp:docPr id="252" name="Grafik 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5" cstate="print">
                            <a:extLst>
                              <a:ext uri="{28A0092B-C50C-407E-A947-70E740481C1C}">
                                <a14:useLocalDpi xmlns:a14="http://schemas.microsoft.com/office/drawing/2010/main" val="0"/>
                              </a:ext>
                            </a:extLst>
                          </a:blip>
                          <a:stretch>
                            <a:fillRect/>
                          </a:stretch>
                        </pic:blipFill>
                        <pic:spPr>
                          <a:xfrm>
                            <a:off x="0" y="0"/>
                            <a:ext cx="1231265" cy="882015"/>
                          </a:xfrm>
                          <a:prstGeom prst="rect">
                            <a:avLst/>
                          </a:prstGeom>
                        </pic:spPr>
                      </pic:pic>
                    </a:graphicData>
                  </a:graphic>
                  <wp14:sizeRelH relativeFrom="margin">
                    <wp14:pctWidth>0</wp14:pctWidth>
                  </wp14:sizeRelH>
                  <wp14:sizeRelV relativeFrom="margin">
                    <wp14:pctHeight>0</wp14:pctHeight>
                  </wp14:sizeRelV>
                </wp:anchor>
              </w:drawing>
            </w:r>
            <w:r>
              <w:rPr>
                <w:noProof/>
                <w:lang w:eastAsia="de-CH"/>
              </w:rPr>
              <w:drawing>
                <wp:anchor distT="0" distB="0" distL="114300" distR="114300" simplePos="0" relativeHeight="252303360" behindDoc="1" locked="0" layoutInCell="1" allowOverlap="1" wp14:anchorId="0CDEBACB" wp14:editId="57B0A83B">
                  <wp:simplePos x="0" y="0"/>
                  <wp:positionH relativeFrom="column">
                    <wp:posOffset>635</wp:posOffset>
                  </wp:positionH>
                  <wp:positionV relativeFrom="paragraph">
                    <wp:posOffset>295385</wp:posOffset>
                  </wp:positionV>
                  <wp:extent cx="850900" cy="882015"/>
                  <wp:effectExtent l="0" t="0" r="6350" b="0"/>
                  <wp:wrapTight wrapText="bothSides">
                    <wp:wrapPolygon edited="0">
                      <wp:start x="0" y="0"/>
                      <wp:lineTo x="0" y="20994"/>
                      <wp:lineTo x="21278" y="20994"/>
                      <wp:lineTo x="21278" y="0"/>
                      <wp:lineTo x="0" y="0"/>
                    </wp:wrapPolygon>
                  </wp:wrapTight>
                  <wp:docPr id="251" name="Grafik 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6" cstate="print">
                            <a:extLst>
                              <a:ext uri="{28A0092B-C50C-407E-A947-70E740481C1C}">
                                <a14:useLocalDpi xmlns:a14="http://schemas.microsoft.com/office/drawing/2010/main" val="0"/>
                              </a:ext>
                            </a:extLst>
                          </a:blip>
                          <a:stretch>
                            <a:fillRect/>
                          </a:stretch>
                        </pic:blipFill>
                        <pic:spPr>
                          <a:xfrm>
                            <a:off x="0" y="0"/>
                            <a:ext cx="850900" cy="882015"/>
                          </a:xfrm>
                          <a:prstGeom prst="rect">
                            <a:avLst/>
                          </a:prstGeom>
                        </pic:spPr>
                      </pic:pic>
                    </a:graphicData>
                  </a:graphic>
                  <wp14:sizeRelH relativeFrom="margin">
                    <wp14:pctWidth>0</wp14:pctWidth>
                  </wp14:sizeRelH>
                  <wp14:sizeRelV relativeFrom="margin">
                    <wp14:pctHeight>0</wp14:pctHeight>
                  </wp14:sizeRelV>
                </wp:anchor>
              </w:drawing>
            </w:r>
            <w:r w:rsidR="00701A5E" w:rsidRPr="002C3D6A">
              <w:rPr>
                <w:b/>
                <w:highlight w:val="yellow"/>
                <w:u w:val="single"/>
                <w:lang w:val="en-GB"/>
              </w:rPr>
              <w:t>Solution:</w:t>
            </w:r>
            <w:r w:rsidR="00701A5E">
              <w:rPr>
                <w:lang w:val="en-GB"/>
              </w:rPr>
              <w:t xml:space="preserve"> </w:t>
            </w:r>
            <w:r w:rsidR="00701A5E" w:rsidRPr="002C3D6A">
              <w:rPr>
                <w:lang w:val="en-GB"/>
              </w:rPr>
              <w:t>Use Position Encoders to provide feedback</w:t>
            </w:r>
          </w:p>
        </w:tc>
        <w:tc>
          <w:tcPr>
            <w:tcW w:w="4786" w:type="dxa"/>
            <w:gridSpan w:val="3"/>
            <w:tcBorders>
              <w:top w:val="dashed" w:sz="4" w:space="0" w:color="auto"/>
              <w:left w:val="dashed" w:sz="4" w:space="0" w:color="auto"/>
              <w:bottom w:val="dashed" w:sz="4" w:space="0" w:color="auto"/>
              <w:right w:val="dashed" w:sz="4" w:space="0" w:color="auto"/>
            </w:tcBorders>
          </w:tcPr>
          <w:p w:rsidR="00701A5E" w:rsidRPr="00701A5E" w:rsidRDefault="0010580E" w:rsidP="00701A5E">
            <w:pPr>
              <w:pStyle w:val="berschrift2"/>
              <w:outlineLvl w:val="1"/>
              <w:rPr>
                <w:lang w:val="en-GB"/>
              </w:rPr>
            </w:pPr>
            <w:r>
              <w:rPr>
                <w:noProof/>
                <w:lang w:eastAsia="de-CH"/>
              </w:rPr>
              <w:drawing>
                <wp:anchor distT="0" distB="0" distL="114300" distR="114300" simplePos="0" relativeHeight="252306432" behindDoc="1" locked="0" layoutInCell="1" allowOverlap="1" wp14:anchorId="494AA162" wp14:editId="4F1DF8F4">
                  <wp:simplePos x="0" y="0"/>
                  <wp:positionH relativeFrom="column">
                    <wp:posOffset>-41275</wp:posOffset>
                  </wp:positionH>
                  <wp:positionV relativeFrom="paragraph">
                    <wp:posOffset>675640</wp:posOffset>
                  </wp:positionV>
                  <wp:extent cx="2823210" cy="937895"/>
                  <wp:effectExtent l="0" t="0" r="0" b="0"/>
                  <wp:wrapTight wrapText="bothSides">
                    <wp:wrapPolygon edited="0">
                      <wp:start x="0" y="0"/>
                      <wp:lineTo x="0" y="21059"/>
                      <wp:lineTo x="21425" y="21059"/>
                      <wp:lineTo x="21425" y="0"/>
                      <wp:lineTo x="0" y="0"/>
                    </wp:wrapPolygon>
                  </wp:wrapTight>
                  <wp:docPr id="256" name="Grafik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7" cstate="print">
                            <a:extLst>
                              <a:ext uri="{28A0092B-C50C-407E-A947-70E740481C1C}">
                                <a14:useLocalDpi xmlns:a14="http://schemas.microsoft.com/office/drawing/2010/main" val="0"/>
                              </a:ext>
                            </a:extLst>
                          </a:blip>
                          <a:stretch>
                            <a:fillRect/>
                          </a:stretch>
                        </pic:blipFill>
                        <pic:spPr>
                          <a:xfrm>
                            <a:off x="0" y="0"/>
                            <a:ext cx="2823210" cy="937895"/>
                          </a:xfrm>
                          <a:prstGeom prst="rect">
                            <a:avLst/>
                          </a:prstGeom>
                        </pic:spPr>
                      </pic:pic>
                    </a:graphicData>
                  </a:graphic>
                  <wp14:sizeRelH relativeFrom="margin">
                    <wp14:pctWidth>0</wp14:pctWidth>
                  </wp14:sizeRelH>
                  <wp14:sizeRelV relativeFrom="margin">
                    <wp14:pctHeight>0</wp14:pctHeight>
                  </wp14:sizeRelV>
                </wp:anchor>
              </w:drawing>
            </w:r>
            <w:r w:rsidR="00701A5E">
              <w:rPr>
                <w:noProof/>
                <w:lang w:eastAsia="de-CH"/>
              </w:rPr>
              <w:drawing>
                <wp:anchor distT="0" distB="0" distL="114300" distR="114300" simplePos="0" relativeHeight="252305408" behindDoc="1" locked="0" layoutInCell="1" allowOverlap="1" wp14:anchorId="2F32B8E6" wp14:editId="47EC24BF">
                  <wp:simplePos x="0" y="0"/>
                  <wp:positionH relativeFrom="column">
                    <wp:posOffset>40640</wp:posOffset>
                  </wp:positionH>
                  <wp:positionV relativeFrom="paragraph">
                    <wp:posOffset>167005</wp:posOffset>
                  </wp:positionV>
                  <wp:extent cx="2543810" cy="462280"/>
                  <wp:effectExtent l="0" t="0" r="8890" b="0"/>
                  <wp:wrapTight wrapText="bothSides">
                    <wp:wrapPolygon edited="0">
                      <wp:start x="0" y="0"/>
                      <wp:lineTo x="0" y="20473"/>
                      <wp:lineTo x="21514" y="20473"/>
                      <wp:lineTo x="21514" y="0"/>
                      <wp:lineTo x="0" y="0"/>
                    </wp:wrapPolygon>
                  </wp:wrapTight>
                  <wp:docPr id="254" name="Grafik 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8" cstate="print">
                            <a:extLst>
                              <a:ext uri="{28A0092B-C50C-407E-A947-70E740481C1C}">
                                <a14:useLocalDpi xmlns:a14="http://schemas.microsoft.com/office/drawing/2010/main" val="0"/>
                              </a:ext>
                            </a:extLst>
                          </a:blip>
                          <a:stretch>
                            <a:fillRect/>
                          </a:stretch>
                        </pic:blipFill>
                        <pic:spPr>
                          <a:xfrm>
                            <a:off x="0" y="0"/>
                            <a:ext cx="2543810" cy="462280"/>
                          </a:xfrm>
                          <a:prstGeom prst="rect">
                            <a:avLst/>
                          </a:prstGeom>
                        </pic:spPr>
                      </pic:pic>
                    </a:graphicData>
                  </a:graphic>
                  <wp14:sizeRelH relativeFrom="margin">
                    <wp14:pctWidth>0</wp14:pctWidth>
                  </wp14:sizeRelH>
                  <wp14:sizeRelV relativeFrom="margin">
                    <wp14:pctHeight>0</wp14:pctHeight>
                  </wp14:sizeRelV>
                </wp:anchor>
              </w:drawing>
            </w:r>
            <w:r w:rsidR="00701A5E">
              <w:rPr>
                <w:lang w:val="en-GB"/>
              </w:rPr>
              <w:t>System Architecture (Closed Loop Control)</w:t>
            </w:r>
          </w:p>
        </w:tc>
        <w:tc>
          <w:tcPr>
            <w:tcW w:w="2977" w:type="dxa"/>
            <w:tcBorders>
              <w:top w:val="dashed" w:sz="4" w:space="0" w:color="auto"/>
              <w:left w:val="dashed" w:sz="4" w:space="0" w:color="auto"/>
              <w:bottom w:val="dashed" w:sz="4" w:space="0" w:color="auto"/>
            </w:tcBorders>
          </w:tcPr>
          <w:p w:rsidR="00701A5E" w:rsidRDefault="008548B9" w:rsidP="008548B9">
            <w:pPr>
              <w:pStyle w:val="berschrift2"/>
              <w:outlineLvl w:val="1"/>
              <w:rPr>
                <w:lang w:val="en-GB"/>
              </w:rPr>
            </w:pPr>
            <w:r>
              <w:rPr>
                <w:noProof/>
                <w:lang w:eastAsia="de-CH"/>
              </w:rPr>
              <w:drawing>
                <wp:anchor distT="0" distB="0" distL="114300" distR="114300" simplePos="0" relativeHeight="252317696" behindDoc="1" locked="0" layoutInCell="1" allowOverlap="1">
                  <wp:simplePos x="0" y="0"/>
                  <wp:positionH relativeFrom="column">
                    <wp:posOffset>45996</wp:posOffset>
                  </wp:positionH>
                  <wp:positionV relativeFrom="paragraph">
                    <wp:posOffset>1160504</wp:posOffset>
                  </wp:positionV>
                  <wp:extent cx="1652054" cy="286247"/>
                  <wp:effectExtent l="0" t="0" r="5715" b="0"/>
                  <wp:wrapTight wrapText="bothSides">
                    <wp:wrapPolygon edited="0">
                      <wp:start x="0" y="0"/>
                      <wp:lineTo x="0" y="20160"/>
                      <wp:lineTo x="21426" y="20160"/>
                      <wp:lineTo x="21426" y="0"/>
                      <wp:lineTo x="0" y="0"/>
                    </wp:wrapPolygon>
                  </wp:wrapTight>
                  <wp:docPr id="261" name="Grafik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9" cstate="print">
                            <a:extLst>
                              <a:ext uri="{28A0092B-C50C-407E-A947-70E740481C1C}">
                                <a14:useLocalDpi xmlns:a14="http://schemas.microsoft.com/office/drawing/2010/main" val="0"/>
                              </a:ext>
                            </a:extLst>
                          </a:blip>
                          <a:stretch>
                            <a:fillRect/>
                          </a:stretch>
                        </pic:blipFill>
                        <pic:spPr>
                          <a:xfrm>
                            <a:off x="0" y="0"/>
                            <a:ext cx="1652054" cy="286247"/>
                          </a:xfrm>
                          <a:prstGeom prst="rect">
                            <a:avLst/>
                          </a:prstGeom>
                        </pic:spPr>
                      </pic:pic>
                    </a:graphicData>
                  </a:graphic>
                </wp:anchor>
              </w:drawing>
            </w:r>
            <w:r>
              <w:rPr>
                <w:noProof/>
                <w:lang w:eastAsia="de-CH"/>
              </w:rPr>
              <w:drawing>
                <wp:anchor distT="0" distB="0" distL="114300" distR="114300" simplePos="0" relativeHeight="252316672" behindDoc="1" locked="0" layoutInCell="1" allowOverlap="1" wp14:anchorId="03AF9861" wp14:editId="02758008">
                  <wp:simplePos x="0" y="0"/>
                  <wp:positionH relativeFrom="column">
                    <wp:posOffset>21590</wp:posOffset>
                  </wp:positionH>
                  <wp:positionV relativeFrom="paragraph">
                    <wp:posOffset>246380</wp:posOffset>
                  </wp:positionV>
                  <wp:extent cx="1717040" cy="834390"/>
                  <wp:effectExtent l="0" t="0" r="0" b="3810"/>
                  <wp:wrapTight wrapText="bothSides">
                    <wp:wrapPolygon edited="0">
                      <wp:start x="0" y="0"/>
                      <wp:lineTo x="0" y="21205"/>
                      <wp:lineTo x="21328" y="21205"/>
                      <wp:lineTo x="21328" y="0"/>
                      <wp:lineTo x="0" y="0"/>
                    </wp:wrapPolygon>
                  </wp:wrapTight>
                  <wp:docPr id="260" name="Grafik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0" cstate="print">
                            <a:extLst>
                              <a:ext uri="{28A0092B-C50C-407E-A947-70E740481C1C}">
                                <a14:useLocalDpi xmlns:a14="http://schemas.microsoft.com/office/drawing/2010/main" val="0"/>
                              </a:ext>
                            </a:extLst>
                          </a:blip>
                          <a:stretch>
                            <a:fillRect/>
                          </a:stretch>
                        </pic:blipFill>
                        <pic:spPr>
                          <a:xfrm>
                            <a:off x="0" y="0"/>
                            <a:ext cx="1717040" cy="834390"/>
                          </a:xfrm>
                          <a:prstGeom prst="rect">
                            <a:avLst/>
                          </a:prstGeom>
                        </pic:spPr>
                      </pic:pic>
                    </a:graphicData>
                  </a:graphic>
                  <wp14:sizeRelH relativeFrom="margin">
                    <wp14:pctWidth>0</wp14:pctWidth>
                  </wp14:sizeRelH>
                  <wp14:sizeRelV relativeFrom="margin">
                    <wp14:pctHeight>0</wp14:pctHeight>
                  </wp14:sizeRelV>
                </wp:anchor>
              </w:drawing>
            </w:r>
            <w:r w:rsidR="00AB0E8D">
              <w:rPr>
                <w:lang w:val="en-GB"/>
              </w:rPr>
              <w:t>PI Controller</w:t>
            </w:r>
          </w:p>
          <w:p w:rsidR="00701A5E" w:rsidRPr="00701A5E" w:rsidRDefault="00701A5E" w:rsidP="00701A5E">
            <w:pPr>
              <w:rPr>
                <w:lang w:val="en-GB"/>
              </w:rPr>
            </w:pPr>
          </w:p>
        </w:tc>
      </w:tr>
      <w:tr w:rsidR="0010580E" w:rsidTr="00785019">
        <w:trPr>
          <w:trHeight w:val="3371"/>
        </w:trPr>
        <w:tc>
          <w:tcPr>
            <w:tcW w:w="2645" w:type="dxa"/>
            <w:tcBorders>
              <w:top w:val="dashed" w:sz="4" w:space="0" w:color="auto"/>
              <w:bottom w:val="dashed" w:sz="4" w:space="0" w:color="auto"/>
              <w:right w:val="dashed" w:sz="4" w:space="0" w:color="auto"/>
            </w:tcBorders>
          </w:tcPr>
          <w:p w:rsidR="0010580E" w:rsidRPr="00701A5E" w:rsidRDefault="0010580E" w:rsidP="00701A5E">
            <w:pPr>
              <w:pStyle w:val="KeinLeerraum"/>
              <w:rPr>
                <w:lang w:val="en-GB"/>
              </w:rPr>
            </w:pPr>
            <w:r>
              <w:rPr>
                <w:noProof/>
                <w:lang w:eastAsia="de-CH"/>
              </w:rPr>
              <w:drawing>
                <wp:anchor distT="0" distB="0" distL="114300" distR="114300" simplePos="0" relativeHeight="252313600" behindDoc="1" locked="0" layoutInCell="1" allowOverlap="1" wp14:anchorId="75DA62C7" wp14:editId="560C5EA2">
                  <wp:simplePos x="0" y="0"/>
                  <wp:positionH relativeFrom="column">
                    <wp:posOffset>-1270</wp:posOffset>
                  </wp:positionH>
                  <wp:positionV relativeFrom="paragraph">
                    <wp:posOffset>563466</wp:posOffset>
                  </wp:positionV>
                  <wp:extent cx="1542553" cy="1159676"/>
                  <wp:effectExtent l="0" t="0" r="635" b="2540"/>
                  <wp:wrapTight wrapText="bothSides">
                    <wp:wrapPolygon edited="0">
                      <wp:start x="0" y="0"/>
                      <wp:lineTo x="0" y="21292"/>
                      <wp:lineTo x="21342" y="21292"/>
                      <wp:lineTo x="21342" y="0"/>
                      <wp:lineTo x="0" y="0"/>
                    </wp:wrapPolygon>
                  </wp:wrapTight>
                  <wp:docPr id="257" name="Grafik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1" cstate="print">
                            <a:extLst>
                              <a:ext uri="{28A0092B-C50C-407E-A947-70E740481C1C}">
                                <a14:useLocalDpi xmlns:a14="http://schemas.microsoft.com/office/drawing/2010/main" val="0"/>
                              </a:ext>
                            </a:extLst>
                          </a:blip>
                          <a:stretch>
                            <a:fillRect/>
                          </a:stretch>
                        </pic:blipFill>
                        <pic:spPr>
                          <a:xfrm>
                            <a:off x="0" y="0"/>
                            <a:ext cx="1542553" cy="1159676"/>
                          </a:xfrm>
                          <a:prstGeom prst="rect">
                            <a:avLst/>
                          </a:prstGeom>
                        </pic:spPr>
                      </pic:pic>
                    </a:graphicData>
                  </a:graphic>
                </wp:anchor>
              </w:drawing>
            </w:r>
            <w:r w:rsidRPr="00701A5E">
              <w:rPr>
                <w:rStyle w:val="berschrift2Zchn"/>
                <w:lang w:val="en-GB"/>
              </w:rPr>
              <w:t>Proportional/Gain Term</w:t>
            </w:r>
            <w:r>
              <w:rPr>
                <w:lang w:val="en-GB"/>
              </w:rPr>
              <w:t xml:space="preserve"> </w:t>
            </w:r>
            <w:r w:rsidRPr="00701A5E">
              <w:rPr>
                <w:lang w:val="en-GB"/>
              </w:rPr>
              <w:sym w:font="Wingdings" w:char="F0E0"/>
            </w:r>
            <w:r>
              <w:rPr>
                <w:lang w:val="en-GB"/>
              </w:rPr>
              <w:t xml:space="preserve"> </w:t>
            </w:r>
            <w:r w:rsidRPr="00701A5E">
              <w:rPr>
                <w:lang w:val="en-GB"/>
              </w:rPr>
              <w:t>Simple amplification of the current error value</w:t>
            </w:r>
          </w:p>
          <w:p w:rsidR="0010580E" w:rsidRPr="00701A5E" w:rsidRDefault="0010580E" w:rsidP="00701A5E">
            <w:pPr>
              <w:rPr>
                <w:lang w:val="en-GB"/>
              </w:rPr>
            </w:pPr>
          </w:p>
        </w:tc>
        <w:tc>
          <w:tcPr>
            <w:tcW w:w="2746" w:type="dxa"/>
            <w:gridSpan w:val="3"/>
            <w:tcBorders>
              <w:top w:val="dashed" w:sz="4" w:space="0" w:color="auto"/>
              <w:left w:val="dashed" w:sz="4" w:space="0" w:color="auto"/>
              <w:bottom w:val="dashed" w:sz="4" w:space="0" w:color="auto"/>
              <w:right w:val="dashed" w:sz="4" w:space="0" w:color="auto"/>
            </w:tcBorders>
          </w:tcPr>
          <w:p w:rsidR="0010580E" w:rsidRPr="0010580E" w:rsidRDefault="0010580E" w:rsidP="00701A5E">
            <w:pPr>
              <w:pStyle w:val="KeinLeerraum"/>
              <w:rPr>
                <w:b/>
                <w:lang w:val="en-GB"/>
              </w:rPr>
            </w:pPr>
            <w:r>
              <w:rPr>
                <w:noProof/>
                <w:lang w:eastAsia="de-CH"/>
              </w:rPr>
              <w:drawing>
                <wp:anchor distT="0" distB="0" distL="114300" distR="114300" simplePos="0" relativeHeight="252312576" behindDoc="1" locked="0" layoutInCell="1" allowOverlap="1" wp14:anchorId="33974DE3" wp14:editId="4E93B98F">
                  <wp:simplePos x="0" y="0"/>
                  <wp:positionH relativeFrom="column">
                    <wp:posOffset>67089</wp:posOffset>
                  </wp:positionH>
                  <wp:positionV relativeFrom="paragraph">
                    <wp:posOffset>885190</wp:posOffset>
                  </wp:positionV>
                  <wp:extent cx="1404620" cy="1160780"/>
                  <wp:effectExtent l="0" t="0" r="5080" b="1270"/>
                  <wp:wrapTight wrapText="bothSides">
                    <wp:wrapPolygon edited="0">
                      <wp:start x="0" y="0"/>
                      <wp:lineTo x="0" y="21269"/>
                      <wp:lineTo x="21385" y="21269"/>
                      <wp:lineTo x="21385" y="0"/>
                      <wp:lineTo x="0" y="0"/>
                    </wp:wrapPolygon>
                  </wp:wrapTight>
                  <wp:docPr id="258" name="Grafik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2" cstate="print">
                            <a:extLst>
                              <a:ext uri="{28A0092B-C50C-407E-A947-70E740481C1C}">
                                <a14:useLocalDpi xmlns:a14="http://schemas.microsoft.com/office/drawing/2010/main" val="0"/>
                              </a:ext>
                            </a:extLst>
                          </a:blip>
                          <a:stretch>
                            <a:fillRect/>
                          </a:stretch>
                        </pic:blipFill>
                        <pic:spPr>
                          <a:xfrm>
                            <a:off x="0" y="0"/>
                            <a:ext cx="1404620" cy="1160780"/>
                          </a:xfrm>
                          <a:prstGeom prst="rect">
                            <a:avLst/>
                          </a:prstGeom>
                        </pic:spPr>
                      </pic:pic>
                    </a:graphicData>
                  </a:graphic>
                  <wp14:sizeRelH relativeFrom="margin">
                    <wp14:pctWidth>0</wp14:pctWidth>
                  </wp14:sizeRelH>
                  <wp14:sizeRelV relativeFrom="margin">
                    <wp14:pctHeight>0</wp14:pctHeight>
                  </wp14:sizeRelV>
                </wp:anchor>
              </w:drawing>
            </w:r>
            <w:r w:rsidRPr="00701A5E">
              <w:rPr>
                <w:rStyle w:val="berschrift2Zchn"/>
                <w:lang w:val="en-GB"/>
              </w:rPr>
              <w:t>Integral Term</w:t>
            </w:r>
            <w:r>
              <w:rPr>
                <w:lang w:val="en-GB"/>
              </w:rPr>
              <w:t xml:space="preserve"> </w:t>
            </w:r>
            <w:r w:rsidRPr="00701A5E">
              <w:rPr>
                <w:lang w:val="en-GB"/>
              </w:rPr>
              <w:sym w:font="Wingdings" w:char="F0E0"/>
            </w:r>
            <w:r>
              <w:rPr>
                <w:lang w:val="en-GB"/>
              </w:rPr>
              <w:t xml:space="preserve"> </w:t>
            </w:r>
            <w:r w:rsidRPr="00701A5E">
              <w:rPr>
                <w:lang w:val="en-GB"/>
              </w:rPr>
              <w:t>Proportional to the magnitude of erro</w:t>
            </w:r>
            <w:r>
              <w:rPr>
                <w:lang w:val="en-GB"/>
              </w:rPr>
              <w:t xml:space="preserve">r and the duration of the error </w:t>
            </w:r>
            <w:r w:rsidRPr="00701A5E">
              <w:rPr>
                <w:lang w:val="en-GB"/>
              </w:rPr>
              <w:sym w:font="Wingdings" w:char="F0E0"/>
            </w:r>
            <w:r>
              <w:rPr>
                <w:lang w:val="en-GB"/>
              </w:rPr>
              <w:t xml:space="preserve"> </w:t>
            </w:r>
            <w:r w:rsidRPr="00701A5E">
              <w:rPr>
                <w:lang w:val="en-GB"/>
              </w:rPr>
              <w:t xml:space="preserve">Errors are accumulated over time (integration of the error) </w:t>
            </w:r>
            <w:r w:rsidRPr="00701A5E">
              <w:rPr>
                <w:lang w:val="en-GB"/>
              </w:rPr>
              <w:sym w:font="Wingdings" w:char="F0E0"/>
            </w:r>
            <w:r w:rsidRPr="00701A5E">
              <w:rPr>
                <w:lang w:val="en-GB"/>
              </w:rPr>
              <w:t xml:space="preserve"> </w:t>
            </w:r>
            <w:r w:rsidRPr="00701A5E">
              <w:rPr>
                <w:b/>
                <w:highlight w:val="yellow"/>
                <w:lang w:val="en-GB"/>
              </w:rPr>
              <w:t>Anti-Windup!!!</w:t>
            </w:r>
          </w:p>
        </w:tc>
        <w:tc>
          <w:tcPr>
            <w:tcW w:w="2967" w:type="dxa"/>
            <w:gridSpan w:val="2"/>
            <w:tcBorders>
              <w:top w:val="dashed" w:sz="4" w:space="0" w:color="auto"/>
              <w:left w:val="dashed" w:sz="4" w:space="0" w:color="auto"/>
              <w:bottom w:val="dashed" w:sz="4" w:space="0" w:color="auto"/>
              <w:right w:val="dashed" w:sz="4" w:space="0" w:color="auto"/>
            </w:tcBorders>
          </w:tcPr>
          <w:p w:rsidR="0010580E" w:rsidRDefault="00CC0EFE" w:rsidP="00701A5E">
            <w:pPr>
              <w:rPr>
                <w:lang w:val="en-GB"/>
              </w:rPr>
            </w:pPr>
            <w:r>
              <w:rPr>
                <w:noProof/>
                <w:lang w:eastAsia="de-CH"/>
              </w:rPr>
              <w:drawing>
                <wp:anchor distT="0" distB="0" distL="114300" distR="114300" simplePos="0" relativeHeight="252314624" behindDoc="1" locked="0" layoutInCell="1" allowOverlap="1" wp14:anchorId="1442705A" wp14:editId="53DCF886">
                  <wp:simplePos x="0" y="0"/>
                  <wp:positionH relativeFrom="column">
                    <wp:posOffset>111539</wp:posOffset>
                  </wp:positionH>
                  <wp:positionV relativeFrom="paragraph">
                    <wp:posOffset>630528</wp:posOffset>
                  </wp:positionV>
                  <wp:extent cx="1512570" cy="1192530"/>
                  <wp:effectExtent l="0" t="0" r="0" b="7620"/>
                  <wp:wrapTight wrapText="bothSides">
                    <wp:wrapPolygon edited="0">
                      <wp:start x="0" y="0"/>
                      <wp:lineTo x="0" y="21393"/>
                      <wp:lineTo x="21219" y="21393"/>
                      <wp:lineTo x="21219" y="0"/>
                      <wp:lineTo x="0" y="0"/>
                    </wp:wrapPolygon>
                  </wp:wrapTight>
                  <wp:docPr id="259" name="Grafik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3" cstate="print">
                            <a:extLst>
                              <a:ext uri="{28A0092B-C50C-407E-A947-70E740481C1C}">
                                <a14:useLocalDpi xmlns:a14="http://schemas.microsoft.com/office/drawing/2010/main" val="0"/>
                              </a:ext>
                            </a:extLst>
                          </a:blip>
                          <a:stretch>
                            <a:fillRect/>
                          </a:stretch>
                        </pic:blipFill>
                        <pic:spPr>
                          <a:xfrm>
                            <a:off x="0" y="0"/>
                            <a:ext cx="1512570" cy="1192530"/>
                          </a:xfrm>
                          <a:prstGeom prst="rect">
                            <a:avLst/>
                          </a:prstGeom>
                        </pic:spPr>
                      </pic:pic>
                    </a:graphicData>
                  </a:graphic>
                  <wp14:sizeRelH relativeFrom="margin">
                    <wp14:pctWidth>0</wp14:pctWidth>
                  </wp14:sizeRelH>
                  <wp14:sizeRelV relativeFrom="margin">
                    <wp14:pctHeight>0</wp14:pctHeight>
                  </wp14:sizeRelV>
                </wp:anchor>
              </w:drawing>
            </w:r>
            <w:r w:rsidR="0010580E">
              <w:rPr>
                <w:rStyle w:val="berschrift2Zchn"/>
                <w:lang w:val="en-GB"/>
              </w:rPr>
              <w:t xml:space="preserve">Derivative Term </w:t>
            </w:r>
            <w:r w:rsidR="0010580E" w:rsidRPr="00701A5E">
              <w:rPr>
                <w:lang w:val="en-GB"/>
              </w:rPr>
              <w:sym w:font="Wingdings" w:char="F0E0"/>
            </w:r>
            <w:r w:rsidR="0010580E">
              <w:rPr>
                <w:lang w:val="en-GB"/>
              </w:rPr>
              <w:t xml:space="preserve"> </w:t>
            </w:r>
            <w:r w:rsidR="0010580E" w:rsidRPr="00701A5E">
              <w:rPr>
                <w:lang w:val="en-GB"/>
              </w:rPr>
              <w:t xml:space="preserve">Slope of error (first derivative with </w:t>
            </w:r>
            <w:r w:rsidR="0010580E">
              <w:rPr>
                <w:lang w:val="en-GB"/>
              </w:rPr>
              <w:t xml:space="preserve">respect to time) </w:t>
            </w:r>
            <w:r w:rsidR="0010580E" w:rsidRPr="00701A5E">
              <w:rPr>
                <w:lang w:val="en-GB"/>
              </w:rPr>
              <w:sym w:font="Wingdings" w:char="F0E0"/>
            </w:r>
            <w:r w:rsidR="0010580E">
              <w:rPr>
                <w:lang w:val="en-GB"/>
              </w:rPr>
              <w:t xml:space="preserve"> </w:t>
            </w:r>
            <w:r w:rsidR="0010580E" w:rsidRPr="00701A5E">
              <w:rPr>
                <w:lang w:val="en-GB"/>
              </w:rPr>
              <w:t>Used to reduce the magnitude of the overshot</w:t>
            </w:r>
          </w:p>
          <w:p w:rsidR="0010580E" w:rsidRDefault="0010580E" w:rsidP="00701A5E">
            <w:pPr>
              <w:rPr>
                <w:lang w:val="en-GB"/>
              </w:rPr>
            </w:pPr>
          </w:p>
        </w:tc>
        <w:tc>
          <w:tcPr>
            <w:tcW w:w="2977" w:type="dxa"/>
            <w:tcBorders>
              <w:top w:val="dashed" w:sz="4" w:space="0" w:color="auto"/>
              <w:left w:val="dashed" w:sz="4" w:space="0" w:color="auto"/>
              <w:bottom w:val="dashed" w:sz="4" w:space="0" w:color="auto"/>
            </w:tcBorders>
          </w:tcPr>
          <w:p w:rsidR="0010580E" w:rsidRDefault="008548B9" w:rsidP="00701A5E">
            <w:pPr>
              <w:rPr>
                <w:rStyle w:val="berschrift2Zchn"/>
                <w:lang w:val="en-GB"/>
              </w:rPr>
            </w:pPr>
            <w:r>
              <w:rPr>
                <w:rStyle w:val="berschrift2Zchn"/>
                <w:lang w:val="en-GB"/>
              </w:rPr>
              <w:t xml:space="preserve">PD Controller </w:t>
            </w:r>
          </w:p>
          <w:p w:rsidR="008548B9" w:rsidRDefault="00822831" w:rsidP="008548B9">
            <w:pPr>
              <w:pStyle w:val="KeinLeerraum"/>
              <w:rPr>
                <w:rStyle w:val="berschrift2Zchn"/>
                <w:rFonts w:asciiTheme="minorHAnsi" w:eastAsiaTheme="minorHAnsi" w:hAnsiTheme="minorHAnsi" w:cstheme="minorBidi"/>
                <w:b/>
                <w:color w:val="auto"/>
                <w:sz w:val="18"/>
                <w:szCs w:val="22"/>
                <w:lang w:val="en-GB"/>
              </w:rPr>
            </w:pPr>
            <w:r>
              <w:rPr>
                <w:noProof/>
                <w:lang w:eastAsia="de-CH"/>
              </w:rPr>
              <w:drawing>
                <wp:anchor distT="0" distB="0" distL="114300" distR="114300" simplePos="0" relativeHeight="252320768" behindDoc="1" locked="0" layoutInCell="1" allowOverlap="1" wp14:anchorId="15B03C3A" wp14:editId="25033232">
                  <wp:simplePos x="0" y="0"/>
                  <wp:positionH relativeFrom="margin">
                    <wp:posOffset>-22253</wp:posOffset>
                  </wp:positionH>
                  <wp:positionV relativeFrom="paragraph">
                    <wp:posOffset>1257935</wp:posOffset>
                  </wp:positionV>
                  <wp:extent cx="1947545" cy="286385"/>
                  <wp:effectExtent l="0" t="0" r="0" b="0"/>
                  <wp:wrapTight wrapText="bothSides">
                    <wp:wrapPolygon edited="0">
                      <wp:start x="0" y="0"/>
                      <wp:lineTo x="0" y="20115"/>
                      <wp:lineTo x="21339" y="20115"/>
                      <wp:lineTo x="21339" y="0"/>
                      <wp:lineTo x="0" y="0"/>
                    </wp:wrapPolygon>
                  </wp:wrapTight>
                  <wp:docPr id="263" name="Grafik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4" cstate="print">
                            <a:extLst>
                              <a:ext uri="{28A0092B-C50C-407E-A947-70E740481C1C}">
                                <a14:useLocalDpi xmlns:a14="http://schemas.microsoft.com/office/drawing/2010/main" val="0"/>
                              </a:ext>
                            </a:extLst>
                          </a:blip>
                          <a:stretch>
                            <a:fillRect/>
                          </a:stretch>
                        </pic:blipFill>
                        <pic:spPr>
                          <a:xfrm>
                            <a:off x="0" y="0"/>
                            <a:ext cx="1947545" cy="286385"/>
                          </a:xfrm>
                          <a:prstGeom prst="rect">
                            <a:avLst/>
                          </a:prstGeom>
                        </pic:spPr>
                      </pic:pic>
                    </a:graphicData>
                  </a:graphic>
                  <wp14:sizeRelH relativeFrom="margin">
                    <wp14:pctWidth>0</wp14:pctWidth>
                  </wp14:sizeRelH>
                  <wp14:sizeRelV relativeFrom="margin">
                    <wp14:pctHeight>0</wp14:pctHeight>
                  </wp14:sizeRelV>
                </wp:anchor>
              </w:drawing>
            </w:r>
            <w:r w:rsidR="008548B9">
              <w:rPr>
                <w:noProof/>
                <w:lang w:eastAsia="de-CH"/>
              </w:rPr>
              <w:drawing>
                <wp:anchor distT="0" distB="0" distL="114300" distR="114300" simplePos="0" relativeHeight="252318720" behindDoc="1" locked="0" layoutInCell="1" allowOverlap="1">
                  <wp:simplePos x="0" y="0"/>
                  <wp:positionH relativeFrom="column">
                    <wp:posOffset>13970</wp:posOffset>
                  </wp:positionH>
                  <wp:positionV relativeFrom="paragraph">
                    <wp:posOffset>343535</wp:posOffset>
                  </wp:positionV>
                  <wp:extent cx="1699895" cy="795020"/>
                  <wp:effectExtent l="0" t="0" r="0" b="5080"/>
                  <wp:wrapTight wrapText="bothSides">
                    <wp:wrapPolygon edited="0">
                      <wp:start x="0" y="0"/>
                      <wp:lineTo x="0" y="21220"/>
                      <wp:lineTo x="21301" y="21220"/>
                      <wp:lineTo x="21301" y="0"/>
                      <wp:lineTo x="0" y="0"/>
                    </wp:wrapPolygon>
                  </wp:wrapTight>
                  <wp:docPr id="262" name="Grafik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5" cstate="print">
                            <a:extLst>
                              <a:ext uri="{28A0092B-C50C-407E-A947-70E740481C1C}">
                                <a14:useLocalDpi xmlns:a14="http://schemas.microsoft.com/office/drawing/2010/main" val="0"/>
                              </a:ext>
                            </a:extLst>
                          </a:blip>
                          <a:stretch>
                            <a:fillRect/>
                          </a:stretch>
                        </pic:blipFill>
                        <pic:spPr>
                          <a:xfrm>
                            <a:off x="0" y="0"/>
                            <a:ext cx="1699895" cy="795020"/>
                          </a:xfrm>
                          <a:prstGeom prst="rect">
                            <a:avLst/>
                          </a:prstGeom>
                        </pic:spPr>
                      </pic:pic>
                    </a:graphicData>
                  </a:graphic>
                  <wp14:sizeRelH relativeFrom="margin">
                    <wp14:pctWidth>0</wp14:pctWidth>
                  </wp14:sizeRelH>
                  <wp14:sizeRelV relativeFrom="margin">
                    <wp14:pctHeight>0</wp14:pctHeight>
                  </wp14:sizeRelV>
                </wp:anchor>
              </w:drawing>
            </w:r>
            <w:r w:rsidR="008548B9" w:rsidRPr="008548B9">
              <w:rPr>
                <w:rStyle w:val="berschrift2Zchn"/>
                <w:rFonts w:asciiTheme="minorHAnsi" w:eastAsiaTheme="minorHAnsi" w:hAnsiTheme="minorHAnsi" w:cstheme="minorBidi"/>
                <w:color w:val="auto"/>
                <w:sz w:val="18"/>
                <w:szCs w:val="22"/>
                <w:lang w:val="en-GB"/>
              </w:rPr>
              <w:t xml:space="preserve">P+D makes the response (control value) </w:t>
            </w:r>
            <w:r w:rsidR="008548B9" w:rsidRPr="008548B9">
              <w:rPr>
                <w:rStyle w:val="berschrift2Zchn"/>
                <w:rFonts w:asciiTheme="minorHAnsi" w:eastAsiaTheme="minorHAnsi" w:hAnsiTheme="minorHAnsi" w:cstheme="minorBidi"/>
                <w:b/>
                <w:color w:val="auto"/>
                <w:sz w:val="18"/>
                <w:szCs w:val="22"/>
                <w:highlight w:val="yellow"/>
                <w:lang w:val="en-GB"/>
              </w:rPr>
              <w:t>fast</w:t>
            </w:r>
          </w:p>
          <w:p w:rsidR="00822831" w:rsidRDefault="00822831" w:rsidP="008548B9">
            <w:pPr>
              <w:pStyle w:val="KeinLeerraum"/>
              <w:rPr>
                <w:rStyle w:val="berschrift2Zchn"/>
                <w:rFonts w:asciiTheme="minorHAnsi" w:eastAsiaTheme="minorHAnsi" w:hAnsiTheme="minorHAnsi" w:cstheme="minorBidi"/>
                <w:color w:val="auto"/>
                <w:sz w:val="18"/>
                <w:szCs w:val="22"/>
                <w:lang w:val="en-GB"/>
              </w:rPr>
            </w:pPr>
          </w:p>
          <w:p w:rsidR="00822831" w:rsidRPr="008548B9" w:rsidRDefault="00822831" w:rsidP="00822831">
            <w:pPr>
              <w:pStyle w:val="KeinLeerraum"/>
              <w:rPr>
                <w:rStyle w:val="berschrift2Zchn"/>
                <w:rFonts w:asciiTheme="minorHAnsi" w:eastAsiaTheme="minorHAnsi" w:hAnsiTheme="minorHAnsi" w:cstheme="minorBidi"/>
                <w:color w:val="auto"/>
                <w:sz w:val="18"/>
                <w:szCs w:val="22"/>
                <w:lang w:val="en-GB"/>
              </w:rPr>
            </w:pPr>
            <w:r w:rsidRPr="00822831">
              <w:rPr>
                <w:rStyle w:val="berschrift2Zchn"/>
                <w:rFonts w:asciiTheme="minorHAnsi" w:eastAsiaTheme="minorHAnsi" w:hAnsiTheme="minorHAnsi" w:cstheme="minorBidi"/>
                <w:b/>
                <w:color w:val="auto"/>
                <w:sz w:val="18"/>
                <w:szCs w:val="22"/>
                <w:highlight w:val="yellow"/>
                <w:lang w:val="en-GB"/>
              </w:rPr>
              <w:t>Ta</w:t>
            </w:r>
            <w:r>
              <w:rPr>
                <w:rStyle w:val="berschrift2Zchn"/>
                <w:rFonts w:asciiTheme="minorHAnsi" w:eastAsiaTheme="minorHAnsi" w:hAnsiTheme="minorHAnsi" w:cstheme="minorBidi"/>
                <w:color w:val="auto"/>
                <w:sz w:val="18"/>
                <w:szCs w:val="22"/>
                <w:lang w:val="en-GB"/>
              </w:rPr>
              <w:t xml:space="preserve"> </w:t>
            </w:r>
            <w:r w:rsidRPr="00822831">
              <w:rPr>
                <w:rStyle w:val="berschrift2Zchn"/>
                <w:rFonts w:asciiTheme="minorHAnsi" w:eastAsiaTheme="minorHAnsi" w:hAnsiTheme="minorHAnsi" w:cstheme="minorBidi"/>
                <w:color w:val="auto"/>
                <w:sz w:val="18"/>
                <w:szCs w:val="22"/>
                <w:lang w:val="en-GB"/>
              </w:rPr>
              <w:sym w:font="Wingdings" w:char="F0E0"/>
            </w:r>
            <w:r>
              <w:rPr>
                <w:rStyle w:val="berschrift2Zchn"/>
                <w:rFonts w:asciiTheme="minorHAnsi" w:eastAsiaTheme="minorHAnsi" w:hAnsiTheme="minorHAnsi" w:cstheme="minorBidi"/>
                <w:color w:val="auto"/>
                <w:sz w:val="18"/>
                <w:szCs w:val="22"/>
                <w:lang w:val="en-GB"/>
              </w:rPr>
              <w:t xml:space="preserve"> the sampling Time</w:t>
            </w:r>
          </w:p>
        </w:tc>
      </w:tr>
      <w:tr w:rsidR="00822831" w:rsidTr="00921D13">
        <w:trPr>
          <w:trHeight w:val="2121"/>
        </w:trPr>
        <w:tc>
          <w:tcPr>
            <w:tcW w:w="7083" w:type="dxa"/>
            <w:gridSpan w:val="5"/>
            <w:tcBorders>
              <w:top w:val="dashed" w:sz="4" w:space="0" w:color="auto"/>
              <w:right w:val="dashed" w:sz="4" w:space="0" w:color="auto"/>
            </w:tcBorders>
          </w:tcPr>
          <w:p w:rsidR="00822831" w:rsidRPr="00CC0EFE" w:rsidRDefault="00CC0EFE" w:rsidP="00CC0EFE">
            <w:pPr>
              <w:rPr>
                <w:rStyle w:val="berschrift2Zchn"/>
                <w:lang w:val="en-GB"/>
              </w:rPr>
            </w:pPr>
            <w:r w:rsidRPr="00CC0EFE">
              <w:rPr>
                <w:b/>
                <w:noProof/>
                <w:highlight w:val="yellow"/>
                <w:lang w:eastAsia="de-CH"/>
              </w:rPr>
              <w:drawing>
                <wp:anchor distT="0" distB="0" distL="114300" distR="114300" simplePos="0" relativeHeight="252321792" behindDoc="1" locked="0" layoutInCell="1" allowOverlap="1">
                  <wp:simplePos x="0" y="0"/>
                  <wp:positionH relativeFrom="column">
                    <wp:posOffset>2708965</wp:posOffset>
                  </wp:positionH>
                  <wp:positionV relativeFrom="paragraph">
                    <wp:posOffset>55659</wp:posOffset>
                  </wp:positionV>
                  <wp:extent cx="1717040" cy="779145"/>
                  <wp:effectExtent l="0" t="0" r="0" b="1905"/>
                  <wp:wrapTight wrapText="bothSides">
                    <wp:wrapPolygon edited="0">
                      <wp:start x="0" y="0"/>
                      <wp:lineTo x="0" y="21125"/>
                      <wp:lineTo x="21328" y="21125"/>
                      <wp:lineTo x="21328" y="0"/>
                      <wp:lineTo x="0" y="0"/>
                    </wp:wrapPolygon>
                  </wp:wrapTight>
                  <wp:docPr id="264" name="Grafik 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6" cstate="print">
                            <a:extLst>
                              <a:ext uri="{28A0092B-C50C-407E-A947-70E740481C1C}">
                                <a14:useLocalDpi xmlns:a14="http://schemas.microsoft.com/office/drawing/2010/main" val="0"/>
                              </a:ext>
                            </a:extLst>
                          </a:blip>
                          <a:stretch>
                            <a:fillRect/>
                          </a:stretch>
                        </pic:blipFill>
                        <pic:spPr>
                          <a:xfrm>
                            <a:off x="0" y="0"/>
                            <a:ext cx="1717040" cy="779145"/>
                          </a:xfrm>
                          <a:prstGeom prst="rect">
                            <a:avLst/>
                          </a:prstGeom>
                        </pic:spPr>
                      </pic:pic>
                    </a:graphicData>
                  </a:graphic>
                  <wp14:sizeRelH relativeFrom="margin">
                    <wp14:pctWidth>0</wp14:pctWidth>
                  </wp14:sizeRelH>
                  <wp14:sizeRelV relativeFrom="margin">
                    <wp14:pctHeight>0</wp14:pctHeight>
                  </wp14:sizeRelV>
                </wp:anchor>
              </w:drawing>
            </w:r>
            <w:r w:rsidRPr="00CC0EFE">
              <w:rPr>
                <w:b/>
                <w:noProof/>
                <w:highlight w:val="yellow"/>
                <w:lang w:eastAsia="de-CH"/>
              </w:rPr>
              <w:drawing>
                <wp:anchor distT="0" distB="0" distL="114300" distR="114300" simplePos="0" relativeHeight="252325888" behindDoc="1" locked="0" layoutInCell="1" allowOverlap="1" wp14:anchorId="0DC60FCE" wp14:editId="02591C18">
                  <wp:simplePos x="0" y="0"/>
                  <wp:positionH relativeFrom="column">
                    <wp:posOffset>-54610</wp:posOffset>
                  </wp:positionH>
                  <wp:positionV relativeFrom="paragraph">
                    <wp:posOffset>211869</wp:posOffset>
                  </wp:positionV>
                  <wp:extent cx="2734945" cy="389255"/>
                  <wp:effectExtent l="0" t="0" r="8255" b="0"/>
                  <wp:wrapTight wrapText="bothSides">
                    <wp:wrapPolygon edited="0">
                      <wp:start x="0" y="0"/>
                      <wp:lineTo x="0" y="20085"/>
                      <wp:lineTo x="21515" y="20085"/>
                      <wp:lineTo x="21515" y="0"/>
                      <wp:lineTo x="0" y="0"/>
                    </wp:wrapPolygon>
                  </wp:wrapTight>
                  <wp:docPr id="265" name="Grafik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7" cstate="print">
                            <a:extLst>
                              <a:ext uri="{28A0092B-C50C-407E-A947-70E740481C1C}">
                                <a14:useLocalDpi xmlns:a14="http://schemas.microsoft.com/office/drawing/2010/main" val="0"/>
                              </a:ext>
                            </a:extLst>
                          </a:blip>
                          <a:stretch>
                            <a:fillRect/>
                          </a:stretch>
                        </pic:blipFill>
                        <pic:spPr>
                          <a:xfrm>
                            <a:off x="0" y="0"/>
                            <a:ext cx="2734945" cy="389255"/>
                          </a:xfrm>
                          <a:prstGeom prst="rect">
                            <a:avLst/>
                          </a:prstGeom>
                        </pic:spPr>
                      </pic:pic>
                    </a:graphicData>
                  </a:graphic>
                  <wp14:sizeRelH relativeFrom="margin">
                    <wp14:pctWidth>0</wp14:pctWidth>
                  </wp14:sizeRelH>
                  <wp14:sizeRelV relativeFrom="margin">
                    <wp14:pctHeight>0</wp14:pctHeight>
                  </wp14:sizeRelV>
                </wp:anchor>
              </w:drawing>
            </w:r>
            <w:r w:rsidR="00822831" w:rsidRPr="00CC0EFE">
              <w:rPr>
                <w:rStyle w:val="berschrift2Zchn"/>
                <w:b/>
                <w:highlight w:val="yellow"/>
                <w:lang w:val="en-GB"/>
              </w:rPr>
              <w:t>PID Controller</w:t>
            </w:r>
            <w:r w:rsidR="00822831">
              <w:rPr>
                <w:rStyle w:val="berschrift2Zchn"/>
                <w:lang w:val="en-GB"/>
              </w:rPr>
              <w:t xml:space="preserve"> </w:t>
            </w:r>
            <w:r w:rsidRPr="00CC0EFE">
              <w:rPr>
                <w:rStyle w:val="berschrift2Zchn"/>
                <w:lang w:val="en-GB"/>
              </w:rPr>
              <w:sym w:font="Wingdings" w:char="F0E0"/>
            </w:r>
            <w:r>
              <w:rPr>
                <w:rStyle w:val="berschrift2Zchn"/>
                <w:lang w:val="en-GB"/>
              </w:rPr>
              <w:t xml:space="preserve"> </w:t>
            </w:r>
            <w:r w:rsidR="00822831" w:rsidRPr="00CC0EFE">
              <w:rPr>
                <w:rStyle w:val="berschrift2Zchn"/>
                <w:rFonts w:asciiTheme="minorHAnsi" w:eastAsiaTheme="minorHAnsi" w:hAnsiTheme="minorHAnsi" w:cstheme="minorBidi"/>
                <w:b/>
                <w:color w:val="auto"/>
                <w:sz w:val="18"/>
                <w:szCs w:val="22"/>
                <w:highlight w:val="yellow"/>
                <w:lang w:val="en-GB"/>
              </w:rPr>
              <w:t>P+D</w:t>
            </w:r>
            <w:r w:rsidR="00822831" w:rsidRPr="00822831">
              <w:rPr>
                <w:rStyle w:val="berschrift2Zchn"/>
                <w:rFonts w:asciiTheme="minorHAnsi" w:eastAsiaTheme="minorHAnsi" w:hAnsiTheme="minorHAnsi" w:cstheme="minorBidi"/>
                <w:color w:val="auto"/>
                <w:sz w:val="18"/>
                <w:szCs w:val="22"/>
                <w:lang w:val="en-GB"/>
              </w:rPr>
              <w:t xml:space="preserve"> </w:t>
            </w:r>
            <w:r w:rsidR="00822831" w:rsidRPr="00822831">
              <w:rPr>
                <w:rStyle w:val="berschrift2Zchn"/>
                <w:rFonts w:asciiTheme="minorHAnsi" w:eastAsiaTheme="minorHAnsi" w:hAnsiTheme="minorHAnsi" w:cstheme="minorBidi"/>
                <w:color w:val="auto"/>
                <w:sz w:val="18"/>
                <w:szCs w:val="22"/>
              </w:rPr>
              <w:sym w:font="Wingdings" w:char="F0E0"/>
            </w:r>
            <w:r w:rsidR="00822831" w:rsidRPr="00822831">
              <w:rPr>
                <w:rStyle w:val="berschrift2Zchn"/>
                <w:rFonts w:asciiTheme="minorHAnsi" w:eastAsiaTheme="minorHAnsi" w:hAnsiTheme="minorHAnsi" w:cstheme="minorBidi"/>
                <w:color w:val="auto"/>
                <w:sz w:val="18"/>
                <w:szCs w:val="22"/>
                <w:lang w:val="en-GB"/>
              </w:rPr>
              <w:t xml:space="preserve"> speed, </w:t>
            </w:r>
            <w:r w:rsidR="00822831" w:rsidRPr="00CC0EFE">
              <w:rPr>
                <w:rStyle w:val="berschrift2Zchn"/>
                <w:rFonts w:asciiTheme="minorHAnsi" w:eastAsiaTheme="minorHAnsi" w:hAnsiTheme="minorHAnsi" w:cstheme="minorBidi"/>
                <w:b/>
                <w:color w:val="auto"/>
                <w:sz w:val="18"/>
                <w:szCs w:val="22"/>
                <w:highlight w:val="yellow"/>
                <w:lang w:val="en-GB"/>
              </w:rPr>
              <w:t>I</w:t>
            </w:r>
            <w:r w:rsidR="00822831" w:rsidRPr="00822831">
              <w:rPr>
                <w:rStyle w:val="berschrift2Zchn"/>
                <w:rFonts w:asciiTheme="minorHAnsi" w:eastAsiaTheme="minorHAnsi" w:hAnsiTheme="minorHAnsi" w:cstheme="minorBidi"/>
                <w:color w:val="auto"/>
                <w:sz w:val="18"/>
                <w:szCs w:val="22"/>
                <w:lang w:val="en-GB"/>
              </w:rPr>
              <w:t xml:space="preserve"> </w:t>
            </w:r>
            <w:r w:rsidR="00822831" w:rsidRPr="00822831">
              <w:rPr>
                <w:rStyle w:val="berschrift2Zchn"/>
                <w:rFonts w:asciiTheme="minorHAnsi" w:eastAsiaTheme="minorHAnsi" w:hAnsiTheme="minorHAnsi" w:cstheme="minorBidi"/>
                <w:color w:val="auto"/>
                <w:sz w:val="18"/>
                <w:szCs w:val="22"/>
              </w:rPr>
              <w:sym w:font="Wingdings" w:char="F0E0"/>
            </w:r>
            <w:r>
              <w:rPr>
                <w:rStyle w:val="berschrift2Zchn"/>
                <w:rFonts w:asciiTheme="minorHAnsi" w:eastAsiaTheme="minorHAnsi" w:hAnsiTheme="minorHAnsi" w:cstheme="minorBidi"/>
                <w:color w:val="auto"/>
                <w:sz w:val="18"/>
                <w:szCs w:val="22"/>
                <w:lang w:val="en-GB"/>
              </w:rPr>
              <w:t xml:space="preserve"> accuracy</w:t>
            </w:r>
          </w:p>
          <w:p w:rsidR="00CC0EFE" w:rsidRDefault="00CC0EFE" w:rsidP="00822831">
            <w:pPr>
              <w:pStyle w:val="KeinLeerraum"/>
              <w:rPr>
                <w:lang w:val="en-GB"/>
              </w:rPr>
            </w:pPr>
          </w:p>
          <w:p w:rsidR="00822831" w:rsidRPr="009711D6" w:rsidRDefault="00822831" w:rsidP="009711D6">
            <w:pPr>
              <w:pStyle w:val="KeinLeerraum"/>
              <w:rPr>
                <w:lang w:val="en-GB"/>
              </w:rPr>
            </w:pPr>
            <w:r>
              <w:rPr>
                <w:lang w:val="en-GB"/>
              </w:rPr>
              <w:t xml:space="preserve">- </w:t>
            </w:r>
            <w:r w:rsidRPr="00822831">
              <w:rPr>
                <w:lang w:val="en-GB"/>
              </w:rPr>
              <w:t>Typically, the PID (or a subset of it, like a PD or PI) Controller gets executed</w:t>
            </w:r>
            <w:r w:rsidR="00CC0EFE">
              <w:rPr>
                <w:lang w:val="en-GB"/>
              </w:rPr>
              <w:t xml:space="preserve"> on a periodic base </w:t>
            </w:r>
            <w:r w:rsidR="00CC0EFE" w:rsidRPr="00CC0EFE">
              <w:rPr>
                <w:lang w:val="en-GB"/>
              </w:rPr>
              <w:sym w:font="Wingdings" w:char="F0E0"/>
            </w:r>
            <w:r w:rsidR="00CC0EFE">
              <w:rPr>
                <w:lang w:val="en-GB"/>
              </w:rPr>
              <w:t xml:space="preserve"> frequency.</w:t>
            </w:r>
          </w:p>
          <w:p w:rsidR="00CC0EFE" w:rsidRPr="001163A3" w:rsidRDefault="00CC0EFE" w:rsidP="00CC0EFE">
            <w:pPr>
              <w:pStyle w:val="KeinLeerraum"/>
              <w:rPr>
                <w:b/>
                <w:lang w:val="en-GB"/>
              </w:rPr>
            </w:pPr>
            <w:r>
              <w:rPr>
                <w:lang w:val="en-GB"/>
              </w:rPr>
              <w:t xml:space="preserve">- </w:t>
            </w:r>
            <w:r w:rsidRPr="00CC0EFE">
              <w:rPr>
                <w:lang w:val="en-GB"/>
              </w:rPr>
              <w:t xml:space="preserve">Both </w:t>
            </w:r>
            <w:proofErr w:type="gramStart"/>
            <w:r w:rsidRPr="00CC0EFE">
              <w:rPr>
                <w:lang w:val="en-GB"/>
              </w:rPr>
              <w:t>the I</w:t>
            </w:r>
            <w:proofErr w:type="gramEnd"/>
            <w:r w:rsidRPr="00CC0EFE">
              <w:rPr>
                <w:lang w:val="en-GB"/>
              </w:rPr>
              <w:t xml:space="preserve"> and D part de</w:t>
            </w:r>
            <w:r>
              <w:rPr>
                <w:lang w:val="en-GB"/>
              </w:rPr>
              <w:t xml:space="preserve">pend on the controller </w:t>
            </w:r>
            <w:r w:rsidRPr="009711D6">
              <w:rPr>
                <w:b/>
                <w:highlight w:val="yellow"/>
                <w:lang w:val="en-GB"/>
              </w:rPr>
              <w:t>period Ta</w:t>
            </w:r>
            <w:r w:rsidRPr="00CC0EFE">
              <w:rPr>
                <w:lang w:val="en-GB"/>
              </w:rPr>
              <w:t>. If chosen carefully</w:t>
            </w:r>
            <w:r>
              <w:rPr>
                <w:lang w:val="en-GB"/>
              </w:rPr>
              <w:t xml:space="preserve"> </w:t>
            </w:r>
            <w:r w:rsidRPr="00CC0EFE">
              <w:rPr>
                <w:lang w:val="en-GB"/>
              </w:rPr>
              <w:t xml:space="preserve">with an appropriate period, the factor </w:t>
            </w:r>
            <w:r>
              <w:rPr>
                <w:lang w:val="en-GB"/>
              </w:rPr>
              <w:t>Ta (I)</w:t>
            </w:r>
            <w:r w:rsidRPr="00CC0EFE">
              <w:rPr>
                <w:lang w:val="en-GB"/>
              </w:rPr>
              <w:t xml:space="preserve"> an</w:t>
            </w:r>
            <w:r>
              <w:rPr>
                <w:lang w:val="en-GB"/>
              </w:rPr>
              <w:t>d</w:t>
            </w:r>
            <w:r w:rsidRPr="00CC0EFE">
              <w:rPr>
                <w:lang w:val="en-GB"/>
              </w:rPr>
              <w:t xml:space="preserve"> divisor</w:t>
            </w:r>
            <w:r>
              <w:rPr>
                <w:lang w:val="en-GB"/>
              </w:rPr>
              <w:t xml:space="preserve"> Ta (D)</w:t>
            </w:r>
            <w:r w:rsidRPr="00CC0EFE">
              <w:rPr>
                <w:lang w:val="en-GB"/>
              </w:rPr>
              <w:t xml:space="preserve"> can be optimiz</w:t>
            </w:r>
            <w:r>
              <w:rPr>
                <w:lang w:val="en-GB"/>
              </w:rPr>
              <w:t xml:space="preserve">ed out. </w:t>
            </w:r>
            <w:r w:rsidRPr="00CC0EFE">
              <w:rPr>
                <w:lang w:val="en-GB"/>
              </w:rPr>
              <w:t xml:space="preserve">However, </w:t>
            </w:r>
            <w:r w:rsidRPr="001163A3">
              <w:rPr>
                <w:b/>
                <w:highlight w:val="yellow"/>
                <w:lang w:val="en-GB"/>
              </w:rPr>
              <w:t>the period cannot be smaller than the minimal sampling period of the sensor.</w:t>
            </w:r>
          </w:p>
          <w:p w:rsidR="00CC0EFE" w:rsidRPr="00822831" w:rsidRDefault="00CC0EFE" w:rsidP="00CC0EFE">
            <w:pPr>
              <w:pStyle w:val="KeinLeerraum"/>
              <w:rPr>
                <w:lang w:val="en-GB"/>
              </w:rPr>
            </w:pPr>
            <w:r>
              <w:rPr>
                <w:lang w:val="en-GB"/>
              </w:rPr>
              <w:t xml:space="preserve">- </w:t>
            </w:r>
            <w:r w:rsidRPr="00CC0EFE">
              <w:rPr>
                <w:lang w:val="en-GB"/>
              </w:rPr>
              <w:t xml:space="preserve">The other aspect is </w:t>
            </w:r>
            <w:r w:rsidRPr="00CC0EFE">
              <w:rPr>
                <w:b/>
                <w:highlight w:val="yellow"/>
                <w:lang w:val="en-GB"/>
              </w:rPr>
              <w:t>Dead Time Elimination (Totzeit):</w:t>
            </w:r>
            <w:r>
              <w:rPr>
                <w:lang w:val="en-GB"/>
              </w:rPr>
              <w:t xml:space="preserve"> Typically it takes time until the output value gets eff</w:t>
            </w:r>
            <w:r w:rsidRPr="00CC0EFE">
              <w:rPr>
                <w:lang w:val="en-GB"/>
              </w:rPr>
              <w:t>ective, for exam</w:t>
            </w:r>
            <w:r>
              <w:rPr>
                <w:lang w:val="en-GB"/>
              </w:rPr>
              <w:t xml:space="preserve">ple on many PWM implementations </w:t>
            </w:r>
            <w:r w:rsidRPr="00CC0EFE">
              <w:rPr>
                <w:lang w:val="en-GB"/>
              </w:rPr>
              <w:t>the new duty cycle only gets active at the en</w:t>
            </w:r>
            <w:r>
              <w:rPr>
                <w:lang w:val="en-GB"/>
              </w:rPr>
              <w:t xml:space="preserve">d of a PWM period. As such, the </w:t>
            </w:r>
            <w:r w:rsidRPr="00CC0EFE">
              <w:rPr>
                <w:lang w:val="en-GB"/>
              </w:rPr>
              <w:t>new output values should be wr</w:t>
            </w:r>
            <w:r>
              <w:rPr>
                <w:lang w:val="en-GB"/>
              </w:rPr>
              <w:t xml:space="preserve">itten when the new value gets effective without </w:t>
            </w:r>
            <w:r w:rsidRPr="00CC0EFE">
              <w:rPr>
                <w:lang w:val="en-GB"/>
              </w:rPr>
              <w:t xml:space="preserve">delay (minimizing the dead time). </w:t>
            </w:r>
            <w:r>
              <w:rPr>
                <w:lang w:val="en-GB"/>
              </w:rPr>
              <w:t xml:space="preserve">Dead Time </w:t>
            </w:r>
            <w:r w:rsidRPr="00CC0EFE">
              <w:rPr>
                <w:lang w:val="en-GB"/>
              </w:rPr>
              <w:t>is the time until the system shows a response to the step</w:t>
            </w:r>
            <w:r w:rsidR="009711D6">
              <w:rPr>
                <w:lang w:val="en-GB"/>
              </w:rPr>
              <w:t xml:space="preserve"> (Sprung) </w:t>
            </w:r>
            <w:r w:rsidRPr="00CC0EFE">
              <w:rPr>
                <w:lang w:val="en-GB"/>
              </w:rPr>
              <w:t>change in the input.</w:t>
            </w:r>
          </w:p>
        </w:tc>
        <w:tc>
          <w:tcPr>
            <w:tcW w:w="4252" w:type="dxa"/>
            <w:gridSpan w:val="2"/>
            <w:tcBorders>
              <w:top w:val="dashed" w:sz="4" w:space="0" w:color="auto"/>
              <w:left w:val="dashed" w:sz="4" w:space="0" w:color="auto"/>
            </w:tcBorders>
          </w:tcPr>
          <w:p w:rsidR="00822831" w:rsidRDefault="00CC0EFE" w:rsidP="00822831">
            <w:pPr>
              <w:pStyle w:val="berschrift2"/>
              <w:outlineLvl w:val="1"/>
              <w:rPr>
                <w:lang w:val="en-GB"/>
              </w:rPr>
            </w:pPr>
            <w:r>
              <w:rPr>
                <w:noProof/>
                <w:lang w:eastAsia="de-CH"/>
              </w:rPr>
              <w:drawing>
                <wp:anchor distT="0" distB="0" distL="114300" distR="114300" simplePos="0" relativeHeight="252323840" behindDoc="1" locked="0" layoutInCell="1" allowOverlap="1">
                  <wp:simplePos x="0" y="0"/>
                  <wp:positionH relativeFrom="column">
                    <wp:posOffset>4169</wp:posOffset>
                  </wp:positionH>
                  <wp:positionV relativeFrom="paragraph">
                    <wp:posOffset>238567</wp:posOffset>
                  </wp:positionV>
                  <wp:extent cx="2543810" cy="1678940"/>
                  <wp:effectExtent l="0" t="0" r="8890" b="0"/>
                  <wp:wrapTight wrapText="bothSides">
                    <wp:wrapPolygon edited="0">
                      <wp:start x="0" y="0"/>
                      <wp:lineTo x="0" y="21322"/>
                      <wp:lineTo x="21514" y="21322"/>
                      <wp:lineTo x="21514" y="0"/>
                      <wp:lineTo x="0" y="0"/>
                    </wp:wrapPolygon>
                  </wp:wrapTight>
                  <wp:docPr id="266" name="Grafik 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8" cstate="print">
                            <a:extLst>
                              <a:ext uri="{28A0092B-C50C-407E-A947-70E740481C1C}">
                                <a14:useLocalDpi xmlns:a14="http://schemas.microsoft.com/office/drawing/2010/main" val="0"/>
                              </a:ext>
                            </a:extLst>
                          </a:blip>
                          <a:stretch>
                            <a:fillRect/>
                          </a:stretch>
                        </pic:blipFill>
                        <pic:spPr>
                          <a:xfrm>
                            <a:off x="0" y="0"/>
                            <a:ext cx="2543810" cy="1678940"/>
                          </a:xfrm>
                          <a:prstGeom prst="rect">
                            <a:avLst/>
                          </a:prstGeom>
                        </pic:spPr>
                      </pic:pic>
                    </a:graphicData>
                  </a:graphic>
                </wp:anchor>
              </w:drawing>
            </w:r>
            <w:r w:rsidR="00822831" w:rsidRPr="00822831">
              <w:rPr>
                <w:lang w:val="en-GB"/>
              </w:rPr>
              <w:t>System Architecture &amp; Timing</w:t>
            </w:r>
          </w:p>
        </w:tc>
      </w:tr>
      <w:tr w:rsidR="00785019" w:rsidTr="00785019">
        <w:trPr>
          <w:trHeight w:val="3183"/>
        </w:trPr>
        <w:tc>
          <w:tcPr>
            <w:tcW w:w="2688" w:type="dxa"/>
            <w:gridSpan w:val="2"/>
            <w:vMerge w:val="restart"/>
            <w:tcBorders>
              <w:top w:val="dashed" w:sz="4" w:space="0" w:color="auto"/>
              <w:right w:val="single" w:sz="4" w:space="0" w:color="auto"/>
            </w:tcBorders>
          </w:tcPr>
          <w:p w:rsidR="00C65F90" w:rsidRDefault="00C65F90" w:rsidP="00C65F90">
            <w:pPr>
              <w:pStyle w:val="berschrift1"/>
              <w:numPr>
                <w:ilvl w:val="0"/>
                <w:numId w:val="1"/>
              </w:numPr>
              <w:outlineLvl w:val="0"/>
              <w:rPr>
                <w:lang w:val="en-GB"/>
              </w:rPr>
            </w:pPr>
            <w:r>
              <w:rPr>
                <w:lang w:val="en-GB"/>
              </w:rPr>
              <w:t>Segger J-Scope</w:t>
            </w:r>
          </w:p>
          <w:p w:rsidR="00785019" w:rsidRPr="001163A3" w:rsidRDefault="00785019" w:rsidP="001163A3">
            <w:pPr>
              <w:rPr>
                <w:lang w:val="en-GB"/>
              </w:rPr>
            </w:pPr>
            <w:r>
              <w:rPr>
                <w:lang w:val="en-GB"/>
              </w:rPr>
              <w:t xml:space="preserve">- Segger J-Link, </w:t>
            </w:r>
            <w:r w:rsidRPr="001163A3">
              <w:rPr>
                <w:lang w:val="en-GB"/>
              </w:rPr>
              <w:t xml:space="preserve">Windows only </w:t>
            </w:r>
            <w:r w:rsidRPr="001163A3">
              <w:rPr>
                <w:lang w:val="en-GB"/>
              </w:rPr>
              <w:sym w:font="Wingdings" w:char="F04C"/>
            </w:r>
          </w:p>
          <w:p w:rsidR="00785019" w:rsidRPr="001163A3" w:rsidRDefault="00785019" w:rsidP="001163A3">
            <w:pPr>
              <w:rPr>
                <w:lang w:val="en-GB"/>
              </w:rPr>
            </w:pPr>
            <w:r>
              <w:rPr>
                <w:lang w:val="en-GB"/>
              </w:rPr>
              <w:t xml:space="preserve">- </w:t>
            </w:r>
            <w:r w:rsidRPr="001163A3">
              <w:rPr>
                <w:b/>
                <w:highlight w:val="yellow"/>
                <w:lang w:val="en-GB"/>
              </w:rPr>
              <w:t>Needs J-Link software installed!</w:t>
            </w:r>
          </w:p>
          <w:p w:rsidR="00785019" w:rsidRDefault="00785019" w:rsidP="001163A3">
            <w:pPr>
              <w:rPr>
                <w:lang w:val="en-GB"/>
              </w:rPr>
            </w:pPr>
            <w:r>
              <w:rPr>
                <w:lang w:val="en-GB"/>
              </w:rPr>
              <w:t xml:space="preserve">- </w:t>
            </w:r>
            <w:r w:rsidRPr="001163A3">
              <w:rPr>
                <w:lang w:val="en-GB"/>
              </w:rPr>
              <w:t xml:space="preserve">Specify </w:t>
            </w:r>
            <w:r>
              <w:rPr>
                <w:lang w:val="en-GB"/>
              </w:rPr>
              <w:t>.elf</w:t>
            </w:r>
            <w:r w:rsidRPr="001163A3">
              <w:rPr>
                <w:lang w:val="en-GB"/>
              </w:rPr>
              <w:t xml:space="preserve"> </w:t>
            </w:r>
            <w:r>
              <w:rPr>
                <w:lang w:val="en-GB"/>
              </w:rPr>
              <w:t>f</w:t>
            </w:r>
            <w:r w:rsidRPr="001163A3">
              <w:rPr>
                <w:lang w:val="en-GB"/>
              </w:rPr>
              <w:t>ile</w:t>
            </w:r>
          </w:p>
          <w:p w:rsidR="00813FC6" w:rsidRDefault="00813FC6" w:rsidP="001163A3">
            <w:pPr>
              <w:rPr>
                <w:lang w:val="en-GB"/>
              </w:rPr>
            </w:pPr>
            <w:r>
              <w:rPr>
                <w:lang w:val="en-GB"/>
              </w:rPr>
              <w:t xml:space="preserve">- </w:t>
            </w:r>
            <w:r w:rsidRPr="00C75BF8">
              <w:rPr>
                <w:lang w:val="en-GB"/>
              </w:rPr>
              <w:t xml:space="preserve">J-Scope uses debug protocol (SWD) over the debug cable for </w:t>
            </w:r>
            <w:r w:rsidR="00C75BF8">
              <w:rPr>
                <w:lang w:val="en-GB"/>
              </w:rPr>
              <w:t>communication</w:t>
            </w:r>
          </w:p>
          <w:p w:rsidR="00C75BF8" w:rsidRDefault="00C75BF8" w:rsidP="00C75BF8">
            <w:pPr>
              <w:pStyle w:val="KeinLeerraum"/>
              <w:rPr>
                <w:lang w:val="en-GB"/>
              </w:rPr>
            </w:pPr>
            <w:r>
              <w:rPr>
                <w:lang w:val="en-GB"/>
              </w:rPr>
              <w:t xml:space="preserve">- </w:t>
            </w:r>
            <w:r w:rsidRPr="00C75BF8">
              <w:rPr>
                <w:lang w:val="en-GB"/>
              </w:rPr>
              <w:t>Only global (external linkage) variab</w:t>
            </w:r>
            <w:r>
              <w:rPr>
                <w:lang w:val="en-GB"/>
              </w:rPr>
              <w:t xml:space="preserve">les can be monitored. It is not </w:t>
            </w:r>
            <w:r w:rsidRPr="00C75BF8">
              <w:rPr>
                <w:lang w:val="en-GB"/>
              </w:rPr>
              <w:t>possible to monitor local (stack) variables or CPU registers.</w:t>
            </w:r>
          </w:p>
          <w:p w:rsidR="00C75BF8" w:rsidRPr="001163A3" w:rsidRDefault="00C75BF8" w:rsidP="001163A3">
            <w:pPr>
              <w:rPr>
                <w:lang w:val="en-GB"/>
              </w:rPr>
            </w:pPr>
          </w:p>
        </w:tc>
        <w:tc>
          <w:tcPr>
            <w:tcW w:w="4395" w:type="dxa"/>
            <w:gridSpan w:val="3"/>
            <w:tcBorders>
              <w:left w:val="single" w:sz="4" w:space="0" w:color="auto"/>
              <w:bottom w:val="dashed" w:sz="4" w:space="0" w:color="auto"/>
              <w:right w:val="dashed" w:sz="4" w:space="0" w:color="auto"/>
            </w:tcBorders>
          </w:tcPr>
          <w:p w:rsidR="00785019" w:rsidRDefault="00785019" w:rsidP="00921D13">
            <w:pPr>
              <w:pStyle w:val="berschrift1"/>
              <w:numPr>
                <w:ilvl w:val="0"/>
                <w:numId w:val="1"/>
              </w:numPr>
              <w:outlineLvl w:val="0"/>
              <w:rPr>
                <w:lang w:val="en-GB"/>
              </w:rPr>
            </w:pPr>
            <w:r>
              <w:rPr>
                <w:lang w:val="en-GB"/>
              </w:rPr>
              <w:t>Follow, Drive &amp; Turn</w:t>
            </w:r>
          </w:p>
          <w:p w:rsidR="00785019" w:rsidRPr="001163A3" w:rsidRDefault="00785019" w:rsidP="00785019">
            <w:pPr>
              <w:pStyle w:val="berschrift2"/>
              <w:outlineLvl w:val="1"/>
              <w:rPr>
                <w:lang w:val="en-GB"/>
              </w:rPr>
            </w:pPr>
            <w:r>
              <w:rPr>
                <w:noProof/>
                <w:lang w:eastAsia="de-CH"/>
              </w:rPr>
              <w:drawing>
                <wp:anchor distT="0" distB="0" distL="114300" distR="114300" simplePos="0" relativeHeight="252338176" behindDoc="1" locked="0" layoutInCell="1" allowOverlap="1" wp14:anchorId="73163A1D" wp14:editId="36C051CA">
                  <wp:simplePos x="0" y="0"/>
                  <wp:positionH relativeFrom="column">
                    <wp:posOffset>8890</wp:posOffset>
                  </wp:positionH>
                  <wp:positionV relativeFrom="paragraph">
                    <wp:posOffset>187325</wp:posOffset>
                  </wp:positionV>
                  <wp:extent cx="2448560" cy="1575435"/>
                  <wp:effectExtent l="0" t="0" r="8890" b="5715"/>
                  <wp:wrapTight wrapText="bothSides">
                    <wp:wrapPolygon edited="0">
                      <wp:start x="0" y="0"/>
                      <wp:lineTo x="0" y="21417"/>
                      <wp:lineTo x="21510" y="21417"/>
                      <wp:lineTo x="21510" y="0"/>
                      <wp:lineTo x="0" y="0"/>
                    </wp:wrapPolygon>
                  </wp:wrapTight>
                  <wp:docPr id="269" name="Grafik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9" cstate="print">
                            <a:extLst>
                              <a:ext uri="{28A0092B-C50C-407E-A947-70E740481C1C}">
                                <a14:useLocalDpi xmlns:a14="http://schemas.microsoft.com/office/drawing/2010/main" val="0"/>
                              </a:ext>
                            </a:extLst>
                          </a:blip>
                          <a:stretch>
                            <a:fillRect/>
                          </a:stretch>
                        </pic:blipFill>
                        <pic:spPr>
                          <a:xfrm>
                            <a:off x="0" y="0"/>
                            <a:ext cx="2448560" cy="1575435"/>
                          </a:xfrm>
                          <a:prstGeom prst="rect">
                            <a:avLst/>
                          </a:prstGeom>
                        </pic:spPr>
                      </pic:pic>
                    </a:graphicData>
                  </a:graphic>
                  <wp14:sizeRelH relativeFrom="margin">
                    <wp14:pctWidth>0</wp14:pctWidth>
                  </wp14:sizeRelH>
                  <wp14:sizeRelV relativeFrom="margin">
                    <wp14:pctHeight>0</wp14:pctHeight>
                  </wp14:sizeRelV>
                </wp:anchor>
              </w:drawing>
            </w:r>
            <w:r>
              <w:rPr>
                <w:lang w:val="en-GB"/>
              </w:rPr>
              <w:t>System Overview</w:t>
            </w:r>
          </w:p>
        </w:tc>
        <w:tc>
          <w:tcPr>
            <w:tcW w:w="4252" w:type="dxa"/>
            <w:gridSpan w:val="2"/>
            <w:tcBorders>
              <w:left w:val="dashed" w:sz="4" w:space="0" w:color="auto"/>
              <w:bottom w:val="dashed" w:sz="4" w:space="0" w:color="auto"/>
            </w:tcBorders>
          </w:tcPr>
          <w:p w:rsidR="00043224" w:rsidRDefault="00043224" w:rsidP="00043224">
            <w:pPr>
              <w:pStyle w:val="KeinLeerraum"/>
              <w:rPr>
                <w:lang w:val="en-GB"/>
              </w:rPr>
            </w:pPr>
            <w:r w:rsidRPr="00F419A5">
              <w:rPr>
                <w:rStyle w:val="berschrift2Zchn"/>
                <w:lang w:val="en-GB"/>
              </w:rPr>
              <w:t>Drive Task</w:t>
            </w:r>
            <w:r>
              <w:rPr>
                <w:lang w:val="en-GB"/>
              </w:rPr>
              <w:t xml:space="preserve"> </w:t>
            </w:r>
            <w:r w:rsidRPr="00043224">
              <w:rPr>
                <w:lang w:val="en-GB"/>
              </w:rPr>
              <w:sym w:font="Wingdings" w:char="F0E0"/>
            </w:r>
            <w:r>
              <w:rPr>
                <w:lang w:val="en-GB"/>
              </w:rPr>
              <w:t xml:space="preserve"> </w:t>
            </w:r>
            <w:r w:rsidRPr="00043224">
              <w:rPr>
                <w:lang w:val="en-GB"/>
              </w:rPr>
              <w:t xml:space="preserve">Drive.c/Drive.h </w:t>
            </w:r>
          </w:p>
          <w:p w:rsidR="00043224" w:rsidRDefault="00043224" w:rsidP="00043224">
            <w:pPr>
              <w:pStyle w:val="KeinLeerraum"/>
              <w:rPr>
                <w:lang w:val="en-GB"/>
              </w:rPr>
            </w:pPr>
            <w:r w:rsidRPr="00043224">
              <w:rPr>
                <w:b/>
                <w:highlight w:val="yellow"/>
                <w:lang w:val="en-GB"/>
              </w:rPr>
              <w:t>Drive Task</w:t>
            </w:r>
            <w:r w:rsidRPr="00043224">
              <w:rPr>
                <w:b/>
                <w:lang w:val="en-GB"/>
              </w:rPr>
              <w:t xml:space="preserve"> </w:t>
            </w:r>
            <w:r w:rsidRPr="00043224">
              <w:rPr>
                <w:lang w:val="en-GB"/>
              </w:rPr>
              <w:t>g</w:t>
            </w:r>
            <w:r>
              <w:rPr>
                <w:lang w:val="en-GB"/>
              </w:rPr>
              <w:t xml:space="preserve">ets commands and processes them: </w:t>
            </w:r>
          </w:p>
          <w:p w:rsidR="00043224" w:rsidRPr="00043224" w:rsidRDefault="00043224" w:rsidP="00043224">
            <w:pPr>
              <w:pStyle w:val="KeinLeerraum"/>
              <w:rPr>
                <w:lang w:val="en-GB"/>
              </w:rPr>
            </w:pPr>
            <w:r w:rsidRPr="00043224">
              <w:rPr>
                <w:lang w:val="en-GB"/>
              </w:rPr>
              <w:sym w:font="Wingdings" w:char="F0E0"/>
            </w:r>
            <w:r>
              <w:rPr>
                <w:lang w:val="en-GB"/>
              </w:rPr>
              <w:t xml:space="preserve"> </w:t>
            </w:r>
            <w:r w:rsidRPr="00C571D1">
              <w:rPr>
                <w:b/>
                <w:highlight w:val="yellow"/>
                <w:lang w:val="en-GB"/>
              </w:rPr>
              <w:t>Mode:</w:t>
            </w:r>
            <w:r w:rsidRPr="00C571D1">
              <w:rPr>
                <w:highlight w:val="yellow"/>
                <w:lang w:val="en-GB"/>
              </w:rPr>
              <w:t xml:space="preserve"> </w:t>
            </w:r>
            <w:r w:rsidRPr="00043224">
              <w:rPr>
                <w:lang w:val="en-GB"/>
              </w:rPr>
              <w:t xml:space="preserve">none, stop, speed, pos </w:t>
            </w:r>
          </w:p>
          <w:p w:rsidR="00043224" w:rsidRPr="00043224" w:rsidRDefault="00043224" w:rsidP="00043224">
            <w:pPr>
              <w:pStyle w:val="KeinLeerraum"/>
              <w:rPr>
                <w:lang w:val="en-GB"/>
              </w:rPr>
            </w:pPr>
            <w:r w:rsidRPr="00043224">
              <w:rPr>
                <w:lang w:val="en-GB"/>
              </w:rPr>
              <w:sym w:font="Wingdings" w:char="F0E0"/>
            </w:r>
            <w:r>
              <w:rPr>
                <w:lang w:val="en-GB"/>
              </w:rPr>
              <w:t xml:space="preserve"> </w:t>
            </w:r>
            <w:r w:rsidRPr="00C571D1">
              <w:rPr>
                <w:b/>
                <w:highlight w:val="yellow"/>
                <w:lang w:val="en-GB"/>
              </w:rPr>
              <w:t>Speed:</w:t>
            </w:r>
            <w:r w:rsidRPr="00C571D1">
              <w:rPr>
                <w:highlight w:val="yellow"/>
                <w:lang w:val="en-GB"/>
              </w:rPr>
              <w:t xml:space="preserve"> </w:t>
            </w:r>
            <w:r w:rsidRPr="00043224">
              <w:rPr>
                <w:lang w:val="en-GB"/>
              </w:rPr>
              <w:t xml:space="preserve">left/right speed </w:t>
            </w:r>
          </w:p>
          <w:p w:rsidR="00785019" w:rsidRPr="001163A3" w:rsidRDefault="00043224" w:rsidP="00043224">
            <w:pPr>
              <w:pStyle w:val="KeinLeerraum"/>
              <w:rPr>
                <w:lang w:val="en-GB"/>
              </w:rPr>
            </w:pPr>
            <w:r>
              <w:rPr>
                <w:noProof/>
                <w:lang w:eastAsia="de-CH"/>
              </w:rPr>
              <w:drawing>
                <wp:anchor distT="0" distB="0" distL="114300" distR="114300" simplePos="0" relativeHeight="252339200" behindDoc="1" locked="0" layoutInCell="1" allowOverlap="1">
                  <wp:simplePos x="0" y="0"/>
                  <wp:positionH relativeFrom="column">
                    <wp:posOffset>223465</wp:posOffset>
                  </wp:positionH>
                  <wp:positionV relativeFrom="paragraph">
                    <wp:posOffset>145332</wp:posOffset>
                  </wp:positionV>
                  <wp:extent cx="2122805" cy="1191895"/>
                  <wp:effectExtent l="0" t="0" r="0" b="8255"/>
                  <wp:wrapTight wrapText="bothSides">
                    <wp:wrapPolygon edited="0">
                      <wp:start x="0" y="0"/>
                      <wp:lineTo x="0" y="21404"/>
                      <wp:lineTo x="21322" y="21404"/>
                      <wp:lineTo x="21322" y="0"/>
                      <wp:lineTo x="0" y="0"/>
                    </wp:wrapPolygon>
                  </wp:wrapTight>
                  <wp:docPr id="270" name="Grafik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0" cstate="print">
                            <a:extLst>
                              <a:ext uri="{28A0092B-C50C-407E-A947-70E740481C1C}">
                                <a14:useLocalDpi xmlns:a14="http://schemas.microsoft.com/office/drawing/2010/main" val="0"/>
                              </a:ext>
                            </a:extLst>
                          </a:blip>
                          <a:stretch>
                            <a:fillRect/>
                          </a:stretch>
                        </pic:blipFill>
                        <pic:spPr>
                          <a:xfrm>
                            <a:off x="0" y="0"/>
                            <a:ext cx="2122805" cy="1191895"/>
                          </a:xfrm>
                          <a:prstGeom prst="rect">
                            <a:avLst/>
                          </a:prstGeom>
                        </pic:spPr>
                      </pic:pic>
                    </a:graphicData>
                  </a:graphic>
                  <wp14:sizeRelH relativeFrom="margin">
                    <wp14:pctWidth>0</wp14:pctWidth>
                  </wp14:sizeRelH>
                  <wp14:sizeRelV relativeFrom="margin">
                    <wp14:pctHeight>0</wp14:pctHeight>
                  </wp14:sizeRelV>
                </wp:anchor>
              </w:drawing>
            </w:r>
            <w:r w:rsidRPr="00043224">
              <w:rPr>
                <w:lang w:val="en-GB"/>
              </w:rPr>
              <w:sym w:font="Wingdings" w:char="F0E0"/>
            </w:r>
            <w:r>
              <w:rPr>
                <w:lang w:val="en-GB"/>
              </w:rPr>
              <w:t xml:space="preserve"> </w:t>
            </w:r>
            <w:r w:rsidRPr="00C571D1">
              <w:rPr>
                <w:b/>
                <w:highlight w:val="yellow"/>
                <w:lang w:val="en-GB"/>
              </w:rPr>
              <w:t>Position:</w:t>
            </w:r>
            <w:r w:rsidRPr="00C571D1">
              <w:rPr>
                <w:highlight w:val="yellow"/>
                <w:lang w:val="en-GB"/>
              </w:rPr>
              <w:t xml:space="preserve"> </w:t>
            </w:r>
            <w:r>
              <w:rPr>
                <w:lang w:val="en-GB"/>
              </w:rPr>
              <w:t xml:space="preserve">left/right position </w:t>
            </w:r>
          </w:p>
        </w:tc>
      </w:tr>
      <w:tr w:rsidR="00785019" w:rsidRPr="00F419A5" w:rsidTr="00813FC6">
        <w:trPr>
          <w:trHeight w:val="1698"/>
        </w:trPr>
        <w:tc>
          <w:tcPr>
            <w:tcW w:w="2688" w:type="dxa"/>
            <w:gridSpan w:val="2"/>
            <w:vMerge/>
            <w:tcBorders>
              <w:right w:val="single" w:sz="4" w:space="0" w:color="auto"/>
            </w:tcBorders>
          </w:tcPr>
          <w:p w:rsidR="00785019" w:rsidRDefault="00785019" w:rsidP="00822831">
            <w:pPr>
              <w:pStyle w:val="berschrift2"/>
              <w:outlineLvl w:val="1"/>
              <w:rPr>
                <w:lang w:val="en-GB"/>
              </w:rPr>
            </w:pPr>
          </w:p>
        </w:tc>
        <w:tc>
          <w:tcPr>
            <w:tcW w:w="4395" w:type="dxa"/>
            <w:gridSpan w:val="3"/>
            <w:tcBorders>
              <w:top w:val="dashed" w:sz="4" w:space="0" w:color="auto"/>
              <w:left w:val="single" w:sz="4" w:space="0" w:color="auto"/>
              <w:bottom w:val="dashed" w:sz="4" w:space="0" w:color="auto"/>
              <w:right w:val="dashed" w:sz="4" w:space="0" w:color="auto"/>
            </w:tcBorders>
          </w:tcPr>
          <w:p w:rsidR="00C571D1" w:rsidRDefault="00C571D1" w:rsidP="00C571D1">
            <w:pPr>
              <w:pStyle w:val="KeinLeerraum"/>
              <w:rPr>
                <w:lang w:val="en-GB"/>
              </w:rPr>
            </w:pPr>
            <w:r>
              <w:rPr>
                <w:noProof/>
                <w:lang w:eastAsia="de-CH"/>
              </w:rPr>
              <w:drawing>
                <wp:anchor distT="0" distB="0" distL="114300" distR="114300" simplePos="0" relativeHeight="252340224" behindDoc="1" locked="0" layoutInCell="1" allowOverlap="1">
                  <wp:simplePos x="0" y="0"/>
                  <wp:positionH relativeFrom="column">
                    <wp:posOffset>1050290</wp:posOffset>
                  </wp:positionH>
                  <wp:positionV relativeFrom="paragraph">
                    <wp:posOffset>34925</wp:posOffset>
                  </wp:positionV>
                  <wp:extent cx="1518285" cy="992505"/>
                  <wp:effectExtent l="0" t="0" r="5715" b="0"/>
                  <wp:wrapTight wrapText="bothSides">
                    <wp:wrapPolygon edited="0">
                      <wp:start x="0" y="0"/>
                      <wp:lineTo x="0" y="21144"/>
                      <wp:lineTo x="21410" y="21144"/>
                      <wp:lineTo x="21410" y="0"/>
                      <wp:lineTo x="0" y="0"/>
                    </wp:wrapPolygon>
                  </wp:wrapTight>
                  <wp:docPr id="271" name="Grafik 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1" cstate="print">
                            <a:extLst>
                              <a:ext uri="{28A0092B-C50C-407E-A947-70E740481C1C}">
                                <a14:useLocalDpi xmlns:a14="http://schemas.microsoft.com/office/drawing/2010/main" val="0"/>
                              </a:ext>
                            </a:extLst>
                          </a:blip>
                          <a:stretch>
                            <a:fillRect/>
                          </a:stretch>
                        </pic:blipFill>
                        <pic:spPr>
                          <a:xfrm>
                            <a:off x="0" y="0"/>
                            <a:ext cx="1518285" cy="992505"/>
                          </a:xfrm>
                          <a:prstGeom prst="rect">
                            <a:avLst/>
                          </a:prstGeom>
                        </pic:spPr>
                      </pic:pic>
                    </a:graphicData>
                  </a:graphic>
                  <wp14:sizeRelH relativeFrom="margin">
                    <wp14:pctWidth>0</wp14:pctWidth>
                  </wp14:sizeRelH>
                  <wp14:sizeRelV relativeFrom="margin">
                    <wp14:pctHeight>0</wp14:pctHeight>
                  </wp14:sizeRelV>
                </wp:anchor>
              </w:drawing>
            </w:r>
            <w:r w:rsidRPr="00C571D1">
              <w:rPr>
                <w:rStyle w:val="berschrift2Zchn"/>
                <w:lang w:val="en-GB"/>
              </w:rPr>
              <w:t>Line Control Loop</w:t>
            </w:r>
            <w:r>
              <w:rPr>
                <w:lang w:val="en-GB"/>
              </w:rPr>
              <w:t xml:space="preserve"> </w:t>
            </w:r>
          </w:p>
          <w:p w:rsidR="00C571D1" w:rsidRPr="00C571D1" w:rsidRDefault="00C571D1" w:rsidP="00C571D1">
            <w:pPr>
              <w:pStyle w:val="KeinLeerraum"/>
              <w:rPr>
                <w:lang w:val="en-GB"/>
              </w:rPr>
            </w:pPr>
            <w:r w:rsidRPr="00C571D1">
              <w:rPr>
                <w:lang w:val="en-GB"/>
              </w:rPr>
              <w:sym w:font="Wingdings" w:char="F0E0"/>
            </w:r>
            <w:r>
              <w:rPr>
                <w:lang w:val="en-GB"/>
              </w:rPr>
              <w:t xml:space="preserve"> </w:t>
            </w:r>
            <w:r w:rsidRPr="00C571D1">
              <w:rPr>
                <w:lang w:val="en-GB"/>
              </w:rPr>
              <w:t>Actual position</w:t>
            </w:r>
            <w:r>
              <w:rPr>
                <w:lang w:val="en-GB"/>
              </w:rPr>
              <w:t xml:space="preserve"> on the line</w:t>
            </w:r>
            <w:r w:rsidRPr="00C571D1">
              <w:rPr>
                <w:lang w:val="en-GB"/>
              </w:rPr>
              <w:t>:</w:t>
            </w:r>
            <w:r>
              <w:rPr>
                <w:lang w:val="en-GB"/>
              </w:rPr>
              <w:t xml:space="preserve"> </w:t>
            </w:r>
            <w:r w:rsidRPr="00C571D1">
              <w:rPr>
                <w:lang w:val="en-GB"/>
              </w:rPr>
              <w:t xml:space="preserve">REF_GetLineValue() </w:t>
            </w:r>
          </w:p>
          <w:p w:rsidR="00C571D1" w:rsidRPr="00C571D1" w:rsidRDefault="00C571D1" w:rsidP="00C571D1">
            <w:pPr>
              <w:pStyle w:val="KeinLeerraum"/>
              <w:rPr>
                <w:lang w:val="en-GB"/>
              </w:rPr>
            </w:pPr>
            <w:r w:rsidRPr="00C571D1">
              <w:rPr>
                <w:lang w:val="en-GB"/>
              </w:rPr>
              <w:sym w:font="Wingdings" w:char="F0E0"/>
            </w:r>
            <w:r>
              <w:rPr>
                <w:lang w:val="en-GB"/>
              </w:rPr>
              <w:t xml:space="preserve"> </w:t>
            </w:r>
            <w:r w:rsidRPr="00C571D1">
              <w:rPr>
                <w:lang w:val="en-GB"/>
              </w:rPr>
              <w:t xml:space="preserve">PID setpos to middle of sensor </w:t>
            </w:r>
          </w:p>
          <w:p w:rsidR="00C571D1" w:rsidRPr="00C571D1" w:rsidRDefault="00C571D1" w:rsidP="00C571D1">
            <w:pPr>
              <w:rPr>
                <w:lang w:val="en-GB"/>
              </w:rPr>
            </w:pPr>
          </w:p>
        </w:tc>
        <w:tc>
          <w:tcPr>
            <w:tcW w:w="4252" w:type="dxa"/>
            <w:gridSpan w:val="2"/>
            <w:tcBorders>
              <w:top w:val="dashed" w:sz="4" w:space="0" w:color="auto"/>
              <w:left w:val="dashed" w:sz="4" w:space="0" w:color="auto"/>
              <w:bottom w:val="dashed" w:sz="4" w:space="0" w:color="auto"/>
            </w:tcBorders>
          </w:tcPr>
          <w:p w:rsidR="00785019" w:rsidRDefault="00C571D1" w:rsidP="00C571D1">
            <w:pPr>
              <w:pStyle w:val="berschrift2"/>
              <w:outlineLvl w:val="1"/>
              <w:rPr>
                <w:lang w:val="en-GB"/>
              </w:rPr>
            </w:pPr>
            <w:r w:rsidRPr="00C571D1">
              <w:rPr>
                <w:lang w:val="en-GB"/>
              </w:rPr>
              <w:t xml:space="preserve">PID Control </w:t>
            </w:r>
            <w:r w:rsidRPr="00C571D1">
              <w:rPr>
                <w:lang w:val="en-GB"/>
              </w:rPr>
              <w:sym w:font="Wingdings" w:char="F0E0"/>
            </w:r>
            <w:r w:rsidRPr="00C571D1">
              <w:rPr>
                <w:lang w:val="en-GB"/>
              </w:rPr>
              <w:t xml:space="preserve"> Line following</w:t>
            </w:r>
          </w:p>
          <w:p w:rsidR="00C571D1" w:rsidRPr="00C571D1" w:rsidRDefault="00C571D1" w:rsidP="00C571D1">
            <w:pPr>
              <w:pStyle w:val="KeinLeerraum"/>
              <w:rPr>
                <w:b/>
                <w:lang w:val="en-GB"/>
              </w:rPr>
            </w:pPr>
            <w:r w:rsidRPr="00C571D1">
              <w:rPr>
                <w:b/>
                <w:highlight w:val="yellow"/>
                <w:lang w:val="en-GB"/>
              </w:rPr>
              <w:t>Increase/decrease motor speed depending on PID result</w:t>
            </w:r>
            <w:r>
              <w:rPr>
                <w:b/>
                <w:lang w:val="en-GB"/>
              </w:rPr>
              <w:t>:</w:t>
            </w:r>
          </w:p>
          <w:p w:rsidR="00C571D1" w:rsidRPr="00C571D1" w:rsidRDefault="00C571D1" w:rsidP="00C571D1">
            <w:pPr>
              <w:pStyle w:val="KeinLeerraum"/>
              <w:rPr>
                <w:lang w:val="en-GB"/>
              </w:rPr>
            </w:pPr>
            <w:r w:rsidRPr="00C571D1">
              <w:rPr>
                <w:b/>
                <w:highlight w:val="yellow"/>
                <w:lang w:val="en-GB"/>
              </w:rPr>
              <w:t>PID ~ 0</w:t>
            </w:r>
            <w:r w:rsidRPr="00C571D1">
              <w:rPr>
                <w:highlight w:val="yellow"/>
                <w:lang w:val="en-GB"/>
              </w:rPr>
              <w:t xml:space="preserve"> </w:t>
            </w:r>
            <w:r w:rsidRPr="00C571D1">
              <w:rPr>
                <w:lang w:val="en-GB"/>
              </w:rPr>
              <w:sym w:font="Wingdings" w:char="F0E0"/>
            </w:r>
            <w:r>
              <w:rPr>
                <w:lang w:val="en-GB"/>
              </w:rPr>
              <w:t xml:space="preserve"> </w:t>
            </w:r>
            <w:r w:rsidRPr="00C571D1">
              <w:rPr>
                <w:lang w:val="en-GB"/>
              </w:rPr>
              <w:t xml:space="preserve">move both motors forward with base speed </w:t>
            </w:r>
          </w:p>
          <w:p w:rsidR="00C571D1" w:rsidRPr="00C571D1" w:rsidRDefault="00C571D1" w:rsidP="00C571D1">
            <w:pPr>
              <w:pStyle w:val="KeinLeerraum"/>
              <w:rPr>
                <w:lang w:val="en-GB"/>
              </w:rPr>
            </w:pPr>
            <w:r w:rsidRPr="00C571D1">
              <w:rPr>
                <w:b/>
                <w:highlight w:val="yellow"/>
                <w:lang w:val="en-GB"/>
              </w:rPr>
              <w:t>PID &gt;&gt; 0</w:t>
            </w:r>
            <w:r w:rsidRPr="00C571D1">
              <w:rPr>
                <w:highlight w:val="yellow"/>
                <w:lang w:val="en-GB"/>
              </w:rPr>
              <w:t xml:space="preserve"> </w:t>
            </w:r>
            <w:r w:rsidRPr="00C571D1">
              <w:rPr>
                <w:lang w:val="en-GB"/>
              </w:rPr>
              <w:sym w:font="Wingdings" w:char="F0E0"/>
            </w:r>
            <w:r w:rsidRPr="00C571D1">
              <w:rPr>
                <w:lang w:val="en-GB"/>
              </w:rPr>
              <w:t xml:space="preserve"> turn left, left--, right++ </w:t>
            </w:r>
          </w:p>
          <w:p w:rsidR="00C571D1" w:rsidRPr="00C571D1" w:rsidRDefault="00C571D1" w:rsidP="00C571D1">
            <w:pPr>
              <w:pStyle w:val="KeinLeerraum"/>
              <w:rPr>
                <w:lang w:val="en-GB"/>
              </w:rPr>
            </w:pPr>
            <w:r w:rsidRPr="00C571D1">
              <w:rPr>
                <w:b/>
                <w:highlight w:val="yellow"/>
                <w:lang w:val="en-GB"/>
              </w:rPr>
              <w:t>PID &lt;&lt; 0</w:t>
            </w:r>
            <w:r w:rsidRPr="00C571D1">
              <w:rPr>
                <w:highlight w:val="yellow"/>
                <w:lang w:val="en-GB"/>
              </w:rPr>
              <w:t xml:space="preserve"> </w:t>
            </w:r>
            <w:r w:rsidRPr="00C571D1">
              <w:rPr>
                <w:lang w:val="en-GB"/>
              </w:rPr>
              <w:sym w:font="Wingdings" w:char="F0E0"/>
            </w:r>
            <w:r>
              <w:rPr>
                <w:lang w:val="en-GB"/>
              </w:rPr>
              <w:t xml:space="preserve"> </w:t>
            </w:r>
            <w:r w:rsidRPr="00C571D1">
              <w:rPr>
                <w:lang w:val="en-GB"/>
              </w:rPr>
              <w:t xml:space="preserve">turn right, left++, right -- </w:t>
            </w:r>
          </w:p>
          <w:p w:rsidR="00C571D1" w:rsidRPr="00C571D1" w:rsidRDefault="00C571D1" w:rsidP="00C571D1">
            <w:pPr>
              <w:rPr>
                <w:lang w:val="en-GB"/>
              </w:rPr>
            </w:pPr>
          </w:p>
        </w:tc>
      </w:tr>
    </w:tbl>
    <w:p w:rsidR="00822831" w:rsidRDefault="00822831" w:rsidP="002A2016">
      <w:pPr>
        <w:rPr>
          <w:lang w:val="en-GB"/>
        </w:rPr>
      </w:pPr>
    </w:p>
    <w:tbl>
      <w:tblPr>
        <w:tblStyle w:val="Tabellenraster"/>
        <w:tblW w:w="11335" w:type="dxa"/>
        <w:tblLook w:val="04A0" w:firstRow="1" w:lastRow="0" w:firstColumn="1" w:lastColumn="0" w:noHBand="0" w:noVBand="1"/>
      </w:tblPr>
      <w:tblGrid>
        <w:gridCol w:w="2972"/>
        <w:gridCol w:w="709"/>
        <w:gridCol w:w="1927"/>
        <w:gridCol w:w="105"/>
        <w:gridCol w:w="519"/>
        <w:gridCol w:w="709"/>
        <w:gridCol w:w="536"/>
        <w:gridCol w:w="3858"/>
      </w:tblGrid>
      <w:tr w:rsidR="00C571D1" w:rsidTr="007546D2">
        <w:tc>
          <w:tcPr>
            <w:tcW w:w="5608" w:type="dxa"/>
            <w:gridSpan w:val="3"/>
            <w:tcBorders>
              <w:top w:val="dashed" w:sz="4" w:space="0" w:color="auto"/>
              <w:bottom w:val="dashed" w:sz="4" w:space="0" w:color="auto"/>
              <w:right w:val="dashed" w:sz="4" w:space="0" w:color="auto"/>
            </w:tcBorders>
          </w:tcPr>
          <w:p w:rsidR="00C571D1" w:rsidRDefault="0021200F" w:rsidP="0021200F">
            <w:pPr>
              <w:pStyle w:val="berschrift2"/>
              <w:outlineLvl w:val="1"/>
              <w:rPr>
                <w:lang w:val="en-GB"/>
              </w:rPr>
            </w:pPr>
            <w:r>
              <w:rPr>
                <w:noProof/>
                <w:lang w:eastAsia="de-CH"/>
              </w:rPr>
              <w:lastRenderedPageBreak/>
              <w:drawing>
                <wp:anchor distT="0" distB="0" distL="114300" distR="114300" simplePos="0" relativeHeight="252341248" behindDoc="1" locked="0" layoutInCell="1" allowOverlap="1">
                  <wp:simplePos x="0" y="0"/>
                  <wp:positionH relativeFrom="column">
                    <wp:posOffset>14632</wp:posOffset>
                  </wp:positionH>
                  <wp:positionV relativeFrom="paragraph">
                    <wp:posOffset>190831</wp:posOffset>
                  </wp:positionV>
                  <wp:extent cx="3323645" cy="2407319"/>
                  <wp:effectExtent l="0" t="0" r="0" b="0"/>
                  <wp:wrapTight wrapText="bothSides">
                    <wp:wrapPolygon edited="0">
                      <wp:start x="0" y="0"/>
                      <wp:lineTo x="0" y="21366"/>
                      <wp:lineTo x="21418" y="21366"/>
                      <wp:lineTo x="21418" y="0"/>
                      <wp:lineTo x="0" y="0"/>
                    </wp:wrapPolygon>
                  </wp:wrapTight>
                  <wp:docPr id="272" name="Grafik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2">
                            <a:extLst>
                              <a:ext uri="{28A0092B-C50C-407E-A947-70E740481C1C}">
                                <a14:useLocalDpi xmlns:a14="http://schemas.microsoft.com/office/drawing/2010/main" val="0"/>
                              </a:ext>
                            </a:extLst>
                          </a:blip>
                          <a:stretch>
                            <a:fillRect/>
                          </a:stretch>
                        </pic:blipFill>
                        <pic:spPr>
                          <a:xfrm>
                            <a:off x="0" y="0"/>
                            <a:ext cx="3323645" cy="2407319"/>
                          </a:xfrm>
                          <a:prstGeom prst="rect">
                            <a:avLst/>
                          </a:prstGeom>
                        </pic:spPr>
                      </pic:pic>
                    </a:graphicData>
                  </a:graphic>
                </wp:anchor>
              </w:drawing>
            </w:r>
            <w:r>
              <w:rPr>
                <w:lang w:val="en-GB"/>
              </w:rPr>
              <w:t>Drive Task</w:t>
            </w:r>
          </w:p>
        </w:tc>
        <w:tc>
          <w:tcPr>
            <w:tcW w:w="5727" w:type="dxa"/>
            <w:gridSpan w:val="5"/>
            <w:tcBorders>
              <w:top w:val="dashed" w:sz="4" w:space="0" w:color="auto"/>
              <w:left w:val="dashed" w:sz="4" w:space="0" w:color="auto"/>
              <w:bottom w:val="dashed" w:sz="4" w:space="0" w:color="auto"/>
            </w:tcBorders>
          </w:tcPr>
          <w:p w:rsidR="00C571D1" w:rsidRDefault="0021200F" w:rsidP="0021200F">
            <w:pPr>
              <w:pStyle w:val="berschrift2"/>
              <w:outlineLvl w:val="1"/>
              <w:rPr>
                <w:lang w:val="en-GB"/>
              </w:rPr>
            </w:pPr>
            <w:r w:rsidRPr="0021200F">
              <w:rPr>
                <w:lang w:val="en-GB"/>
              </w:rPr>
              <w:t>Drive Command Queue Handling</w:t>
            </w:r>
          </w:p>
          <w:p w:rsidR="0021200F" w:rsidRPr="0021200F" w:rsidRDefault="0021200F" w:rsidP="0021200F">
            <w:pPr>
              <w:rPr>
                <w:lang w:val="en-GB"/>
              </w:rPr>
            </w:pPr>
            <w:r>
              <w:rPr>
                <w:noProof/>
                <w:lang w:eastAsia="de-CH"/>
              </w:rPr>
              <w:drawing>
                <wp:inline distT="0" distB="0" distL="0" distR="0" wp14:anchorId="68601C81" wp14:editId="4A32759A">
                  <wp:extent cx="2957886" cy="2366310"/>
                  <wp:effectExtent l="0" t="0" r="0" b="0"/>
                  <wp:docPr id="273" name="Grafik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3"/>
                          <a:stretch>
                            <a:fillRect/>
                          </a:stretch>
                        </pic:blipFill>
                        <pic:spPr>
                          <a:xfrm>
                            <a:off x="0" y="0"/>
                            <a:ext cx="2979385" cy="2383509"/>
                          </a:xfrm>
                          <a:prstGeom prst="rect">
                            <a:avLst/>
                          </a:prstGeom>
                        </pic:spPr>
                      </pic:pic>
                    </a:graphicData>
                  </a:graphic>
                </wp:inline>
              </w:drawing>
            </w:r>
          </w:p>
        </w:tc>
      </w:tr>
      <w:tr w:rsidR="00FC6A55" w:rsidRPr="00F419A5" w:rsidTr="007546D2">
        <w:tc>
          <w:tcPr>
            <w:tcW w:w="2972" w:type="dxa"/>
            <w:tcBorders>
              <w:top w:val="dashed" w:sz="4" w:space="0" w:color="auto"/>
              <w:bottom w:val="dashed" w:sz="4" w:space="0" w:color="auto"/>
              <w:right w:val="dashed" w:sz="4" w:space="0" w:color="auto"/>
            </w:tcBorders>
          </w:tcPr>
          <w:p w:rsidR="00FC6A55" w:rsidRPr="00FC6A55" w:rsidRDefault="00FC6A55" w:rsidP="000E1DE2">
            <w:pPr>
              <w:pStyle w:val="berschrift2"/>
              <w:outlineLvl w:val="1"/>
              <w:rPr>
                <w:noProof/>
                <w:lang w:val="en-GB" w:eastAsia="de-CH"/>
              </w:rPr>
            </w:pPr>
            <w:r w:rsidRPr="00FC6A55">
              <w:rPr>
                <w:noProof/>
                <w:lang w:val="en-GB" w:eastAsia="de-CH"/>
              </w:rPr>
              <w:t>Turn</w:t>
            </w:r>
          </w:p>
          <w:p w:rsidR="00FC6A55" w:rsidRDefault="00FC6A55" w:rsidP="000E1DE2">
            <w:pPr>
              <w:rPr>
                <w:lang w:val="en-GB" w:eastAsia="de-CH"/>
              </w:rPr>
            </w:pPr>
            <w:r>
              <w:rPr>
                <w:lang w:val="en-GB" w:eastAsia="de-CH"/>
              </w:rPr>
              <w:t xml:space="preserve">- </w:t>
            </w:r>
            <w:r w:rsidRPr="00FC6A55">
              <w:rPr>
                <w:lang w:val="en-GB" w:eastAsia="de-CH"/>
              </w:rPr>
              <w:t xml:space="preserve">Left/right by angle, </w:t>
            </w:r>
          </w:p>
          <w:p w:rsidR="00FC6A55" w:rsidRPr="00FC6A55" w:rsidRDefault="00FC6A55" w:rsidP="000E1DE2">
            <w:pPr>
              <w:rPr>
                <w:lang w:val="en-GB" w:eastAsia="de-CH"/>
              </w:rPr>
            </w:pPr>
            <w:r w:rsidRPr="00FC6A55">
              <w:rPr>
                <w:lang w:val="en-GB" w:eastAsia="de-CH"/>
              </w:rPr>
              <w:t>moving forward/backward by steps</w:t>
            </w:r>
          </w:p>
          <w:p w:rsidR="00FC6A55" w:rsidRPr="00FC6A55" w:rsidRDefault="00FC6A55" w:rsidP="000E1DE2">
            <w:pPr>
              <w:rPr>
                <w:b/>
                <w:lang w:val="en-GB" w:eastAsia="de-CH"/>
              </w:rPr>
            </w:pPr>
            <w:r w:rsidRPr="00FC6A55">
              <w:rPr>
                <w:b/>
                <w:highlight w:val="yellow"/>
                <w:lang w:val="en-GB" w:eastAsia="de-CH"/>
              </w:rPr>
              <w:t>using Position-PID:</w:t>
            </w:r>
          </w:p>
          <w:p w:rsidR="00FC6A55" w:rsidRPr="00FC6A55" w:rsidRDefault="00FC6A55" w:rsidP="000E1DE2">
            <w:pPr>
              <w:rPr>
                <w:lang w:val="en-GB" w:eastAsia="de-CH"/>
              </w:rPr>
            </w:pPr>
            <w:r w:rsidRPr="00FC6A55">
              <w:rPr>
                <w:lang w:val="en-GB" w:eastAsia="de-CH"/>
              </w:rPr>
              <w:sym w:font="Wingdings" w:char="F0E0"/>
            </w:r>
            <w:r>
              <w:rPr>
                <w:lang w:val="en-GB" w:eastAsia="de-CH"/>
              </w:rPr>
              <w:t xml:space="preserve"> </w:t>
            </w:r>
            <w:r w:rsidRPr="00FC6A55">
              <w:rPr>
                <w:lang w:val="en-GB" w:eastAsia="de-CH"/>
              </w:rPr>
              <w:t>Setpoint left wheel position + 50</w:t>
            </w:r>
          </w:p>
          <w:p w:rsidR="00FC6A55" w:rsidRPr="00FC6A55" w:rsidRDefault="00FC6A55" w:rsidP="000E1DE2">
            <w:pPr>
              <w:rPr>
                <w:lang w:val="en-GB" w:eastAsia="de-CH"/>
              </w:rPr>
            </w:pPr>
            <w:r w:rsidRPr="00FC6A55">
              <w:rPr>
                <w:lang w:val="en-GB" w:eastAsia="de-CH"/>
              </w:rPr>
              <w:sym w:font="Wingdings" w:char="F0E0"/>
            </w:r>
            <w:r>
              <w:rPr>
                <w:lang w:val="en-GB" w:eastAsia="de-CH"/>
              </w:rPr>
              <w:t xml:space="preserve"> </w:t>
            </w:r>
            <w:r w:rsidRPr="00FC6A55">
              <w:rPr>
                <w:lang w:val="en-GB" w:eastAsia="de-CH"/>
              </w:rPr>
              <w:t>Setpoint right wheel position + 50</w:t>
            </w:r>
          </w:p>
          <w:p w:rsidR="00FC6A55" w:rsidRPr="00FC6A55" w:rsidRDefault="00FC6A55" w:rsidP="000E1DE2">
            <w:pPr>
              <w:rPr>
                <w:lang w:val="en-GB" w:eastAsia="de-CH"/>
              </w:rPr>
            </w:pPr>
            <w:r w:rsidRPr="00FC6A55">
              <w:rPr>
                <w:lang w:val="en-GB" w:eastAsia="de-CH"/>
              </w:rPr>
              <w:sym w:font="Wingdings" w:char="F0E0"/>
            </w:r>
            <w:r>
              <w:rPr>
                <w:lang w:val="en-GB" w:eastAsia="de-CH"/>
              </w:rPr>
              <w:t xml:space="preserve"> </w:t>
            </w:r>
            <w:r w:rsidRPr="00FC6A55">
              <w:rPr>
                <w:lang w:val="en-GB" w:eastAsia="de-CH"/>
              </w:rPr>
              <w:t>Run Position PID</w:t>
            </w:r>
          </w:p>
          <w:p w:rsidR="00FC6A55" w:rsidRDefault="00FC6A55" w:rsidP="000E1DE2">
            <w:pPr>
              <w:rPr>
                <w:lang w:val="en-GB" w:eastAsia="de-CH"/>
              </w:rPr>
            </w:pPr>
          </w:p>
          <w:p w:rsidR="00FC6A55" w:rsidRPr="00FC6A55" w:rsidRDefault="00FC6A55" w:rsidP="000E1DE2">
            <w:pPr>
              <w:rPr>
                <w:b/>
                <w:lang w:val="en-GB" w:eastAsia="de-CH"/>
              </w:rPr>
            </w:pPr>
            <w:r w:rsidRPr="00FC6A55">
              <w:rPr>
                <w:b/>
                <w:highlight w:val="yellow"/>
                <w:lang w:val="en-GB" w:eastAsia="de-CH"/>
              </w:rPr>
              <w:t>Turn left 90°:</w:t>
            </w:r>
          </w:p>
          <w:p w:rsidR="00FC6A55" w:rsidRPr="00FC6A55" w:rsidRDefault="00FC6A55" w:rsidP="000E1DE2">
            <w:pPr>
              <w:rPr>
                <w:lang w:val="en-GB" w:eastAsia="de-CH"/>
              </w:rPr>
            </w:pPr>
            <w:r w:rsidRPr="00FC6A55">
              <w:rPr>
                <w:lang w:val="en-GB" w:eastAsia="de-CH"/>
              </w:rPr>
              <w:sym w:font="Wingdings" w:char="F0E0"/>
            </w:r>
            <w:r>
              <w:rPr>
                <w:lang w:val="en-GB" w:eastAsia="de-CH"/>
              </w:rPr>
              <w:t xml:space="preserve"> </w:t>
            </w:r>
            <w:r w:rsidRPr="00FC6A55">
              <w:rPr>
                <w:lang w:val="en-GB" w:eastAsia="de-CH"/>
              </w:rPr>
              <w:t>Setpoint left wheel position + 600</w:t>
            </w:r>
          </w:p>
          <w:p w:rsidR="00FC6A55" w:rsidRPr="00FC6A55" w:rsidRDefault="00FC6A55" w:rsidP="000E1DE2">
            <w:pPr>
              <w:rPr>
                <w:lang w:val="en-GB" w:eastAsia="de-CH"/>
              </w:rPr>
            </w:pPr>
            <w:r w:rsidRPr="00FC6A55">
              <w:rPr>
                <w:lang w:val="en-GB" w:eastAsia="de-CH"/>
              </w:rPr>
              <w:sym w:font="Wingdings" w:char="F0E0"/>
            </w:r>
            <w:r>
              <w:rPr>
                <w:lang w:val="en-GB" w:eastAsia="de-CH"/>
              </w:rPr>
              <w:t xml:space="preserve"> </w:t>
            </w:r>
            <w:r w:rsidRPr="00FC6A55">
              <w:rPr>
                <w:lang w:val="en-GB" w:eastAsia="de-CH"/>
              </w:rPr>
              <w:t>Setpoint right wheel position - 600</w:t>
            </w:r>
          </w:p>
          <w:p w:rsidR="00FC6A55" w:rsidRPr="00FC6A55" w:rsidRDefault="00FC6A55" w:rsidP="000E1DE2">
            <w:pPr>
              <w:rPr>
                <w:lang w:val="en-GB" w:eastAsia="de-CH"/>
              </w:rPr>
            </w:pPr>
            <w:r w:rsidRPr="00FC6A55">
              <w:rPr>
                <w:lang w:val="en-GB" w:eastAsia="de-CH"/>
              </w:rPr>
              <w:sym w:font="Wingdings" w:char="F0E0"/>
            </w:r>
            <w:r>
              <w:rPr>
                <w:lang w:val="en-GB" w:eastAsia="de-CH"/>
              </w:rPr>
              <w:t xml:space="preserve"> </w:t>
            </w:r>
            <w:r w:rsidRPr="00FC6A55">
              <w:rPr>
                <w:lang w:val="en-GB" w:eastAsia="de-CH"/>
              </w:rPr>
              <w:t>Run Position PID</w:t>
            </w:r>
          </w:p>
        </w:tc>
        <w:tc>
          <w:tcPr>
            <w:tcW w:w="8363" w:type="dxa"/>
            <w:gridSpan w:val="7"/>
            <w:tcBorders>
              <w:top w:val="dashed" w:sz="4" w:space="0" w:color="auto"/>
              <w:left w:val="dashed" w:sz="4" w:space="0" w:color="auto"/>
              <w:bottom w:val="dashed" w:sz="4" w:space="0" w:color="auto"/>
            </w:tcBorders>
          </w:tcPr>
          <w:p w:rsidR="00FC6A55" w:rsidRPr="00D13CBF" w:rsidRDefault="00FC6A55" w:rsidP="000E1DE2">
            <w:pPr>
              <w:pStyle w:val="berschrift2"/>
              <w:outlineLvl w:val="1"/>
              <w:rPr>
                <w:b/>
                <w:lang w:val="en-GB"/>
              </w:rPr>
            </w:pPr>
            <w:r w:rsidRPr="00D13CBF">
              <w:rPr>
                <w:b/>
                <w:highlight w:val="yellow"/>
                <w:lang w:val="en-GB"/>
              </w:rPr>
              <w:t>Direct Task Notification</w:t>
            </w:r>
          </w:p>
          <w:p w:rsidR="00D13CBF" w:rsidRPr="00D13CBF" w:rsidRDefault="00D13CBF" w:rsidP="00D13CBF">
            <w:pPr>
              <w:rPr>
                <w:lang w:val="en-GB"/>
              </w:rPr>
            </w:pPr>
            <w:r>
              <w:rPr>
                <w:noProof/>
                <w:lang w:eastAsia="de-CH"/>
              </w:rPr>
              <w:drawing>
                <wp:anchor distT="0" distB="0" distL="114300" distR="114300" simplePos="0" relativeHeight="252343296" behindDoc="1" locked="0" layoutInCell="1" allowOverlap="1" wp14:anchorId="36540B3B" wp14:editId="513FB0F2">
                  <wp:simplePos x="0" y="0"/>
                  <wp:positionH relativeFrom="column">
                    <wp:posOffset>2683344</wp:posOffset>
                  </wp:positionH>
                  <wp:positionV relativeFrom="paragraph">
                    <wp:posOffset>143730</wp:posOffset>
                  </wp:positionV>
                  <wp:extent cx="2400935" cy="635000"/>
                  <wp:effectExtent l="0" t="0" r="0" b="0"/>
                  <wp:wrapTight wrapText="bothSides">
                    <wp:wrapPolygon edited="0">
                      <wp:start x="0" y="0"/>
                      <wp:lineTo x="0" y="20736"/>
                      <wp:lineTo x="21423" y="20736"/>
                      <wp:lineTo x="21423" y="0"/>
                      <wp:lineTo x="0" y="0"/>
                    </wp:wrapPolygon>
                  </wp:wrapTight>
                  <wp:docPr id="275" name="Grafik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4" cstate="print">
                            <a:extLst>
                              <a:ext uri="{28A0092B-C50C-407E-A947-70E740481C1C}">
                                <a14:useLocalDpi xmlns:a14="http://schemas.microsoft.com/office/drawing/2010/main" val="0"/>
                              </a:ext>
                            </a:extLst>
                          </a:blip>
                          <a:stretch>
                            <a:fillRect/>
                          </a:stretch>
                        </pic:blipFill>
                        <pic:spPr>
                          <a:xfrm>
                            <a:off x="0" y="0"/>
                            <a:ext cx="2400935" cy="635000"/>
                          </a:xfrm>
                          <a:prstGeom prst="rect">
                            <a:avLst/>
                          </a:prstGeom>
                        </pic:spPr>
                      </pic:pic>
                    </a:graphicData>
                  </a:graphic>
                  <wp14:sizeRelH relativeFrom="margin">
                    <wp14:pctWidth>0</wp14:pctWidth>
                  </wp14:sizeRelH>
                  <wp14:sizeRelV relativeFrom="margin">
                    <wp14:pctHeight>0</wp14:pctHeight>
                  </wp14:sizeRelV>
                </wp:anchor>
              </w:drawing>
            </w:r>
            <w:r>
              <w:rPr>
                <w:lang w:val="en-GB"/>
              </w:rPr>
              <w:t xml:space="preserve">For “fast” </w:t>
            </w:r>
            <w:r w:rsidRPr="00D13CBF">
              <w:rPr>
                <w:lang w:val="en-GB"/>
              </w:rPr>
              <w:t xml:space="preserve">Interprocess Communication </w:t>
            </w:r>
          </w:p>
          <w:p w:rsidR="00D13CBF" w:rsidRPr="007546D2" w:rsidRDefault="007546D2" w:rsidP="00D13CBF">
            <w:pPr>
              <w:rPr>
                <w:b/>
                <w:u w:val="single"/>
                <w:lang w:val="en-GB"/>
              </w:rPr>
            </w:pPr>
            <w:r w:rsidRPr="007546D2">
              <w:rPr>
                <w:b/>
                <w:highlight w:val="yellow"/>
                <w:u w:val="single"/>
                <w:lang w:val="en-GB"/>
              </w:rPr>
              <w:t>Cons:</w:t>
            </w:r>
            <w:r>
              <w:rPr>
                <w:b/>
                <w:u w:val="single"/>
                <w:lang w:val="en-GB"/>
              </w:rPr>
              <w:t xml:space="preserve"> </w:t>
            </w:r>
            <w:r w:rsidRPr="007546D2">
              <w:rPr>
                <w:lang w:val="en-GB"/>
              </w:rPr>
              <w:t>- lock on semaphore, allways have something in the middle (shared resource)</w:t>
            </w:r>
          </w:p>
          <w:p w:rsidR="00D13CBF" w:rsidRPr="00D13CBF" w:rsidRDefault="00D13CBF" w:rsidP="00D13CBF">
            <w:pPr>
              <w:rPr>
                <w:b/>
                <w:u w:val="single"/>
                <w:lang w:val="en-GB"/>
              </w:rPr>
            </w:pPr>
            <w:r w:rsidRPr="00D13CBF">
              <w:rPr>
                <w:b/>
                <w:highlight w:val="yellow"/>
                <w:u w:val="single"/>
                <w:lang w:val="en-GB"/>
              </w:rPr>
              <w:t>FreeRTOS Direct Task Notification:</w:t>
            </w:r>
          </w:p>
          <w:p w:rsidR="00D13CBF" w:rsidRPr="00D13CBF" w:rsidRDefault="00D13CBF" w:rsidP="00D13CBF">
            <w:pPr>
              <w:rPr>
                <w:lang w:val="en-GB"/>
              </w:rPr>
            </w:pPr>
            <w:r w:rsidRPr="00D13CBF">
              <w:rPr>
                <w:lang w:val="en-GB"/>
              </w:rPr>
              <w:sym w:font="Wingdings" w:char="F0E0"/>
            </w:r>
            <w:r w:rsidRPr="00D13CBF">
              <w:rPr>
                <w:lang w:val="en-GB"/>
              </w:rPr>
              <w:t xml:space="preserve">32bit value stored in TCB plus state (enumeration) </w:t>
            </w:r>
          </w:p>
          <w:p w:rsidR="00D13CBF" w:rsidRPr="00D13CBF" w:rsidRDefault="00D13CBF" w:rsidP="00D13CBF">
            <w:pPr>
              <w:rPr>
                <w:lang w:val="en-GB"/>
              </w:rPr>
            </w:pPr>
            <w:r w:rsidRPr="00D13CBF">
              <w:rPr>
                <w:lang w:val="en-GB"/>
              </w:rPr>
              <w:sym w:font="Wingdings" w:char="F0E0"/>
            </w:r>
            <w:r>
              <w:rPr>
                <w:lang w:val="en-GB"/>
              </w:rPr>
              <w:t xml:space="preserve"> </w:t>
            </w:r>
            <w:r w:rsidRPr="00D13CBF">
              <w:rPr>
                <w:lang w:val="en-GB"/>
              </w:rPr>
              <w:t xml:space="preserve">No ‘broadcast’: direct, one source, one destination </w:t>
            </w:r>
          </w:p>
          <w:p w:rsidR="00D13CBF" w:rsidRPr="00D13CBF" w:rsidRDefault="00D13CBF" w:rsidP="00D13CBF">
            <w:pPr>
              <w:rPr>
                <w:lang w:val="en-GB"/>
              </w:rPr>
            </w:pPr>
            <w:r w:rsidRPr="00D13CBF">
              <w:rPr>
                <w:lang w:val="en-GB"/>
              </w:rPr>
              <w:sym w:font="Wingdings" w:char="F0E0"/>
            </w:r>
            <w:r>
              <w:rPr>
                <w:lang w:val="en-GB"/>
              </w:rPr>
              <w:t xml:space="preserve"> No blocking on send </w:t>
            </w:r>
            <w:r w:rsidRPr="00D13CBF">
              <w:rPr>
                <w:lang w:val="en-GB"/>
              </w:rPr>
              <w:sym w:font="Wingdings" w:char="F0E0"/>
            </w:r>
            <w:r>
              <w:rPr>
                <w:lang w:val="en-GB"/>
              </w:rPr>
              <w:t xml:space="preserve"> </w:t>
            </w:r>
            <w:r w:rsidRPr="00D13CBF">
              <w:rPr>
                <w:lang w:val="en-GB"/>
              </w:rPr>
              <w:t xml:space="preserve">Cannot target ISR </w:t>
            </w:r>
          </w:p>
          <w:p w:rsidR="00D13CBF" w:rsidRPr="00D13CBF" w:rsidRDefault="00D13CBF" w:rsidP="00D13CBF">
            <w:pPr>
              <w:rPr>
                <w:lang w:val="en-GB"/>
              </w:rPr>
            </w:pPr>
            <w:r w:rsidRPr="00D13CBF">
              <w:rPr>
                <w:lang w:val="en-GB"/>
              </w:rPr>
              <w:sym w:font="Wingdings" w:char="F0E0"/>
            </w:r>
            <w:r>
              <w:rPr>
                <w:lang w:val="en-GB"/>
              </w:rPr>
              <w:t xml:space="preserve"> </w:t>
            </w:r>
            <w:r w:rsidRPr="00D13CBF">
              <w:rPr>
                <w:lang w:val="en-GB"/>
              </w:rPr>
              <w:t xml:space="preserve">No queuing </w:t>
            </w:r>
            <w:r w:rsidR="007546D2">
              <w:rPr>
                <w:lang w:val="en-GB"/>
              </w:rPr>
              <w:t xml:space="preserve">of value (bit set/clear/check) </w:t>
            </w:r>
          </w:p>
          <w:p w:rsidR="00D13CBF" w:rsidRPr="00D13CBF" w:rsidRDefault="00D13CBF" w:rsidP="00D13CBF">
            <w:pPr>
              <w:rPr>
                <w:lang w:val="en-GB"/>
              </w:rPr>
            </w:pPr>
            <w:r w:rsidRPr="00D13CBF">
              <w:rPr>
                <w:b/>
                <w:highlight w:val="yellow"/>
                <w:lang w:val="en-GB"/>
              </w:rPr>
              <w:t>Each RTOS task has a 32-bit notification value</w:t>
            </w:r>
            <w:r w:rsidRPr="00D13CBF">
              <w:rPr>
                <w:lang w:val="en-GB"/>
              </w:rPr>
              <w:t>. An RTOS task notification is an event sent directly to a task that can unblock the receiving task, and optionally update the receiving task's notification value.</w:t>
            </w:r>
          </w:p>
          <w:p w:rsidR="00D13CBF" w:rsidRPr="00D13CBF" w:rsidRDefault="00D13CBF" w:rsidP="00D13CBF">
            <w:pPr>
              <w:rPr>
                <w:lang w:val="en-GB"/>
              </w:rPr>
            </w:pPr>
            <w:r>
              <w:rPr>
                <w:lang w:val="en-GB"/>
              </w:rPr>
              <w:t xml:space="preserve">- </w:t>
            </w:r>
            <w:r w:rsidRPr="00D13CBF">
              <w:rPr>
                <w:lang w:val="en-GB"/>
              </w:rPr>
              <w:t xml:space="preserve">Task notifications can update the receiving task's notification value in the </w:t>
            </w:r>
            <w:r w:rsidRPr="00D13CBF">
              <w:rPr>
                <w:b/>
                <w:highlight w:val="yellow"/>
                <w:lang w:val="en-GB"/>
              </w:rPr>
              <w:t>following ways</w:t>
            </w:r>
            <w:r>
              <w:rPr>
                <w:lang w:val="en-GB"/>
              </w:rPr>
              <w:t>:</w:t>
            </w:r>
          </w:p>
          <w:p w:rsidR="00D13CBF" w:rsidRPr="00D13CBF" w:rsidRDefault="00D13CBF" w:rsidP="00D13CBF">
            <w:pPr>
              <w:rPr>
                <w:lang w:val="en-GB"/>
              </w:rPr>
            </w:pPr>
            <w:r w:rsidRPr="00D13CBF">
              <w:rPr>
                <w:lang w:val="en-GB"/>
              </w:rPr>
              <w:t xml:space="preserve">  </w:t>
            </w:r>
            <w:r>
              <w:rPr>
                <w:lang w:val="en-GB"/>
              </w:rPr>
              <w:t xml:space="preserve">  </w:t>
            </w:r>
            <w:r w:rsidRPr="00D13CBF">
              <w:rPr>
                <w:b/>
                <w:highlight w:val="yellow"/>
                <w:lang w:val="en-GB"/>
              </w:rPr>
              <w:t>1.</w:t>
            </w:r>
            <w:r w:rsidRPr="00D13CBF">
              <w:rPr>
                <w:highlight w:val="yellow"/>
                <w:lang w:val="en-GB"/>
              </w:rPr>
              <w:t xml:space="preserve"> </w:t>
            </w:r>
            <w:r w:rsidRPr="00D13CBF">
              <w:rPr>
                <w:lang w:val="en-GB"/>
              </w:rPr>
              <w:t>Set the receiving task's notification value without overwriting a previous value</w:t>
            </w:r>
          </w:p>
          <w:p w:rsidR="00D13CBF" w:rsidRPr="00D13CBF" w:rsidRDefault="00D13CBF" w:rsidP="00D13CBF">
            <w:pPr>
              <w:rPr>
                <w:lang w:val="en-GB"/>
              </w:rPr>
            </w:pPr>
            <w:r w:rsidRPr="00D13CBF">
              <w:rPr>
                <w:lang w:val="en-GB"/>
              </w:rPr>
              <w:t xml:space="preserve">    </w:t>
            </w:r>
            <w:r w:rsidRPr="00D13CBF">
              <w:rPr>
                <w:b/>
                <w:highlight w:val="yellow"/>
                <w:lang w:val="en-GB"/>
              </w:rPr>
              <w:t>2.</w:t>
            </w:r>
            <w:r w:rsidRPr="00D13CBF">
              <w:rPr>
                <w:highlight w:val="yellow"/>
                <w:lang w:val="en-GB"/>
              </w:rPr>
              <w:t xml:space="preserve"> </w:t>
            </w:r>
            <w:r w:rsidRPr="00D13CBF">
              <w:rPr>
                <w:lang w:val="en-GB"/>
              </w:rPr>
              <w:t>Overwrite the receiving task's notification value</w:t>
            </w:r>
          </w:p>
          <w:p w:rsidR="00D13CBF" w:rsidRPr="00D13CBF" w:rsidRDefault="00D13CBF" w:rsidP="00D13CBF">
            <w:pPr>
              <w:rPr>
                <w:lang w:val="en-GB"/>
              </w:rPr>
            </w:pPr>
            <w:r w:rsidRPr="00D13CBF">
              <w:rPr>
                <w:lang w:val="en-GB"/>
              </w:rPr>
              <w:t xml:space="preserve">    </w:t>
            </w:r>
            <w:r w:rsidRPr="00D13CBF">
              <w:rPr>
                <w:b/>
                <w:highlight w:val="yellow"/>
                <w:lang w:val="en-GB"/>
              </w:rPr>
              <w:t>3.</w:t>
            </w:r>
            <w:r w:rsidRPr="00D13CBF">
              <w:rPr>
                <w:highlight w:val="yellow"/>
                <w:lang w:val="en-GB"/>
              </w:rPr>
              <w:t xml:space="preserve"> </w:t>
            </w:r>
            <w:r w:rsidRPr="00D13CBF">
              <w:rPr>
                <w:lang w:val="en-GB"/>
              </w:rPr>
              <w:t>Set one or more bits in the receiving task's notification value</w:t>
            </w:r>
          </w:p>
          <w:p w:rsidR="00D13CBF" w:rsidRPr="00D13CBF" w:rsidRDefault="00D13CBF" w:rsidP="00D13CBF">
            <w:pPr>
              <w:rPr>
                <w:lang w:val="en-GB"/>
              </w:rPr>
            </w:pPr>
            <w:r w:rsidRPr="00D13CBF">
              <w:rPr>
                <w:lang w:val="en-GB"/>
              </w:rPr>
              <w:t xml:space="preserve">    </w:t>
            </w:r>
            <w:r w:rsidRPr="00D13CBF">
              <w:rPr>
                <w:b/>
                <w:highlight w:val="yellow"/>
                <w:lang w:val="en-GB"/>
              </w:rPr>
              <w:t>4.</w:t>
            </w:r>
            <w:r w:rsidRPr="00D13CBF">
              <w:rPr>
                <w:highlight w:val="yellow"/>
                <w:lang w:val="en-GB"/>
              </w:rPr>
              <w:t xml:space="preserve"> </w:t>
            </w:r>
            <w:r w:rsidRPr="00D13CBF">
              <w:rPr>
                <w:lang w:val="en-GB"/>
              </w:rPr>
              <w:t>Increment the receiving task's notification v</w:t>
            </w:r>
            <w:r>
              <w:rPr>
                <w:lang w:val="en-GB"/>
              </w:rPr>
              <w:t>alue</w:t>
            </w:r>
          </w:p>
          <w:p w:rsidR="00D13CBF" w:rsidRPr="00D13CBF" w:rsidRDefault="00D13CBF" w:rsidP="00D13CBF">
            <w:pPr>
              <w:rPr>
                <w:b/>
                <w:lang w:val="en-GB"/>
              </w:rPr>
            </w:pPr>
            <w:r w:rsidRPr="00D13CBF">
              <w:rPr>
                <w:lang w:val="en-GB"/>
              </w:rPr>
              <w:t xml:space="preserve">That flexibility allows task notifications to be used where previously it would have been necessary to create a separate queue, binary semaphore, counting semaphore or event group. </w:t>
            </w:r>
            <w:r w:rsidRPr="00D13CBF">
              <w:rPr>
                <w:b/>
                <w:highlight w:val="yellow"/>
                <w:lang w:val="en-GB"/>
              </w:rPr>
              <w:t>Unblocking an RTOS task with a direct notification is 45% faster * and uses less RAM than unblocking a task with a binary semaphore.</w:t>
            </w:r>
          </w:p>
        </w:tc>
      </w:tr>
      <w:tr w:rsidR="007546D2" w:rsidRPr="00F419A5" w:rsidTr="007546D2">
        <w:trPr>
          <w:trHeight w:val="2263"/>
        </w:trPr>
        <w:tc>
          <w:tcPr>
            <w:tcW w:w="5713" w:type="dxa"/>
            <w:gridSpan w:val="4"/>
            <w:vMerge w:val="restart"/>
            <w:tcBorders>
              <w:top w:val="dashed" w:sz="4" w:space="0" w:color="auto"/>
              <w:right w:val="dashed" w:sz="4" w:space="0" w:color="auto"/>
            </w:tcBorders>
          </w:tcPr>
          <w:p w:rsidR="007546D2" w:rsidRDefault="007546D2" w:rsidP="00C25CAD">
            <w:pPr>
              <w:pStyle w:val="berschrift2"/>
              <w:outlineLvl w:val="1"/>
              <w:rPr>
                <w:lang w:val="en-GB"/>
              </w:rPr>
            </w:pPr>
            <w:r>
              <w:rPr>
                <w:noProof/>
                <w:lang w:eastAsia="de-CH"/>
              </w:rPr>
              <w:drawing>
                <wp:anchor distT="0" distB="0" distL="114300" distR="114300" simplePos="0" relativeHeight="252349440" behindDoc="1" locked="0" layoutInCell="1" allowOverlap="1" wp14:anchorId="28D1432C" wp14:editId="7F0AAB00">
                  <wp:simplePos x="0" y="0"/>
                  <wp:positionH relativeFrom="column">
                    <wp:posOffset>-14302</wp:posOffset>
                  </wp:positionH>
                  <wp:positionV relativeFrom="paragraph">
                    <wp:posOffset>195662</wp:posOffset>
                  </wp:positionV>
                  <wp:extent cx="3490595" cy="2013585"/>
                  <wp:effectExtent l="0" t="0" r="0" b="5715"/>
                  <wp:wrapTight wrapText="bothSides">
                    <wp:wrapPolygon edited="0">
                      <wp:start x="0" y="0"/>
                      <wp:lineTo x="0" y="21457"/>
                      <wp:lineTo x="21455" y="21457"/>
                      <wp:lineTo x="21455" y="0"/>
                      <wp:lineTo x="0" y="0"/>
                    </wp:wrapPolygon>
                  </wp:wrapTight>
                  <wp:docPr id="276" name="Grafik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5" cstate="print">
                            <a:extLst>
                              <a:ext uri="{28A0092B-C50C-407E-A947-70E740481C1C}">
                                <a14:useLocalDpi xmlns:a14="http://schemas.microsoft.com/office/drawing/2010/main" val="0"/>
                              </a:ext>
                            </a:extLst>
                          </a:blip>
                          <a:stretch>
                            <a:fillRect/>
                          </a:stretch>
                        </pic:blipFill>
                        <pic:spPr>
                          <a:xfrm>
                            <a:off x="0" y="0"/>
                            <a:ext cx="3490595" cy="2013585"/>
                          </a:xfrm>
                          <a:prstGeom prst="rect">
                            <a:avLst/>
                          </a:prstGeom>
                        </pic:spPr>
                      </pic:pic>
                    </a:graphicData>
                  </a:graphic>
                  <wp14:sizeRelH relativeFrom="margin">
                    <wp14:pctWidth>0</wp14:pctWidth>
                  </wp14:sizeRelH>
                  <wp14:sizeRelV relativeFrom="margin">
                    <wp14:pctHeight>0</wp14:pctHeight>
                  </wp14:sizeRelV>
                </wp:anchor>
              </w:drawing>
            </w:r>
            <w:proofErr w:type="gramStart"/>
            <w:r w:rsidRPr="00C25CAD">
              <w:rPr>
                <w:lang w:val="en-GB"/>
              </w:rPr>
              <w:t>xTaskNotify</w:t>
            </w:r>
            <w:proofErr w:type="gramEnd"/>
            <w:r w:rsidRPr="00C25CAD">
              <w:rPr>
                <w:lang w:val="en-GB"/>
              </w:rPr>
              <w:t xml:space="preserve"> (FromISR)</w:t>
            </w:r>
          </w:p>
          <w:p w:rsidR="007546D2" w:rsidRPr="007546D2" w:rsidRDefault="007546D2" w:rsidP="007546D2">
            <w:pPr>
              <w:pStyle w:val="KeinLeerraum"/>
              <w:rPr>
                <w:lang w:val="en-GB"/>
              </w:rPr>
            </w:pPr>
            <w:proofErr w:type="gramStart"/>
            <w:r w:rsidRPr="007546D2">
              <w:rPr>
                <w:b/>
                <w:highlight w:val="yellow"/>
                <w:lang w:val="en-GB"/>
              </w:rPr>
              <w:t>xTaskNotifyFromISR(</w:t>
            </w:r>
            <w:proofErr w:type="gramEnd"/>
            <w:r w:rsidRPr="007546D2">
              <w:rPr>
                <w:b/>
                <w:highlight w:val="yellow"/>
                <w:lang w:val="en-GB"/>
              </w:rPr>
              <w:t>)</w:t>
            </w:r>
            <w:r w:rsidRPr="007546D2">
              <w:rPr>
                <w:lang w:val="en-GB"/>
              </w:rPr>
              <w:t xml:space="preserve"> will set </w:t>
            </w:r>
            <w:r w:rsidRPr="007546D2">
              <w:rPr>
                <w:b/>
                <w:highlight w:val="yellow"/>
                <w:lang w:val="en-GB"/>
              </w:rPr>
              <w:t>*pxHigherPriorityTaskWoken</w:t>
            </w:r>
            <w:r w:rsidRPr="007546D2">
              <w:rPr>
                <w:lang w:val="en-GB"/>
              </w:rPr>
              <w:t xml:space="preserve"> to pdTRUE if sending the notification caused a task to unblock, and the unblocked task has a priority higher than the currently running task.</w:t>
            </w:r>
            <w:r>
              <w:rPr>
                <w:lang w:val="en-GB"/>
              </w:rPr>
              <w:t xml:space="preserve"> </w:t>
            </w:r>
            <w:proofErr w:type="gramStart"/>
            <w:r w:rsidRPr="007546D2">
              <w:rPr>
                <w:b/>
                <w:highlight w:val="yellow"/>
                <w:lang w:val="en-GB"/>
              </w:rPr>
              <w:t>pxHigherPriorityTaskWoken</w:t>
            </w:r>
            <w:proofErr w:type="gramEnd"/>
            <w:r w:rsidRPr="007546D2">
              <w:rPr>
                <w:lang w:val="en-GB"/>
              </w:rPr>
              <w:t xml:space="preserve"> is an optional parameter and can be set to NULL.</w:t>
            </w:r>
          </w:p>
        </w:tc>
        <w:tc>
          <w:tcPr>
            <w:tcW w:w="5622" w:type="dxa"/>
            <w:gridSpan w:val="4"/>
            <w:tcBorders>
              <w:top w:val="dashed" w:sz="4" w:space="0" w:color="auto"/>
              <w:left w:val="dashed" w:sz="4" w:space="0" w:color="auto"/>
              <w:bottom w:val="dashed" w:sz="4" w:space="0" w:color="auto"/>
            </w:tcBorders>
          </w:tcPr>
          <w:p w:rsidR="007546D2" w:rsidRPr="007546D2" w:rsidRDefault="007546D2" w:rsidP="007546D2">
            <w:pPr>
              <w:pStyle w:val="KeinLeerraum"/>
              <w:rPr>
                <w:lang w:val="en-GB"/>
              </w:rPr>
            </w:pPr>
            <w:proofErr w:type="gramStart"/>
            <w:r w:rsidRPr="007546D2">
              <w:rPr>
                <w:rStyle w:val="berschrift2Zchn"/>
                <w:lang w:val="en-GB"/>
              </w:rPr>
              <w:t>xTaskNotifyWait(</w:t>
            </w:r>
            <w:proofErr w:type="gramEnd"/>
            <w:r w:rsidRPr="007546D2">
              <w:rPr>
                <w:rStyle w:val="berschrift2Zchn"/>
                <w:lang w:val="en-GB"/>
              </w:rPr>
              <w:t>)</w:t>
            </w:r>
            <w:r>
              <w:rPr>
                <w:lang w:val="en-GB"/>
              </w:rPr>
              <w:t xml:space="preserve"> </w:t>
            </w:r>
            <w:r w:rsidRPr="007546D2">
              <w:rPr>
                <w:lang w:val="en-GB"/>
              </w:rPr>
              <w:sym w:font="Wingdings" w:char="F0E0"/>
            </w:r>
            <w:r>
              <w:rPr>
                <w:lang w:val="en-GB"/>
              </w:rPr>
              <w:t xml:space="preserve"> </w:t>
            </w:r>
            <w:r w:rsidRPr="007546D2">
              <w:rPr>
                <w:lang w:val="en-GB"/>
              </w:rPr>
              <w:t>xTaskNotifyWait() waits, with an optional timeout, for the calling task to receive a notification.</w:t>
            </w:r>
          </w:p>
          <w:p w:rsidR="007546D2" w:rsidRPr="007546D2" w:rsidRDefault="007546D2" w:rsidP="007546D2">
            <w:pPr>
              <w:rPr>
                <w:lang w:val="en-GB"/>
              </w:rPr>
            </w:pPr>
            <w:r>
              <w:rPr>
                <w:noProof/>
                <w:lang w:eastAsia="de-CH"/>
              </w:rPr>
              <w:drawing>
                <wp:anchor distT="0" distB="0" distL="114300" distR="114300" simplePos="0" relativeHeight="252350464" behindDoc="1" locked="0" layoutInCell="1" allowOverlap="1" wp14:anchorId="574F0BCB" wp14:editId="0E846110">
                  <wp:simplePos x="0" y="0"/>
                  <wp:positionH relativeFrom="column">
                    <wp:posOffset>-8255</wp:posOffset>
                  </wp:positionH>
                  <wp:positionV relativeFrom="paragraph">
                    <wp:posOffset>26670</wp:posOffset>
                  </wp:positionV>
                  <wp:extent cx="2251075" cy="1085215"/>
                  <wp:effectExtent l="0" t="0" r="0" b="635"/>
                  <wp:wrapTight wrapText="bothSides">
                    <wp:wrapPolygon edited="0">
                      <wp:start x="0" y="0"/>
                      <wp:lineTo x="0" y="21233"/>
                      <wp:lineTo x="21387" y="21233"/>
                      <wp:lineTo x="21387" y="0"/>
                      <wp:lineTo x="0" y="0"/>
                    </wp:wrapPolygon>
                  </wp:wrapTight>
                  <wp:docPr id="277" name="Grafik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6" cstate="print">
                            <a:extLst>
                              <a:ext uri="{28A0092B-C50C-407E-A947-70E740481C1C}">
                                <a14:useLocalDpi xmlns:a14="http://schemas.microsoft.com/office/drawing/2010/main" val="0"/>
                              </a:ext>
                            </a:extLst>
                          </a:blip>
                          <a:stretch>
                            <a:fillRect/>
                          </a:stretch>
                        </pic:blipFill>
                        <pic:spPr>
                          <a:xfrm>
                            <a:off x="0" y="0"/>
                            <a:ext cx="2251075" cy="1085215"/>
                          </a:xfrm>
                          <a:prstGeom prst="rect">
                            <a:avLst/>
                          </a:prstGeom>
                        </pic:spPr>
                      </pic:pic>
                    </a:graphicData>
                  </a:graphic>
                  <wp14:sizeRelH relativeFrom="margin">
                    <wp14:pctWidth>0</wp14:pctWidth>
                  </wp14:sizeRelH>
                  <wp14:sizeRelV relativeFrom="margin">
                    <wp14:pctHeight>0</wp14:pctHeight>
                  </wp14:sizeRelV>
                </wp:anchor>
              </w:drawing>
            </w:r>
          </w:p>
        </w:tc>
      </w:tr>
      <w:tr w:rsidR="007546D2" w:rsidTr="00E04C68">
        <w:trPr>
          <w:trHeight w:val="2054"/>
        </w:trPr>
        <w:tc>
          <w:tcPr>
            <w:tcW w:w="5713" w:type="dxa"/>
            <w:gridSpan w:val="4"/>
            <w:vMerge/>
            <w:tcBorders>
              <w:bottom w:val="dashed" w:sz="4" w:space="0" w:color="auto"/>
              <w:right w:val="dashed" w:sz="4" w:space="0" w:color="auto"/>
            </w:tcBorders>
          </w:tcPr>
          <w:p w:rsidR="007546D2" w:rsidRPr="00F419A5" w:rsidRDefault="007546D2" w:rsidP="00C25CAD">
            <w:pPr>
              <w:pStyle w:val="berschrift2"/>
              <w:outlineLvl w:val="1"/>
              <w:rPr>
                <w:noProof/>
                <w:lang w:val="en-GB" w:eastAsia="de-CH"/>
              </w:rPr>
            </w:pPr>
          </w:p>
        </w:tc>
        <w:tc>
          <w:tcPr>
            <w:tcW w:w="5622" w:type="dxa"/>
            <w:gridSpan w:val="4"/>
            <w:tcBorders>
              <w:top w:val="dashed" w:sz="4" w:space="0" w:color="auto"/>
              <w:left w:val="dashed" w:sz="4" w:space="0" w:color="auto"/>
              <w:bottom w:val="dashed" w:sz="4" w:space="0" w:color="auto"/>
            </w:tcBorders>
          </w:tcPr>
          <w:p w:rsidR="007546D2" w:rsidRDefault="007546D2" w:rsidP="007546D2">
            <w:pPr>
              <w:pStyle w:val="KeinLeerraum"/>
              <w:rPr>
                <w:rStyle w:val="berschrift2Zchn"/>
                <w:lang w:val="en-GB"/>
              </w:rPr>
            </w:pPr>
            <w:r>
              <w:rPr>
                <w:rStyle w:val="berschrift2Zchn"/>
                <w:lang w:val="en-GB"/>
              </w:rPr>
              <w:t>Notification Example</w:t>
            </w:r>
          </w:p>
          <w:p w:rsidR="007546D2" w:rsidRPr="007546D2" w:rsidRDefault="007546D2" w:rsidP="007546D2">
            <w:pPr>
              <w:pStyle w:val="KeinLeerraum"/>
              <w:rPr>
                <w:rStyle w:val="berschrift2Zchn"/>
                <w:lang w:val="en-GB"/>
              </w:rPr>
            </w:pPr>
            <w:r>
              <w:rPr>
                <w:noProof/>
                <w:lang w:eastAsia="de-CH"/>
              </w:rPr>
              <w:drawing>
                <wp:inline distT="0" distB="0" distL="0" distR="0" wp14:anchorId="0AB14952" wp14:editId="4E569093">
                  <wp:extent cx="2838615" cy="1647894"/>
                  <wp:effectExtent l="0" t="0" r="0" b="0"/>
                  <wp:docPr id="278" name="Grafik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7"/>
                          <a:stretch>
                            <a:fillRect/>
                          </a:stretch>
                        </pic:blipFill>
                        <pic:spPr>
                          <a:xfrm>
                            <a:off x="0" y="0"/>
                            <a:ext cx="2861317" cy="1661073"/>
                          </a:xfrm>
                          <a:prstGeom prst="rect">
                            <a:avLst/>
                          </a:prstGeom>
                        </pic:spPr>
                      </pic:pic>
                    </a:graphicData>
                  </a:graphic>
                </wp:inline>
              </w:drawing>
            </w:r>
          </w:p>
        </w:tc>
      </w:tr>
      <w:tr w:rsidR="007546D2" w:rsidRPr="00F419A5" w:rsidTr="00E04C68">
        <w:tc>
          <w:tcPr>
            <w:tcW w:w="11335" w:type="dxa"/>
            <w:gridSpan w:val="8"/>
            <w:tcBorders>
              <w:top w:val="dashed" w:sz="4" w:space="0" w:color="auto"/>
            </w:tcBorders>
          </w:tcPr>
          <w:p w:rsidR="007546D2" w:rsidRPr="007546D2" w:rsidRDefault="007546D2" w:rsidP="007546D2">
            <w:pPr>
              <w:pStyle w:val="KeinLeerraum"/>
              <w:rPr>
                <w:b/>
                <w:lang w:val="en-GB"/>
              </w:rPr>
            </w:pPr>
            <w:r w:rsidRPr="007546D2">
              <w:rPr>
                <w:b/>
                <w:highlight w:val="yellow"/>
                <w:lang w:val="en-GB"/>
              </w:rPr>
              <w:t>What is the fundamental difference between Events (INTRO BitArray) Events and FreeRTOS Direct Task Notification (FDTN)?</w:t>
            </w:r>
          </w:p>
        </w:tc>
      </w:tr>
      <w:tr w:rsidR="007546D2" w:rsidTr="00E04C68">
        <w:tc>
          <w:tcPr>
            <w:tcW w:w="2972" w:type="dxa"/>
          </w:tcPr>
          <w:p w:rsidR="007546D2" w:rsidRPr="00E04C68" w:rsidRDefault="007546D2" w:rsidP="007546D2">
            <w:pPr>
              <w:pStyle w:val="KeinLeerraum"/>
              <w:rPr>
                <w:b/>
                <w:highlight w:val="yellow"/>
                <w:lang w:val="en-GB"/>
              </w:rPr>
            </w:pPr>
            <w:r w:rsidRPr="00E04C68">
              <w:rPr>
                <w:b/>
                <w:highlight w:val="yellow"/>
                <w:lang w:val="en-GB"/>
              </w:rPr>
              <w:t>Capability</w:t>
            </w:r>
          </w:p>
        </w:tc>
        <w:tc>
          <w:tcPr>
            <w:tcW w:w="4505" w:type="dxa"/>
            <w:gridSpan w:val="6"/>
          </w:tcPr>
          <w:p w:rsidR="007546D2" w:rsidRPr="00E04C68" w:rsidRDefault="007546D2" w:rsidP="007546D2">
            <w:pPr>
              <w:pStyle w:val="KeinLeerraum"/>
              <w:rPr>
                <w:b/>
                <w:highlight w:val="yellow"/>
                <w:lang w:val="en-GB"/>
              </w:rPr>
            </w:pPr>
            <w:r w:rsidRPr="00E04C68">
              <w:rPr>
                <w:b/>
                <w:highlight w:val="yellow"/>
                <w:lang w:val="en-GB"/>
              </w:rPr>
              <w:t>Events</w:t>
            </w:r>
          </w:p>
        </w:tc>
        <w:tc>
          <w:tcPr>
            <w:tcW w:w="3858" w:type="dxa"/>
          </w:tcPr>
          <w:p w:rsidR="007546D2" w:rsidRPr="00E04C68" w:rsidRDefault="007546D2" w:rsidP="007546D2">
            <w:pPr>
              <w:pStyle w:val="KeinLeerraum"/>
              <w:rPr>
                <w:b/>
                <w:highlight w:val="yellow"/>
                <w:lang w:val="en-GB"/>
              </w:rPr>
            </w:pPr>
            <w:r w:rsidRPr="00E04C68">
              <w:rPr>
                <w:b/>
                <w:highlight w:val="yellow"/>
                <w:lang w:val="en-GB"/>
              </w:rPr>
              <w:t>FDTN (Direct Task Notification)</w:t>
            </w:r>
          </w:p>
        </w:tc>
      </w:tr>
      <w:tr w:rsidR="007546D2" w:rsidTr="00E04C68">
        <w:tc>
          <w:tcPr>
            <w:tcW w:w="2972" w:type="dxa"/>
          </w:tcPr>
          <w:p w:rsidR="007546D2" w:rsidRDefault="007546D2" w:rsidP="007546D2">
            <w:pPr>
              <w:pStyle w:val="KeinLeerraum"/>
              <w:rPr>
                <w:lang w:val="en-GB"/>
              </w:rPr>
            </w:pPr>
            <w:r w:rsidRPr="00E04C68">
              <w:rPr>
                <w:color w:val="FF0000"/>
                <w:lang w:val="en-GB"/>
              </w:rPr>
              <w:t>Notify</w:t>
            </w:r>
            <w:r w:rsidR="00E04C68" w:rsidRPr="00E04C68">
              <w:rPr>
                <w:color w:val="FF0000"/>
                <w:lang w:val="en-GB"/>
              </w:rPr>
              <w:t xml:space="preserve"> Interrupt, </w:t>
            </w:r>
            <w:r w:rsidR="00E04C68">
              <w:rPr>
                <w:lang w:val="en-GB"/>
              </w:rPr>
              <w:t>Notify multiple tasks</w:t>
            </w:r>
          </w:p>
        </w:tc>
        <w:tc>
          <w:tcPr>
            <w:tcW w:w="4505" w:type="dxa"/>
            <w:gridSpan w:val="6"/>
          </w:tcPr>
          <w:p w:rsidR="007546D2" w:rsidRDefault="00E04C68" w:rsidP="007546D2">
            <w:pPr>
              <w:pStyle w:val="KeinLeerraum"/>
              <w:rPr>
                <w:lang w:val="en-GB"/>
              </w:rPr>
            </w:pPr>
            <w:r w:rsidRPr="00E04C68">
              <w:rPr>
                <w:color w:val="FF0000"/>
                <w:lang w:val="en-GB"/>
              </w:rPr>
              <w:t xml:space="preserve">yes, check if the bit is set or not, </w:t>
            </w:r>
            <w:r>
              <w:rPr>
                <w:lang w:val="en-GB"/>
              </w:rPr>
              <w:t>yes</w:t>
            </w:r>
          </w:p>
        </w:tc>
        <w:tc>
          <w:tcPr>
            <w:tcW w:w="3858" w:type="dxa"/>
          </w:tcPr>
          <w:p w:rsidR="007546D2" w:rsidRDefault="00E04C68" w:rsidP="007546D2">
            <w:pPr>
              <w:pStyle w:val="KeinLeerraum"/>
              <w:rPr>
                <w:lang w:val="en-GB"/>
              </w:rPr>
            </w:pPr>
            <w:r w:rsidRPr="00E04C68">
              <w:rPr>
                <w:color w:val="FF0000"/>
                <w:lang w:val="en-GB"/>
              </w:rPr>
              <w:t xml:space="preserve">no, </w:t>
            </w:r>
            <w:r>
              <w:rPr>
                <w:lang w:val="en-GB"/>
              </w:rPr>
              <w:t>no</w:t>
            </w:r>
          </w:p>
        </w:tc>
      </w:tr>
      <w:tr w:rsidR="007546D2" w:rsidTr="00E04C68">
        <w:tc>
          <w:tcPr>
            <w:tcW w:w="2972" w:type="dxa"/>
          </w:tcPr>
          <w:p w:rsidR="007546D2" w:rsidRDefault="00E04C68" w:rsidP="007546D2">
            <w:pPr>
              <w:pStyle w:val="KeinLeerraum"/>
              <w:rPr>
                <w:lang w:val="en-GB"/>
              </w:rPr>
            </w:pPr>
            <w:r w:rsidRPr="00E04C68">
              <w:rPr>
                <w:color w:val="FF0000"/>
                <w:lang w:val="en-GB"/>
              </w:rPr>
              <w:t xml:space="preserve">Block on send, </w:t>
            </w:r>
            <w:r>
              <w:rPr>
                <w:lang w:val="en-GB"/>
              </w:rPr>
              <w:t>Block on receive</w:t>
            </w:r>
          </w:p>
        </w:tc>
        <w:tc>
          <w:tcPr>
            <w:tcW w:w="4505" w:type="dxa"/>
            <w:gridSpan w:val="6"/>
          </w:tcPr>
          <w:p w:rsidR="007546D2" w:rsidRDefault="00E04C68" w:rsidP="007546D2">
            <w:pPr>
              <w:pStyle w:val="KeinLeerraum"/>
              <w:rPr>
                <w:lang w:val="en-GB"/>
              </w:rPr>
            </w:pPr>
            <w:r w:rsidRPr="00E04C68">
              <w:rPr>
                <w:color w:val="FF0000"/>
                <w:lang w:val="en-GB"/>
              </w:rPr>
              <w:t xml:space="preserve">Yes possible, if the bit is set, </w:t>
            </w:r>
            <w:r>
              <w:rPr>
                <w:lang w:val="en-GB"/>
              </w:rPr>
              <w:t>yes, same like on send</w:t>
            </w:r>
          </w:p>
        </w:tc>
        <w:tc>
          <w:tcPr>
            <w:tcW w:w="3858" w:type="dxa"/>
          </w:tcPr>
          <w:p w:rsidR="007546D2" w:rsidRDefault="00E04C68" w:rsidP="007546D2">
            <w:pPr>
              <w:pStyle w:val="KeinLeerraum"/>
              <w:rPr>
                <w:lang w:val="en-GB"/>
              </w:rPr>
            </w:pPr>
            <w:r w:rsidRPr="00E04C68">
              <w:rPr>
                <w:color w:val="FF0000"/>
                <w:lang w:val="en-GB"/>
              </w:rPr>
              <w:t xml:space="preserve">no, </w:t>
            </w:r>
            <w:r>
              <w:rPr>
                <w:lang w:val="en-GB"/>
              </w:rPr>
              <w:t>yes</w:t>
            </w:r>
          </w:p>
        </w:tc>
      </w:tr>
      <w:tr w:rsidR="007546D2" w:rsidTr="00E04C68">
        <w:tc>
          <w:tcPr>
            <w:tcW w:w="2972" w:type="dxa"/>
          </w:tcPr>
          <w:p w:rsidR="007546D2" w:rsidRDefault="00E04C68" w:rsidP="007546D2">
            <w:pPr>
              <w:pStyle w:val="KeinLeerraum"/>
              <w:rPr>
                <w:lang w:val="en-GB"/>
              </w:rPr>
            </w:pPr>
            <w:r>
              <w:rPr>
                <w:lang w:val="en-GB"/>
              </w:rPr>
              <w:t>Wakeup receiver</w:t>
            </w:r>
          </w:p>
        </w:tc>
        <w:tc>
          <w:tcPr>
            <w:tcW w:w="4505" w:type="dxa"/>
            <w:gridSpan w:val="6"/>
          </w:tcPr>
          <w:p w:rsidR="007546D2" w:rsidRDefault="00E04C68" w:rsidP="007546D2">
            <w:pPr>
              <w:pStyle w:val="KeinLeerraum"/>
              <w:rPr>
                <w:lang w:val="en-GB"/>
              </w:rPr>
            </w:pPr>
            <w:r>
              <w:rPr>
                <w:lang w:val="en-GB"/>
              </w:rPr>
              <w:t>no</w:t>
            </w:r>
          </w:p>
        </w:tc>
        <w:tc>
          <w:tcPr>
            <w:tcW w:w="3858" w:type="dxa"/>
          </w:tcPr>
          <w:p w:rsidR="007546D2" w:rsidRDefault="00E04C68" w:rsidP="007546D2">
            <w:pPr>
              <w:pStyle w:val="KeinLeerraum"/>
              <w:rPr>
                <w:lang w:val="en-GB"/>
              </w:rPr>
            </w:pPr>
            <w:r>
              <w:rPr>
                <w:lang w:val="en-GB"/>
              </w:rPr>
              <w:t>yes</w:t>
            </w:r>
          </w:p>
        </w:tc>
      </w:tr>
      <w:tr w:rsidR="000B7B4D" w:rsidRPr="00F419A5" w:rsidTr="000B7B4D">
        <w:trPr>
          <w:trHeight w:val="2921"/>
        </w:trPr>
        <w:tc>
          <w:tcPr>
            <w:tcW w:w="5608" w:type="dxa"/>
            <w:gridSpan w:val="3"/>
            <w:vMerge w:val="restart"/>
            <w:tcBorders>
              <w:right w:val="dashed" w:sz="4" w:space="0" w:color="auto"/>
            </w:tcBorders>
          </w:tcPr>
          <w:p w:rsidR="000B7B4D" w:rsidRDefault="000B7B4D" w:rsidP="00A84B90">
            <w:pPr>
              <w:pStyle w:val="berschrift1"/>
              <w:numPr>
                <w:ilvl w:val="0"/>
                <w:numId w:val="1"/>
              </w:numPr>
              <w:outlineLvl w:val="0"/>
              <w:rPr>
                <w:lang w:val="en-GB"/>
              </w:rPr>
            </w:pPr>
            <w:r w:rsidRPr="00A84B90">
              <w:rPr>
                <w:lang w:val="en-GB"/>
              </w:rPr>
              <w:lastRenderedPageBreak/>
              <w:t>NVM</w:t>
            </w:r>
            <w:r>
              <w:rPr>
                <w:lang w:val="en-GB"/>
              </w:rPr>
              <w:t xml:space="preserve"> (Non Volatile Memory)</w:t>
            </w:r>
            <w:r w:rsidRPr="00A84B90">
              <w:rPr>
                <w:lang w:val="en-GB"/>
              </w:rPr>
              <w:t xml:space="preserve"> Configuration</w:t>
            </w:r>
            <w:r>
              <w:rPr>
                <w:lang w:val="en-GB"/>
              </w:rPr>
              <w:t xml:space="preserve"> </w:t>
            </w:r>
          </w:p>
          <w:p w:rsidR="000B7B4D" w:rsidRDefault="000B7B4D" w:rsidP="00A84B90">
            <w:pPr>
              <w:pStyle w:val="KeinLeerraum"/>
            </w:pPr>
            <w:r w:rsidRPr="00A84B90">
              <w:rPr>
                <w:highlight w:val="yellow"/>
              </w:rPr>
              <w:t>Goal:</w:t>
            </w:r>
            <w:r w:rsidRPr="00A84B90">
              <w:t xml:space="preserve"> Storing persistent configuration Data</w:t>
            </w:r>
          </w:p>
          <w:p w:rsidR="000B7B4D" w:rsidRPr="00A84B90" w:rsidRDefault="000B7B4D" w:rsidP="00A84B90">
            <w:pPr>
              <w:pStyle w:val="berschrift2"/>
              <w:outlineLvl w:val="1"/>
              <w:rPr>
                <w:lang w:val="en-GB"/>
              </w:rPr>
            </w:pPr>
            <w:r w:rsidRPr="00A84B90">
              <w:rPr>
                <w:lang w:val="en-GB"/>
              </w:rPr>
              <w:t>Configuration Data</w:t>
            </w:r>
          </w:p>
          <w:p w:rsidR="000B7B4D" w:rsidRPr="00A84B90" w:rsidRDefault="000B7B4D" w:rsidP="00A84B90">
            <w:pPr>
              <w:rPr>
                <w:lang w:val="en-GB"/>
              </w:rPr>
            </w:pPr>
            <w:r>
              <w:rPr>
                <w:lang w:val="en-GB"/>
              </w:rPr>
              <w:t xml:space="preserve">- </w:t>
            </w:r>
            <w:r w:rsidRPr="00A84B90">
              <w:rPr>
                <w:lang w:val="en-GB"/>
              </w:rPr>
              <w:t xml:space="preserve">Data </w:t>
            </w:r>
            <w:r>
              <w:rPr>
                <w:lang w:val="en-GB"/>
              </w:rPr>
              <w:t xml:space="preserve">different from system to system e.g. </w:t>
            </w:r>
            <w:r w:rsidRPr="00A84B90">
              <w:rPr>
                <w:lang w:val="en-GB"/>
              </w:rPr>
              <w:t>Sensor calibration values, device ID, application configuration, …</w:t>
            </w:r>
          </w:p>
          <w:p w:rsidR="000B7B4D" w:rsidRPr="00A84B90" w:rsidRDefault="000B7B4D" w:rsidP="00A84B90">
            <w:pPr>
              <w:rPr>
                <w:lang w:val="en-GB"/>
              </w:rPr>
            </w:pPr>
            <w:r>
              <w:rPr>
                <w:lang w:val="en-GB"/>
              </w:rPr>
              <w:t xml:space="preserve">- data in RAM </w:t>
            </w:r>
            <w:r w:rsidRPr="00A84B90">
              <w:rPr>
                <w:lang w:val="en-GB"/>
              </w:rPr>
              <w:sym w:font="Wingdings" w:char="F0E0"/>
            </w:r>
            <w:r>
              <w:rPr>
                <w:lang w:val="en-GB"/>
              </w:rPr>
              <w:t xml:space="preserve"> lost after power off </w:t>
            </w:r>
            <w:r w:rsidRPr="00A84B90">
              <w:rPr>
                <w:lang w:val="en-GB"/>
              </w:rPr>
              <w:sym w:font="Wingdings" w:char="F0E0"/>
            </w:r>
            <w:r>
              <w:rPr>
                <w:lang w:val="en-GB"/>
              </w:rPr>
              <w:t xml:space="preserve"> n</w:t>
            </w:r>
            <w:r w:rsidRPr="00A84B90">
              <w:rPr>
                <w:lang w:val="en-GB"/>
              </w:rPr>
              <w:t>eed to store it in Non-Volatile-Memory (NVM)</w:t>
            </w:r>
          </w:p>
          <w:p w:rsidR="000B7B4D" w:rsidRDefault="000B7B4D" w:rsidP="00A84B90">
            <w:pPr>
              <w:rPr>
                <w:lang w:val="en-GB"/>
              </w:rPr>
            </w:pPr>
            <w:r>
              <w:rPr>
                <w:noProof/>
                <w:lang w:eastAsia="de-CH"/>
              </w:rPr>
              <w:drawing>
                <wp:anchor distT="0" distB="0" distL="114300" distR="114300" simplePos="0" relativeHeight="252356608" behindDoc="1" locked="0" layoutInCell="1" allowOverlap="1" wp14:anchorId="656ED2C3" wp14:editId="67987F25">
                  <wp:simplePos x="0" y="0"/>
                  <wp:positionH relativeFrom="column">
                    <wp:posOffset>-19792</wp:posOffset>
                  </wp:positionH>
                  <wp:positionV relativeFrom="paragraph">
                    <wp:posOffset>153670</wp:posOffset>
                  </wp:positionV>
                  <wp:extent cx="2648309" cy="783805"/>
                  <wp:effectExtent l="0" t="0" r="0" b="0"/>
                  <wp:wrapTight wrapText="bothSides">
                    <wp:wrapPolygon edited="0">
                      <wp:start x="0" y="0"/>
                      <wp:lineTo x="0" y="21005"/>
                      <wp:lineTo x="21445" y="21005"/>
                      <wp:lineTo x="21445" y="0"/>
                      <wp:lineTo x="0" y="0"/>
                    </wp:wrapPolygon>
                  </wp:wrapTight>
                  <wp:docPr id="280" name="Grafik 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8" cstate="print">
                            <a:extLst>
                              <a:ext uri="{28A0092B-C50C-407E-A947-70E740481C1C}">
                                <a14:useLocalDpi xmlns:a14="http://schemas.microsoft.com/office/drawing/2010/main" val="0"/>
                              </a:ext>
                            </a:extLst>
                          </a:blip>
                          <a:stretch>
                            <a:fillRect/>
                          </a:stretch>
                        </pic:blipFill>
                        <pic:spPr>
                          <a:xfrm>
                            <a:off x="0" y="0"/>
                            <a:ext cx="2648309" cy="783805"/>
                          </a:xfrm>
                          <a:prstGeom prst="rect">
                            <a:avLst/>
                          </a:prstGeom>
                        </pic:spPr>
                      </pic:pic>
                    </a:graphicData>
                  </a:graphic>
                </wp:anchor>
              </w:drawing>
            </w:r>
            <w:r>
              <w:rPr>
                <w:lang w:val="en-GB"/>
              </w:rPr>
              <w:t xml:space="preserve">- </w:t>
            </w:r>
            <w:r w:rsidRPr="00A84B90">
              <w:rPr>
                <w:b/>
                <w:highlight w:val="yellow"/>
                <w:lang w:val="en-GB"/>
              </w:rPr>
              <w:t>possible solutions</w:t>
            </w:r>
            <w:r>
              <w:rPr>
                <w:lang w:val="en-GB"/>
              </w:rPr>
              <w:t xml:space="preserve"> </w:t>
            </w:r>
            <w:r w:rsidRPr="00A84B90">
              <w:rPr>
                <w:lang w:val="en-GB"/>
              </w:rPr>
              <w:sym w:font="Wingdings" w:char="F0E0"/>
            </w:r>
            <w:r>
              <w:rPr>
                <w:lang w:val="en-GB"/>
              </w:rPr>
              <w:t xml:space="preserve"> Custom build Image or </w:t>
            </w:r>
            <w:r w:rsidRPr="00A84B90">
              <w:rPr>
                <w:lang w:val="en-GB"/>
              </w:rPr>
              <w:t>Store Data in NVM</w:t>
            </w:r>
          </w:p>
          <w:p w:rsidR="000B7B4D" w:rsidRPr="00A84B90" w:rsidRDefault="000B7B4D" w:rsidP="00A84B90">
            <w:pPr>
              <w:rPr>
                <w:lang w:val="en-GB"/>
              </w:rPr>
            </w:pPr>
          </w:p>
          <w:p w:rsidR="000B7B4D" w:rsidRPr="00A84B90" w:rsidRDefault="000B7B4D" w:rsidP="00A84B90">
            <w:pPr>
              <w:rPr>
                <w:lang w:val="en-GB"/>
              </w:rPr>
            </w:pPr>
          </w:p>
          <w:p w:rsidR="000B7B4D" w:rsidRPr="00A84B90" w:rsidRDefault="000B7B4D" w:rsidP="00A84B90">
            <w:pPr>
              <w:rPr>
                <w:lang w:val="en-GB"/>
              </w:rPr>
            </w:pPr>
          </w:p>
          <w:p w:rsidR="000B7B4D" w:rsidRDefault="000B7B4D" w:rsidP="00A84B90">
            <w:pPr>
              <w:rPr>
                <w:lang w:val="en-GB"/>
              </w:rPr>
            </w:pPr>
          </w:p>
          <w:p w:rsidR="000B7B4D" w:rsidRDefault="000B7B4D" w:rsidP="00A84B90">
            <w:pPr>
              <w:rPr>
                <w:lang w:val="en-GB"/>
              </w:rPr>
            </w:pPr>
          </w:p>
          <w:p w:rsidR="000B7B4D" w:rsidRDefault="000B7B4D" w:rsidP="00A84B90">
            <w:pPr>
              <w:rPr>
                <w:lang w:val="en-GB"/>
              </w:rPr>
            </w:pPr>
          </w:p>
          <w:p w:rsidR="000B7B4D" w:rsidRPr="00A84B90" w:rsidRDefault="000B7B4D" w:rsidP="00A84B90">
            <w:r w:rsidRPr="00A84B90">
              <w:t xml:space="preserve">- </w:t>
            </w:r>
            <w:r w:rsidRPr="00A84B90">
              <w:rPr>
                <w:b/>
                <w:highlight w:val="yellow"/>
              </w:rPr>
              <w:t>const</w:t>
            </w:r>
            <w:r w:rsidRPr="00A84B90">
              <w:t xml:space="preserve"> führt dazu dass calibValues in ROM</w:t>
            </w:r>
            <w:r>
              <w:t xml:space="preserve"> </w:t>
            </w:r>
            <w:r w:rsidRPr="00A84B90">
              <w:t>gespeichert werden</w:t>
            </w:r>
            <w:r>
              <w:t xml:space="preserve"> und beim Ausschalten nicht verloren gehen</w:t>
            </w:r>
          </w:p>
        </w:tc>
        <w:tc>
          <w:tcPr>
            <w:tcW w:w="5727" w:type="dxa"/>
            <w:gridSpan w:val="5"/>
            <w:tcBorders>
              <w:left w:val="dashed" w:sz="4" w:space="0" w:color="auto"/>
              <w:bottom w:val="dashed" w:sz="4" w:space="0" w:color="auto"/>
            </w:tcBorders>
          </w:tcPr>
          <w:p w:rsidR="000B7B4D" w:rsidRPr="00F418B7" w:rsidRDefault="000B7B4D" w:rsidP="00F418B7">
            <w:pPr>
              <w:pStyle w:val="berschrift2"/>
              <w:outlineLvl w:val="1"/>
              <w:rPr>
                <w:lang w:val="en-GB"/>
              </w:rPr>
            </w:pPr>
            <w:r w:rsidRPr="00F418B7">
              <w:rPr>
                <w:lang w:val="en-GB"/>
              </w:rPr>
              <w:t xml:space="preserve">NVM Options </w:t>
            </w:r>
            <w:r>
              <w:sym w:font="Wingdings" w:char="F0E0"/>
            </w:r>
            <w:r w:rsidRPr="00F418B7">
              <w:rPr>
                <w:lang w:val="en-GB"/>
              </w:rPr>
              <w:t xml:space="preserve"> different Non Volatile Memory</w:t>
            </w:r>
          </w:p>
          <w:p w:rsidR="000B7B4D" w:rsidRPr="00F418B7" w:rsidRDefault="000B7B4D" w:rsidP="00F418B7">
            <w:pPr>
              <w:rPr>
                <w:lang w:val="en-GB"/>
              </w:rPr>
            </w:pPr>
            <w:r>
              <w:rPr>
                <w:lang w:val="en-GB"/>
              </w:rPr>
              <w:t xml:space="preserve">- </w:t>
            </w:r>
            <w:r w:rsidRPr="00F418B7">
              <w:rPr>
                <w:b/>
                <w:highlight w:val="yellow"/>
                <w:lang w:val="en-GB"/>
              </w:rPr>
              <w:t>Battery Buffered SRAM</w:t>
            </w:r>
            <w:r w:rsidRPr="00F418B7">
              <w:rPr>
                <w:highlight w:val="yellow"/>
                <w:lang w:val="en-GB"/>
              </w:rPr>
              <w:t xml:space="preserve"> </w:t>
            </w:r>
            <w:r w:rsidRPr="00F418B7">
              <w:rPr>
                <w:lang w:val="en-GB"/>
              </w:rPr>
              <w:sym w:font="Wingdings" w:char="F0E0"/>
            </w:r>
            <w:r>
              <w:rPr>
                <w:lang w:val="en-GB"/>
              </w:rPr>
              <w:t xml:space="preserve"> e</w:t>
            </w:r>
            <w:r w:rsidRPr="00F418B7">
              <w:rPr>
                <w:lang w:val="en-GB"/>
              </w:rPr>
              <w:t>.g</w:t>
            </w:r>
            <w:r>
              <w:rPr>
                <w:lang w:val="en-GB"/>
              </w:rPr>
              <w:t>.</w:t>
            </w:r>
            <w:r w:rsidRPr="00F418B7">
              <w:rPr>
                <w:lang w:val="en-GB"/>
              </w:rPr>
              <w:t xml:space="preserve"> Maxim DS3232, combined with RTC</w:t>
            </w:r>
            <w:r>
              <w:rPr>
                <w:lang w:val="en-GB"/>
              </w:rPr>
              <w:t xml:space="preserve"> (Real Time Clock)</w:t>
            </w:r>
          </w:p>
          <w:p w:rsidR="000B7B4D" w:rsidRPr="00F418B7" w:rsidRDefault="000B7B4D" w:rsidP="00F418B7">
            <w:pPr>
              <w:rPr>
                <w:lang w:val="en-GB"/>
              </w:rPr>
            </w:pPr>
            <w:r>
              <w:rPr>
                <w:lang w:val="en-GB"/>
              </w:rPr>
              <w:t xml:space="preserve">- </w:t>
            </w:r>
            <w:r w:rsidRPr="00F418B7">
              <w:rPr>
                <w:b/>
                <w:highlight w:val="yellow"/>
                <w:lang w:val="en-GB"/>
              </w:rPr>
              <w:t>SD, disk</w:t>
            </w:r>
            <w:r w:rsidRPr="00F418B7">
              <w:rPr>
                <w:highlight w:val="yellow"/>
                <w:lang w:val="en-GB"/>
              </w:rPr>
              <w:t xml:space="preserve"> </w:t>
            </w:r>
            <w:r w:rsidRPr="00F418B7">
              <w:rPr>
                <w:lang w:val="en-GB"/>
              </w:rPr>
              <w:sym w:font="Wingdings" w:char="F0E0"/>
            </w:r>
            <w:r>
              <w:rPr>
                <w:lang w:val="en-GB"/>
              </w:rPr>
              <w:t xml:space="preserve"> Raw Block access, </w:t>
            </w:r>
            <w:r w:rsidRPr="00F418B7">
              <w:rPr>
                <w:lang w:val="en-GB"/>
              </w:rPr>
              <w:t>File System: data exchange with host</w:t>
            </w:r>
            <w:r>
              <w:rPr>
                <w:lang w:val="en-GB"/>
              </w:rPr>
              <w:t xml:space="preserve">, consider overhead, </w:t>
            </w:r>
            <w:r w:rsidRPr="00F418B7">
              <w:rPr>
                <w:b/>
                <w:highlight w:val="yellow"/>
                <w:lang w:val="en-GB"/>
              </w:rPr>
              <w:t>SD: industrial or not</w:t>
            </w:r>
            <w:r>
              <w:rPr>
                <w:lang w:val="en-GB"/>
              </w:rPr>
              <w:t xml:space="preserve"> (</w:t>
            </w:r>
            <w:r w:rsidRPr="00F418B7">
              <w:rPr>
                <w:lang w:val="en-GB"/>
              </w:rPr>
              <w:t xml:space="preserve">The industrial ones usually are more </w:t>
            </w:r>
            <w:r>
              <w:rPr>
                <w:lang w:val="en-GB"/>
              </w:rPr>
              <w:t>robust and have well defined pa</w:t>
            </w:r>
            <w:r w:rsidRPr="00F418B7">
              <w:rPr>
                <w:lang w:val="en-GB"/>
              </w:rPr>
              <w:t>rameters or data sheet information. Consumer type c</w:t>
            </w:r>
            <w:r>
              <w:rPr>
                <w:lang w:val="en-GB"/>
              </w:rPr>
              <w:t xml:space="preserve">ards might very differ in access </w:t>
            </w:r>
            <w:r w:rsidRPr="00F418B7">
              <w:rPr>
                <w:lang w:val="en-GB"/>
              </w:rPr>
              <w:t>time, wear out and progra</w:t>
            </w:r>
            <w:r>
              <w:rPr>
                <w:lang w:val="en-GB"/>
              </w:rPr>
              <w:t xml:space="preserve">mming time) </w:t>
            </w:r>
            <w:r w:rsidRPr="00F418B7">
              <w:rPr>
                <w:lang w:val="en-GB"/>
              </w:rPr>
              <w:sym w:font="Wingdings" w:char="F0E0"/>
            </w:r>
            <w:r>
              <w:rPr>
                <w:lang w:val="en-GB"/>
              </w:rPr>
              <w:t xml:space="preserve"> industrial ones have more </w:t>
            </w:r>
            <w:r w:rsidRPr="00F418B7">
              <w:rPr>
                <w:lang w:val="en-GB"/>
              </w:rPr>
              <w:t xml:space="preserve">write cycles, </w:t>
            </w:r>
            <w:r>
              <w:rPr>
                <w:lang w:val="en-GB"/>
              </w:rPr>
              <w:t xml:space="preserve">are </w:t>
            </w:r>
            <w:r w:rsidRPr="00F418B7">
              <w:rPr>
                <w:lang w:val="en-GB"/>
              </w:rPr>
              <w:t xml:space="preserve">durable, </w:t>
            </w:r>
            <w:r>
              <w:rPr>
                <w:lang w:val="en-GB"/>
              </w:rPr>
              <w:t xml:space="preserve">have </w:t>
            </w:r>
            <w:r w:rsidRPr="00F418B7">
              <w:rPr>
                <w:lang w:val="en-GB"/>
              </w:rPr>
              <w:t>de</w:t>
            </w:r>
            <w:r>
              <w:rPr>
                <w:lang w:val="en-GB"/>
              </w:rPr>
              <w:t>fi</w:t>
            </w:r>
            <w:r w:rsidRPr="00F418B7">
              <w:rPr>
                <w:lang w:val="en-GB"/>
              </w:rPr>
              <w:t>ned read/write times.</w:t>
            </w:r>
          </w:p>
          <w:p w:rsidR="000B7B4D" w:rsidRPr="00F418B7" w:rsidRDefault="000B7B4D" w:rsidP="00F418B7">
            <w:pPr>
              <w:rPr>
                <w:lang w:val="en-GB"/>
              </w:rPr>
            </w:pPr>
            <w:r>
              <w:rPr>
                <w:lang w:val="en-GB"/>
              </w:rPr>
              <w:t xml:space="preserve">- </w:t>
            </w:r>
            <w:r w:rsidRPr="00F418B7">
              <w:rPr>
                <w:b/>
                <w:highlight w:val="yellow"/>
                <w:lang w:val="en-GB"/>
              </w:rPr>
              <w:t>External EEPROM/Flash IC</w:t>
            </w:r>
            <w:r>
              <w:rPr>
                <w:b/>
                <w:lang w:val="en-GB"/>
              </w:rPr>
              <w:t xml:space="preserve"> </w:t>
            </w:r>
            <w:r w:rsidRPr="00F418B7">
              <w:rPr>
                <w:lang w:val="en-GB"/>
              </w:rPr>
              <w:sym w:font="Wingdings" w:char="F0E0"/>
            </w:r>
            <w:r w:rsidRPr="00F418B7">
              <w:rPr>
                <w:lang w:val="en-GB"/>
              </w:rPr>
              <w:t xml:space="preserve"> SPI, I2C</w:t>
            </w:r>
            <w:r>
              <w:rPr>
                <w:lang w:val="en-GB"/>
              </w:rPr>
              <w:t xml:space="preserve">,  </w:t>
            </w:r>
            <w:r w:rsidRPr="00F418B7">
              <w:rPr>
                <w:lang w:val="en-GB"/>
              </w:rPr>
              <w:t>Erase/Program Cycles: ~100k-500k</w:t>
            </w:r>
            <w:r>
              <w:rPr>
                <w:lang w:val="en-GB"/>
              </w:rPr>
              <w:t xml:space="preserve">, </w:t>
            </w:r>
          </w:p>
          <w:p w:rsidR="000B7B4D" w:rsidRPr="00F418B7" w:rsidRDefault="000B7B4D" w:rsidP="00F418B7">
            <w:pPr>
              <w:rPr>
                <w:lang w:val="en-GB"/>
              </w:rPr>
            </w:pPr>
            <w:r w:rsidRPr="00F418B7">
              <w:rPr>
                <w:lang w:val="en-GB"/>
              </w:rPr>
              <w:t>Example: Microchip 24AA</w:t>
            </w:r>
          </w:p>
          <w:p w:rsidR="000B7B4D" w:rsidRPr="00F418B7" w:rsidRDefault="000B7B4D" w:rsidP="00F418B7">
            <w:pPr>
              <w:rPr>
                <w:lang w:val="en-GB"/>
              </w:rPr>
            </w:pPr>
            <w:r w:rsidRPr="00F418B7">
              <w:rPr>
                <w:lang w:val="en-GB"/>
              </w:rPr>
              <w:t>-</w:t>
            </w:r>
            <w:r>
              <w:rPr>
                <w:lang w:val="en-GB"/>
              </w:rPr>
              <w:t xml:space="preserve"> </w:t>
            </w:r>
            <w:r w:rsidRPr="00F418B7">
              <w:rPr>
                <w:b/>
                <w:highlight w:val="yellow"/>
                <w:lang w:val="en-GB"/>
              </w:rPr>
              <w:t>Internal Microprocessor EEPROM/FLASH</w:t>
            </w:r>
            <w:r>
              <w:rPr>
                <w:b/>
                <w:lang w:val="en-GB"/>
              </w:rPr>
              <w:t xml:space="preserve"> </w:t>
            </w:r>
            <w:r w:rsidRPr="00F418B7">
              <w:rPr>
                <w:b/>
                <w:lang w:val="en-GB"/>
              </w:rPr>
              <w:sym w:font="Wingdings" w:char="F0E0"/>
            </w:r>
            <w:r>
              <w:rPr>
                <w:b/>
                <w:lang w:val="en-GB"/>
              </w:rPr>
              <w:t xml:space="preserve"> </w:t>
            </w:r>
            <w:r>
              <w:rPr>
                <w:lang w:val="en-GB"/>
              </w:rPr>
              <w:t xml:space="preserve">No external components, Flash Programming Algorithms, </w:t>
            </w:r>
            <w:r w:rsidRPr="00F418B7">
              <w:rPr>
                <w:lang w:val="en-GB"/>
              </w:rPr>
              <w:t>Erase/Program Cycles: ~50k</w:t>
            </w:r>
          </w:p>
        </w:tc>
      </w:tr>
      <w:tr w:rsidR="000B7B4D" w:rsidRPr="00F419A5" w:rsidTr="000B7B4D">
        <w:trPr>
          <w:trHeight w:val="693"/>
        </w:trPr>
        <w:tc>
          <w:tcPr>
            <w:tcW w:w="5608" w:type="dxa"/>
            <w:gridSpan w:val="3"/>
            <w:vMerge/>
            <w:tcBorders>
              <w:bottom w:val="dashed" w:sz="4" w:space="0" w:color="auto"/>
              <w:right w:val="dashed" w:sz="4" w:space="0" w:color="auto"/>
            </w:tcBorders>
          </w:tcPr>
          <w:p w:rsidR="000B7B4D" w:rsidRPr="00A84B90" w:rsidRDefault="000B7B4D" w:rsidP="00A84B90">
            <w:pPr>
              <w:pStyle w:val="berschrift1"/>
              <w:numPr>
                <w:ilvl w:val="0"/>
                <w:numId w:val="1"/>
              </w:numPr>
              <w:outlineLvl w:val="0"/>
              <w:rPr>
                <w:lang w:val="en-GB"/>
              </w:rPr>
            </w:pPr>
          </w:p>
        </w:tc>
        <w:tc>
          <w:tcPr>
            <w:tcW w:w="5727" w:type="dxa"/>
            <w:gridSpan w:val="5"/>
            <w:tcBorders>
              <w:top w:val="dashed" w:sz="4" w:space="0" w:color="auto"/>
              <w:left w:val="dashed" w:sz="4" w:space="0" w:color="auto"/>
              <w:bottom w:val="dashed" w:sz="4" w:space="0" w:color="auto"/>
            </w:tcBorders>
          </w:tcPr>
          <w:p w:rsidR="000B7B4D" w:rsidRDefault="000B7B4D" w:rsidP="000B7B4D">
            <w:pPr>
              <w:rPr>
                <w:lang w:val="en-GB"/>
              </w:rPr>
            </w:pPr>
          </w:p>
          <w:p w:rsidR="000B7B4D" w:rsidRPr="00F418B7" w:rsidRDefault="000B7B4D" w:rsidP="000B7B4D">
            <w:pPr>
              <w:rPr>
                <w:lang w:val="en-GB"/>
              </w:rPr>
            </w:pPr>
            <w:r w:rsidRPr="000B7B4D">
              <w:rPr>
                <w:b/>
                <w:highlight w:val="yellow"/>
                <w:u w:val="single"/>
                <w:lang w:val="en-GB"/>
              </w:rPr>
              <w:t>NOTE:</w:t>
            </w:r>
            <w:r w:rsidRPr="000B7B4D">
              <w:rPr>
                <w:lang w:val="en-GB"/>
              </w:rPr>
              <w:t xml:space="preserve"> Segger J-Link does not a full FLASH erase! It only erases blocks defined by application!</w:t>
            </w:r>
          </w:p>
        </w:tc>
      </w:tr>
      <w:tr w:rsidR="000E1DE2" w:rsidRPr="00F419A5" w:rsidTr="000B7B4D">
        <w:tc>
          <w:tcPr>
            <w:tcW w:w="5608" w:type="dxa"/>
            <w:gridSpan w:val="3"/>
            <w:tcBorders>
              <w:top w:val="dashed" w:sz="4" w:space="0" w:color="auto"/>
              <w:bottom w:val="dashed" w:sz="4" w:space="0" w:color="auto"/>
              <w:right w:val="dashed" w:sz="4" w:space="0" w:color="auto"/>
            </w:tcBorders>
          </w:tcPr>
          <w:p w:rsidR="000E1DE2" w:rsidRDefault="000E1DE2" w:rsidP="000E1DE2">
            <w:pPr>
              <w:pStyle w:val="berschrift2"/>
              <w:outlineLvl w:val="1"/>
              <w:rPr>
                <w:lang w:val="en-GB"/>
              </w:rPr>
            </w:pPr>
            <w:r>
              <w:rPr>
                <w:lang w:val="en-GB"/>
              </w:rPr>
              <w:t>Internal Flash Programming</w:t>
            </w:r>
          </w:p>
          <w:p w:rsidR="000E1DE2" w:rsidRPr="000E1DE2" w:rsidRDefault="001D0F29" w:rsidP="000E1DE2">
            <w:pPr>
              <w:rPr>
                <w:lang w:val="en-GB"/>
              </w:rPr>
            </w:pPr>
            <w:r>
              <w:rPr>
                <w:lang w:val="en-GB"/>
              </w:rPr>
              <w:t xml:space="preserve">- </w:t>
            </w:r>
            <w:r w:rsidR="000E1DE2" w:rsidRPr="000E1DE2">
              <w:rPr>
                <w:lang w:val="en-GB"/>
              </w:rPr>
              <w:t>Part of program flash is reserved for 'reprogramming' by the application</w:t>
            </w:r>
          </w:p>
          <w:p w:rsidR="000E1DE2" w:rsidRPr="000E1DE2" w:rsidRDefault="001D0F29" w:rsidP="000E1DE2">
            <w:pPr>
              <w:rPr>
                <w:lang w:val="en-GB"/>
              </w:rPr>
            </w:pPr>
            <w:r>
              <w:rPr>
                <w:lang w:val="en-GB"/>
              </w:rPr>
              <w:t xml:space="preserve">- </w:t>
            </w:r>
            <w:r w:rsidR="000E1DE2" w:rsidRPr="001D0F29">
              <w:rPr>
                <w:b/>
                <w:highlight w:val="yellow"/>
                <w:lang w:val="en-GB"/>
              </w:rPr>
              <w:t>Flash is Block oriented</w:t>
            </w:r>
            <w:r w:rsidR="000E1DE2" w:rsidRPr="000E1DE2">
              <w:rPr>
                <w:lang w:val="en-GB"/>
              </w:rPr>
              <w:t xml:space="preserve"> (1, 2, 4, </w:t>
            </w:r>
            <w:r>
              <w:rPr>
                <w:lang w:val="en-GB"/>
              </w:rPr>
              <w:t xml:space="preserve">8, … kByte) </w:t>
            </w:r>
            <w:r w:rsidRPr="001D0F29">
              <w:rPr>
                <w:lang w:val="en-GB"/>
              </w:rPr>
              <w:sym w:font="Wingdings" w:char="F0E0"/>
            </w:r>
            <w:r>
              <w:rPr>
                <w:lang w:val="en-GB"/>
              </w:rPr>
              <w:t xml:space="preserve"> </w:t>
            </w:r>
            <w:r w:rsidR="000E1DE2" w:rsidRPr="000E1DE2">
              <w:rPr>
                <w:lang w:val="en-GB"/>
              </w:rPr>
              <w:t>Erase whole block, reprogram block</w:t>
            </w:r>
            <w:r>
              <w:rPr>
                <w:lang w:val="en-GB"/>
              </w:rPr>
              <w:t xml:space="preserve"> </w:t>
            </w:r>
            <w:r w:rsidRPr="001D0F29">
              <w:rPr>
                <w:b/>
                <w:highlight w:val="yellow"/>
                <w:lang w:val="en-GB"/>
              </w:rPr>
              <w:sym w:font="Wingdings" w:char="F0E0"/>
            </w:r>
            <w:r w:rsidRPr="001D0F29">
              <w:rPr>
                <w:b/>
                <w:highlight w:val="yellow"/>
                <w:lang w:val="en-GB"/>
              </w:rPr>
              <w:t xml:space="preserve"> </w:t>
            </w:r>
            <w:r w:rsidR="000E1DE2" w:rsidRPr="001D0F29">
              <w:rPr>
                <w:b/>
                <w:highlight w:val="yellow"/>
                <w:lang w:val="en-GB"/>
              </w:rPr>
              <w:t>Erase: bring bits to 1 (0xFF)</w:t>
            </w:r>
          </w:p>
          <w:p w:rsidR="000E1DE2" w:rsidRPr="000E1DE2" w:rsidRDefault="001D0F29" w:rsidP="000E1DE2">
            <w:pPr>
              <w:rPr>
                <w:lang w:val="en-GB"/>
              </w:rPr>
            </w:pPr>
            <w:r>
              <w:rPr>
                <w:lang w:val="en-GB"/>
              </w:rPr>
              <w:t xml:space="preserve">- </w:t>
            </w:r>
            <w:r w:rsidR="000E1DE2" w:rsidRPr="001D0F29">
              <w:rPr>
                <w:b/>
                <w:highlight w:val="yellow"/>
                <w:lang w:val="en-GB"/>
              </w:rPr>
              <w:t>Need 'app'/</w:t>
            </w:r>
            <w:r w:rsidRPr="001D0F29">
              <w:rPr>
                <w:b/>
                <w:highlight w:val="yellow"/>
                <w:lang w:val="en-GB"/>
              </w:rPr>
              <w:t>function to reprogram the flash</w:t>
            </w:r>
            <w:r>
              <w:rPr>
                <w:lang w:val="en-GB"/>
              </w:rPr>
              <w:t xml:space="preserve"> </w:t>
            </w:r>
            <w:r w:rsidRPr="001D0F29">
              <w:rPr>
                <w:lang w:val="en-GB"/>
              </w:rPr>
              <w:sym w:font="Wingdings" w:char="F0E0"/>
            </w:r>
            <w:r>
              <w:rPr>
                <w:lang w:val="en-GB"/>
              </w:rPr>
              <w:t xml:space="preserve"> </w:t>
            </w:r>
            <w:r w:rsidR="000E1DE2" w:rsidRPr="000E1DE2">
              <w:rPr>
                <w:lang w:val="en-GB"/>
              </w:rPr>
              <w:t>Optional: Save block content</w:t>
            </w:r>
            <w:r>
              <w:rPr>
                <w:lang w:val="en-GB"/>
              </w:rPr>
              <w:t xml:space="preserve">,  Erase block , </w:t>
            </w:r>
            <w:r w:rsidR="000E1DE2" w:rsidRPr="000E1DE2">
              <w:rPr>
                <w:lang w:val="en-GB"/>
              </w:rPr>
              <w:t>Program block with new content</w:t>
            </w:r>
          </w:p>
          <w:p w:rsidR="000E1DE2" w:rsidRPr="000E1DE2" w:rsidRDefault="001D0F29" w:rsidP="000E1DE2">
            <w:pPr>
              <w:rPr>
                <w:lang w:val="en-GB"/>
              </w:rPr>
            </w:pPr>
            <w:r>
              <w:rPr>
                <w:lang w:val="en-GB"/>
              </w:rPr>
              <w:t xml:space="preserve">- </w:t>
            </w:r>
            <w:r w:rsidRPr="001D0F29">
              <w:rPr>
                <w:b/>
                <w:highlight w:val="yellow"/>
                <w:lang w:val="en-GB"/>
              </w:rPr>
              <w:t>Typically</w:t>
            </w:r>
            <w:r>
              <w:rPr>
                <w:lang w:val="en-GB"/>
              </w:rPr>
              <w:t xml:space="preserve"> </w:t>
            </w:r>
            <w:r w:rsidRPr="001D0F29">
              <w:rPr>
                <w:lang w:val="en-GB"/>
              </w:rPr>
              <w:sym w:font="Wingdings" w:char="F0E0"/>
            </w:r>
            <w:r>
              <w:rPr>
                <w:lang w:val="en-GB"/>
              </w:rPr>
              <w:t xml:space="preserve"> </w:t>
            </w:r>
            <w:r w:rsidR="000E1DE2" w:rsidRPr="000E1DE2">
              <w:rPr>
                <w:lang w:val="en-GB"/>
              </w:rPr>
              <w:t>Flash bus is blocked</w:t>
            </w:r>
            <w:r>
              <w:rPr>
                <w:lang w:val="en-GB"/>
              </w:rPr>
              <w:t xml:space="preserve"> </w:t>
            </w:r>
            <w:r w:rsidRPr="001D0F29">
              <w:rPr>
                <w:lang w:val="en-GB"/>
              </w:rPr>
              <w:sym w:font="Wingdings" w:char="F0E0"/>
            </w:r>
            <w:r>
              <w:rPr>
                <w:lang w:val="en-GB"/>
              </w:rPr>
              <w:t xml:space="preserve"> need to run in RAM!, </w:t>
            </w:r>
            <w:r w:rsidR="000E1DE2" w:rsidRPr="000E1DE2">
              <w:rPr>
                <w:lang w:val="en-GB"/>
              </w:rPr>
              <w:t>Interrupts disabled</w:t>
            </w:r>
          </w:p>
        </w:tc>
        <w:tc>
          <w:tcPr>
            <w:tcW w:w="5727" w:type="dxa"/>
            <w:gridSpan w:val="5"/>
            <w:tcBorders>
              <w:top w:val="dashed" w:sz="4" w:space="0" w:color="auto"/>
              <w:left w:val="dashed" w:sz="4" w:space="0" w:color="auto"/>
              <w:bottom w:val="dashed" w:sz="4" w:space="0" w:color="auto"/>
            </w:tcBorders>
          </w:tcPr>
          <w:p w:rsidR="000E1DE2" w:rsidRPr="00F418B7" w:rsidRDefault="000E1DE2" w:rsidP="00F418B7">
            <w:pPr>
              <w:pStyle w:val="berschrift2"/>
              <w:outlineLvl w:val="1"/>
              <w:rPr>
                <w:lang w:val="en-GB"/>
              </w:rPr>
            </w:pPr>
          </w:p>
        </w:tc>
      </w:tr>
      <w:tr w:rsidR="001D0F29" w:rsidRPr="00F419A5" w:rsidTr="00650557">
        <w:trPr>
          <w:trHeight w:val="5056"/>
        </w:trPr>
        <w:tc>
          <w:tcPr>
            <w:tcW w:w="6232" w:type="dxa"/>
            <w:gridSpan w:val="5"/>
            <w:tcBorders>
              <w:top w:val="dashed" w:sz="4" w:space="0" w:color="auto"/>
              <w:right w:val="nil"/>
            </w:tcBorders>
          </w:tcPr>
          <w:p w:rsidR="001D0F29" w:rsidRDefault="001D0F29" w:rsidP="00F839C2">
            <w:pPr>
              <w:pStyle w:val="berschrift2"/>
              <w:outlineLvl w:val="1"/>
              <w:rPr>
                <w:lang w:val="en-GB"/>
              </w:rPr>
            </w:pPr>
            <w:r w:rsidRPr="001D0F29">
              <w:rPr>
                <w:lang w:val="en-GB"/>
              </w:rPr>
              <w:t>Implementation Options</w:t>
            </w:r>
          </w:p>
          <w:p w:rsidR="001D0F29" w:rsidRPr="001D0F29" w:rsidRDefault="001D0F29" w:rsidP="00F839C2">
            <w:pPr>
              <w:rPr>
                <w:b/>
                <w:u w:val="single"/>
                <w:lang w:val="en-GB"/>
              </w:rPr>
            </w:pPr>
            <w:r w:rsidRPr="001D0F29">
              <w:rPr>
                <w:b/>
                <w:highlight w:val="yellow"/>
                <w:u w:val="single"/>
                <w:lang w:val="en-GB"/>
              </w:rPr>
              <w:t>Struct in Flash at fixed address</w:t>
            </w:r>
          </w:p>
          <w:p w:rsidR="001D0F29" w:rsidRPr="001D0F29" w:rsidRDefault="001D0F29" w:rsidP="00F839C2">
            <w:pPr>
              <w:rPr>
                <w:b/>
                <w:lang w:val="en-GB"/>
              </w:rPr>
            </w:pPr>
            <w:r w:rsidRPr="001D0F29">
              <w:rPr>
                <w:b/>
                <w:highlight w:val="yellow"/>
                <w:lang w:val="en-GB"/>
              </w:rPr>
              <w:t>Pros:</w:t>
            </w:r>
            <w:r>
              <w:rPr>
                <w:b/>
                <w:lang w:val="en-GB"/>
              </w:rPr>
              <w:t xml:space="preserve"> </w:t>
            </w:r>
            <w:r w:rsidRPr="001D0F29">
              <w:rPr>
                <w:lang w:val="en-GB"/>
              </w:rPr>
              <w:sym w:font="Wingdings" w:char="F0E0"/>
            </w:r>
            <w:r w:rsidRPr="001D0F29">
              <w:rPr>
                <w:lang w:val="en-GB"/>
              </w:rPr>
              <w:t xml:space="preserve"> Visible in debugger,  can provide default values at compile time, compiler cares about alignment (Anpassung, Angleichung</w:t>
            </w:r>
            <w:r>
              <w:rPr>
                <w:lang w:val="en-GB"/>
              </w:rPr>
              <w:t xml:space="preserve"> des Flashs</w:t>
            </w:r>
            <w:r w:rsidRPr="001D0F29">
              <w:rPr>
                <w:lang w:val="en-GB"/>
              </w:rPr>
              <w:t>)</w:t>
            </w:r>
          </w:p>
          <w:p w:rsidR="001D0F29" w:rsidRPr="001D0F29" w:rsidRDefault="001D0F29" w:rsidP="00F839C2">
            <w:pPr>
              <w:rPr>
                <w:lang w:val="en-GB"/>
              </w:rPr>
            </w:pPr>
            <w:r>
              <w:rPr>
                <w:noProof/>
                <w:lang w:eastAsia="de-CH"/>
              </w:rPr>
              <w:drawing>
                <wp:anchor distT="0" distB="0" distL="114300" distR="114300" simplePos="0" relativeHeight="252352512" behindDoc="1" locked="0" layoutInCell="1" allowOverlap="1">
                  <wp:simplePos x="0" y="0"/>
                  <wp:positionH relativeFrom="column">
                    <wp:posOffset>48584</wp:posOffset>
                  </wp:positionH>
                  <wp:positionV relativeFrom="paragraph">
                    <wp:posOffset>279400</wp:posOffset>
                  </wp:positionV>
                  <wp:extent cx="3795395" cy="2271395"/>
                  <wp:effectExtent l="0" t="0" r="0" b="0"/>
                  <wp:wrapTight wrapText="bothSides">
                    <wp:wrapPolygon edited="0">
                      <wp:start x="0" y="0"/>
                      <wp:lineTo x="0" y="21377"/>
                      <wp:lineTo x="21466" y="21377"/>
                      <wp:lineTo x="21466" y="0"/>
                      <wp:lineTo x="0" y="0"/>
                    </wp:wrapPolygon>
                  </wp:wrapTight>
                  <wp:docPr id="281" name="Grafik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9" cstate="print">
                            <a:extLst>
                              <a:ext uri="{28A0092B-C50C-407E-A947-70E740481C1C}">
                                <a14:useLocalDpi xmlns:a14="http://schemas.microsoft.com/office/drawing/2010/main" val="0"/>
                              </a:ext>
                            </a:extLst>
                          </a:blip>
                          <a:stretch>
                            <a:fillRect/>
                          </a:stretch>
                        </pic:blipFill>
                        <pic:spPr>
                          <a:xfrm>
                            <a:off x="0" y="0"/>
                            <a:ext cx="3795395" cy="2271395"/>
                          </a:xfrm>
                          <a:prstGeom prst="rect">
                            <a:avLst/>
                          </a:prstGeom>
                        </pic:spPr>
                      </pic:pic>
                    </a:graphicData>
                  </a:graphic>
                  <wp14:sizeRelH relativeFrom="margin">
                    <wp14:pctWidth>0</wp14:pctWidth>
                  </wp14:sizeRelH>
                  <wp14:sizeRelV relativeFrom="margin">
                    <wp14:pctHeight>0</wp14:pctHeight>
                  </wp14:sizeRelV>
                </wp:anchor>
              </w:drawing>
            </w:r>
            <w:r w:rsidRPr="001D0F29">
              <w:rPr>
                <w:b/>
                <w:highlight w:val="yellow"/>
                <w:lang w:val="en-GB"/>
              </w:rPr>
              <w:t>Cons:</w:t>
            </w:r>
            <w:r>
              <w:rPr>
                <w:b/>
                <w:lang w:val="en-GB"/>
              </w:rPr>
              <w:t xml:space="preserve"> </w:t>
            </w:r>
            <w:r w:rsidRPr="001D0F29">
              <w:rPr>
                <w:lang w:val="en-GB"/>
              </w:rPr>
              <w:t>Dependency to other modules, Need to make sure it is properly allocated by Linker</w:t>
            </w:r>
          </w:p>
        </w:tc>
        <w:tc>
          <w:tcPr>
            <w:tcW w:w="5103" w:type="dxa"/>
            <w:gridSpan w:val="3"/>
            <w:tcBorders>
              <w:top w:val="dashed" w:sz="4" w:space="0" w:color="auto"/>
              <w:left w:val="nil"/>
            </w:tcBorders>
          </w:tcPr>
          <w:p w:rsidR="001D0F29" w:rsidRPr="001D0F29" w:rsidRDefault="001D0F29" w:rsidP="00F839C2">
            <w:pPr>
              <w:pStyle w:val="KeinLeerraum"/>
              <w:rPr>
                <w:b/>
                <w:u w:val="single"/>
                <w:lang w:val="en-GB"/>
              </w:rPr>
            </w:pPr>
            <w:r w:rsidRPr="001D0F29">
              <w:rPr>
                <w:b/>
                <w:highlight w:val="yellow"/>
                <w:u w:val="single"/>
                <w:lang w:val="en-GB"/>
              </w:rPr>
              <w:t>Blocks in Flash</w:t>
            </w:r>
          </w:p>
          <w:p w:rsidR="001D0F29" w:rsidRPr="001D0F29" w:rsidRDefault="001D0F29" w:rsidP="00F839C2">
            <w:pPr>
              <w:rPr>
                <w:lang w:val="en-GB"/>
              </w:rPr>
            </w:pPr>
            <w:r>
              <w:rPr>
                <w:lang w:val="en-GB"/>
              </w:rPr>
              <w:t xml:space="preserve">- </w:t>
            </w:r>
            <w:r w:rsidRPr="001D0F29">
              <w:rPr>
                <w:lang w:val="en-GB"/>
              </w:rPr>
              <w:t>Start Address + Size</w:t>
            </w:r>
          </w:p>
          <w:p w:rsidR="001D0F29" w:rsidRPr="001D0F29" w:rsidRDefault="001D0F29" w:rsidP="00F839C2">
            <w:pPr>
              <w:rPr>
                <w:lang w:val="en-GB"/>
              </w:rPr>
            </w:pPr>
            <w:r>
              <w:rPr>
                <w:lang w:val="en-GB"/>
              </w:rPr>
              <w:t xml:space="preserve">- </w:t>
            </w:r>
            <w:r w:rsidRPr="001D0F29">
              <w:rPr>
                <w:lang w:val="en-GB"/>
              </w:rPr>
              <w:t>Raw flash blocks</w:t>
            </w:r>
          </w:p>
          <w:p w:rsidR="001D0F29" w:rsidRDefault="001D0F29" w:rsidP="00F839C2">
            <w:pPr>
              <w:rPr>
                <w:lang w:val="en-GB"/>
              </w:rPr>
            </w:pPr>
            <w:r>
              <w:rPr>
                <w:lang w:val="en-GB"/>
              </w:rPr>
              <w:t xml:space="preserve">- </w:t>
            </w:r>
            <w:r w:rsidRPr="001D0F29">
              <w:rPr>
                <w:lang w:val="en-GB"/>
              </w:rPr>
              <w:t>Using absolute addresses</w:t>
            </w:r>
          </w:p>
          <w:p w:rsidR="001D0F29" w:rsidRPr="001D0F29" w:rsidRDefault="001D0F29" w:rsidP="00F839C2">
            <w:pPr>
              <w:rPr>
                <w:lang w:val="en-GB"/>
              </w:rPr>
            </w:pPr>
            <w:r>
              <w:rPr>
                <w:b/>
                <w:highlight w:val="yellow"/>
                <w:lang w:val="en-GB"/>
              </w:rPr>
              <w:t>Pro</w:t>
            </w:r>
            <w:r w:rsidRPr="001D0F29">
              <w:rPr>
                <w:b/>
                <w:highlight w:val="yellow"/>
                <w:lang w:val="en-GB"/>
              </w:rPr>
              <w:t>s:</w:t>
            </w:r>
            <w:r>
              <w:rPr>
                <w:b/>
                <w:lang w:val="en-GB"/>
              </w:rPr>
              <w:t xml:space="preserve"> </w:t>
            </w:r>
            <w:r w:rsidRPr="001D0F29">
              <w:rPr>
                <w:lang w:val="en-GB"/>
              </w:rPr>
              <w:t>Simple dependency to other modules</w:t>
            </w:r>
          </w:p>
          <w:p w:rsidR="001D0F29" w:rsidRDefault="001D0F29" w:rsidP="00F839C2">
            <w:pPr>
              <w:rPr>
                <w:lang w:val="en-GB"/>
              </w:rPr>
            </w:pPr>
            <w:r>
              <w:rPr>
                <w:noProof/>
                <w:lang w:eastAsia="de-CH"/>
              </w:rPr>
              <w:drawing>
                <wp:anchor distT="0" distB="0" distL="114300" distR="114300" simplePos="0" relativeHeight="252354560" behindDoc="1" locked="0" layoutInCell="1" allowOverlap="1" wp14:anchorId="63AF281A" wp14:editId="51A2669B">
                  <wp:simplePos x="0" y="0"/>
                  <wp:positionH relativeFrom="margin">
                    <wp:posOffset>50800</wp:posOffset>
                  </wp:positionH>
                  <wp:positionV relativeFrom="paragraph">
                    <wp:posOffset>241300</wp:posOffset>
                  </wp:positionV>
                  <wp:extent cx="3061335" cy="1638935"/>
                  <wp:effectExtent l="0" t="0" r="5715" b="0"/>
                  <wp:wrapTight wrapText="bothSides">
                    <wp:wrapPolygon edited="0">
                      <wp:start x="0" y="0"/>
                      <wp:lineTo x="0" y="21341"/>
                      <wp:lineTo x="21506" y="21341"/>
                      <wp:lineTo x="21506" y="0"/>
                      <wp:lineTo x="0" y="0"/>
                    </wp:wrapPolygon>
                  </wp:wrapTight>
                  <wp:docPr id="282" name="Grafik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0" cstate="print">
                            <a:extLst>
                              <a:ext uri="{28A0092B-C50C-407E-A947-70E740481C1C}">
                                <a14:useLocalDpi xmlns:a14="http://schemas.microsoft.com/office/drawing/2010/main" val="0"/>
                              </a:ext>
                            </a:extLst>
                          </a:blip>
                          <a:stretch>
                            <a:fillRect/>
                          </a:stretch>
                        </pic:blipFill>
                        <pic:spPr>
                          <a:xfrm>
                            <a:off x="0" y="0"/>
                            <a:ext cx="3061335" cy="1638935"/>
                          </a:xfrm>
                          <a:prstGeom prst="rect">
                            <a:avLst/>
                          </a:prstGeom>
                        </pic:spPr>
                      </pic:pic>
                    </a:graphicData>
                  </a:graphic>
                  <wp14:sizeRelH relativeFrom="margin">
                    <wp14:pctWidth>0</wp14:pctWidth>
                  </wp14:sizeRelH>
                  <wp14:sizeRelV relativeFrom="margin">
                    <wp14:pctHeight>0</wp14:pctHeight>
                  </wp14:sizeRelV>
                </wp:anchor>
              </w:drawing>
            </w:r>
            <w:r w:rsidRPr="001D0F29">
              <w:rPr>
                <w:b/>
                <w:highlight w:val="yellow"/>
                <w:lang w:val="en-GB"/>
              </w:rPr>
              <w:t>Cons:</w:t>
            </w:r>
            <w:r>
              <w:rPr>
                <w:b/>
                <w:lang w:val="en-GB"/>
              </w:rPr>
              <w:t xml:space="preserve"> </w:t>
            </w:r>
            <w:r w:rsidRPr="001D0F29">
              <w:rPr>
                <w:lang w:val="en-GB"/>
              </w:rPr>
              <w:t>Programme</w:t>
            </w:r>
            <w:r>
              <w:rPr>
                <w:lang w:val="en-GB"/>
              </w:rPr>
              <w:t>r needs to care about alignment</w:t>
            </w:r>
          </w:p>
          <w:p w:rsidR="001D0F29" w:rsidRPr="001D0F29" w:rsidRDefault="001D0F29" w:rsidP="00F839C2">
            <w:pPr>
              <w:rPr>
                <w:lang w:val="en-GB"/>
              </w:rPr>
            </w:pPr>
          </w:p>
        </w:tc>
      </w:tr>
      <w:tr w:rsidR="00B24135" w:rsidRPr="00F419A5" w:rsidTr="001154A2">
        <w:trPr>
          <w:trHeight w:val="3809"/>
        </w:trPr>
        <w:tc>
          <w:tcPr>
            <w:tcW w:w="3681" w:type="dxa"/>
            <w:gridSpan w:val="2"/>
            <w:tcBorders>
              <w:bottom w:val="dashed" w:sz="4" w:space="0" w:color="auto"/>
              <w:right w:val="dashed" w:sz="4" w:space="0" w:color="auto"/>
            </w:tcBorders>
          </w:tcPr>
          <w:p w:rsidR="00B24135" w:rsidRDefault="00B24135" w:rsidP="0002565D">
            <w:pPr>
              <w:pStyle w:val="berschrift1"/>
              <w:numPr>
                <w:ilvl w:val="0"/>
                <w:numId w:val="1"/>
              </w:numPr>
              <w:outlineLvl w:val="0"/>
              <w:rPr>
                <w:lang w:val="en-GB"/>
              </w:rPr>
            </w:pPr>
            <w:r w:rsidRPr="0002565D">
              <w:rPr>
                <w:lang w:val="en-GB"/>
              </w:rPr>
              <w:t>Radio Transceiver</w:t>
            </w:r>
          </w:p>
          <w:p w:rsidR="0011325C" w:rsidRPr="0011325C" w:rsidRDefault="0011325C" w:rsidP="001154A2">
            <w:pPr>
              <w:pStyle w:val="KeinLeerraum"/>
              <w:rPr>
                <w:lang w:val="en-GB"/>
              </w:rPr>
            </w:pPr>
            <w:r w:rsidRPr="0011325C">
              <w:rPr>
                <w:lang w:val="en-GB"/>
              </w:rPr>
              <w:t xml:space="preserve">A </w:t>
            </w:r>
            <w:r w:rsidRPr="001154A2">
              <w:rPr>
                <w:b/>
                <w:highlight w:val="yellow"/>
                <w:lang w:val="en-GB"/>
              </w:rPr>
              <w:t>radio transceiver is used for over-the-air communication</w:t>
            </w:r>
            <w:r>
              <w:rPr>
                <w:lang w:val="en-GB"/>
              </w:rPr>
              <w:t>.</w:t>
            </w:r>
            <w:r w:rsidR="001154A2">
              <w:rPr>
                <w:lang w:val="en-GB"/>
              </w:rPr>
              <w:t xml:space="preserve"> The trans</w:t>
            </w:r>
            <w:r w:rsidR="001154A2" w:rsidRPr="0011325C">
              <w:rPr>
                <w:lang w:val="en-GB"/>
              </w:rPr>
              <w:t>ceiver transforms the data packets suitable</w:t>
            </w:r>
            <w:r w:rsidR="001154A2">
              <w:rPr>
                <w:lang w:val="en-GB"/>
              </w:rPr>
              <w:t xml:space="preserve"> </w:t>
            </w:r>
            <w:r w:rsidR="001154A2" w:rsidRPr="0011325C">
              <w:rPr>
                <w:lang w:val="en-GB"/>
              </w:rPr>
              <w:t xml:space="preserve">for </w:t>
            </w:r>
            <w:r w:rsidR="001154A2">
              <w:rPr>
                <w:lang w:val="en-GB"/>
              </w:rPr>
              <w:t xml:space="preserve">physical communication channel, </w:t>
            </w:r>
            <w:r w:rsidR="001154A2" w:rsidRPr="0011325C">
              <w:rPr>
                <w:lang w:val="en-GB"/>
              </w:rPr>
              <w:t>encodes and decodes them.</w:t>
            </w:r>
          </w:p>
          <w:p w:rsidR="00B24135" w:rsidRDefault="00B24135" w:rsidP="0002565D">
            <w:pPr>
              <w:pStyle w:val="berschrift2"/>
              <w:outlineLvl w:val="1"/>
              <w:rPr>
                <w:lang w:val="en-GB"/>
              </w:rPr>
            </w:pPr>
            <w:r w:rsidRPr="0002565D">
              <w:rPr>
                <w:lang w:val="en-GB"/>
              </w:rPr>
              <w:t>Communication Goal</w:t>
            </w:r>
          </w:p>
          <w:p w:rsidR="00B24135" w:rsidRPr="00BB36E1" w:rsidRDefault="00B24135" w:rsidP="00BB36E1">
            <w:pPr>
              <w:pStyle w:val="KeinLeerraum"/>
              <w:rPr>
                <w:lang w:val="en-GB"/>
              </w:rPr>
            </w:pPr>
            <w:r>
              <w:rPr>
                <w:lang w:val="en-GB"/>
              </w:rPr>
              <w:t xml:space="preserve">1. </w:t>
            </w:r>
            <w:r w:rsidRPr="00BB36E1">
              <w:rPr>
                <w:lang w:val="en-GB"/>
              </w:rPr>
              <w:t>Communication between Remote and Robot</w:t>
            </w:r>
          </w:p>
          <w:p w:rsidR="00B24135" w:rsidRPr="00BB36E1" w:rsidRDefault="00B24135" w:rsidP="00BB36E1">
            <w:pPr>
              <w:pStyle w:val="KeinLeerraum"/>
              <w:rPr>
                <w:lang w:val="en-GB"/>
              </w:rPr>
            </w:pPr>
            <w:r>
              <w:rPr>
                <w:lang w:val="en-GB"/>
              </w:rPr>
              <w:t xml:space="preserve">- </w:t>
            </w:r>
            <w:r w:rsidRPr="00BB36E1">
              <w:rPr>
                <w:lang w:val="en-GB"/>
              </w:rPr>
              <w:t>Buttons, Joystick</w:t>
            </w:r>
          </w:p>
          <w:p w:rsidR="00B24135" w:rsidRPr="00BB36E1" w:rsidRDefault="00B24135" w:rsidP="00BB36E1">
            <w:pPr>
              <w:pStyle w:val="KeinLeerraum"/>
              <w:rPr>
                <w:lang w:val="en-GB"/>
              </w:rPr>
            </w:pPr>
            <w:r>
              <w:rPr>
                <w:lang w:val="en-GB"/>
              </w:rPr>
              <w:t xml:space="preserve">- </w:t>
            </w:r>
            <w:r w:rsidRPr="00BB36E1">
              <w:rPr>
                <w:lang w:val="en-GB"/>
              </w:rPr>
              <w:t>Desired speed</w:t>
            </w:r>
          </w:p>
          <w:p w:rsidR="00B24135" w:rsidRPr="00BB36E1" w:rsidRDefault="00B24135" w:rsidP="00BB36E1">
            <w:pPr>
              <w:pStyle w:val="KeinLeerraum"/>
              <w:rPr>
                <w:lang w:val="en-GB"/>
              </w:rPr>
            </w:pPr>
            <w:r>
              <w:rPr>
                <w:lang w:val="en-GB"/>
              </w:rPr>
              <w:t xml:space="preserve">- </w:t>
            </w:r>
            <w:r w:rsidRPr="00BB36E1">
              <w:rPr>
                <w:lang w:val="en-GB"/>
              </w:rPr>
              <w:t>Switch between manual and auto mode</w:t>
            </w:r>
          </w:p>
          <w:p w:rsidR="00B24135" w:rsidRDefault="001154A2" w:rsidP="00BB36E1">
            <w:pPr>
              <w:pStyle w:val="KeinLeerraum"/>
              <w:rPr>
                <w:lang w:val="en-GB"/>
              </w:rPr>
            </w:pPr>
            <w:r>
              <w:rPr>
                <w:noProof/>
                <w:lang w:eastAsia="de-CH"/>
              </w:rPr>
              <w:drawing>
                <wp:anchor distT="0" distB="0" distL="114300" distR="114300" simplePos="0" relativeHeight="252376064" behindDoc="1" locked="0" layoutInCell="1" allowOverlap="1">
                  <wp:simplePos x="0" y="0"/>
                  <wp:positionH relativeFrom="column">
                    <wp:posOffset>40005</wp:posOffset>
                  </wp:positionH>
                  <wp:positionV relativeFrom="paragraph">
                    <wp:posOffset>219075</wp:posOffset>
                  </wp:positionV>
                  <wp:extent cx="2120265" cy="621030"/>
                  <wp:effectExtent l="0" t="0" r="0" b="7620"/>
                  <wp:wrapTight wrapText="bothSides">
                    <wp:wrapPolygon edited="0">
                      <wp:start x="0" y="0"/>
                      <wp:lineTo x="0" y="21202"/>
                      <wp:lineTo x="21348" y="21202"/>
                      <wp:lineTo x="21348" y="0"/>
                      <wp:lineTo x="0" y="0"/>
                    </wp:wrapPolygon>
                  </wp:wrapTight>
                  <wp:docPr id="283" name="Grafik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1" cstate="print">
                            <a:extLst>
                              <a:ext uri="{28A0092B-C50C-407E-A947-70E740481C1C}">
                                <a14:useLocalDpi xmlns:a14="http://schemas.microsoft.com/office/drawing/2010/main" val="0"/>
                              </a:ext>
                            </a:extLst>
                          </a:blip>
                          <a:stretch>
                            <a:fillRect/>
                          </a:stretch>
                        </pic:blipFill>
                        <pic:spPr>
                          <a:xfrm>
                            <a:off x="0" y="0"/>
                            <a:ext cx="2120265" cy="621030"/>
                          </a:xfrm>
                          <a:prstGeom prst="rect">
                            <a:avLst/>
                          </a:prstGeom>
                        </pic:spPr>
                      </pic:pic>
                    </a:graphicData>
                  </a:graphic>
                  <wp14:sizeRelH relativeFrom="margin">
                    <wp14:pctWidth>0</wp14:pctWidth>
                  </wp14:sizeRelH>
                  <wp14:sizeRelV relativeFrom="margin">
                    <wp14:pctHeight>0</wp14:pctHeight>
                  </wp14:sizeRelV>
                </wp:anchor>
              </w:drawing>
            </w:r>
            <w:r w:rsidR="00B24135" w:rsidRPr="00BB36E1">
              <w:rPr>
                <w:lang w:val="en-GB"/>
              </w:rPr>
              <w:t xml:space="preserve">2. Receiver (e.g. </w:t>
            </w:r>
            <w:r w:rsidR="00B24135">
              <w:rPr>
                <w:lang w:val="en-GB"/>
              </w:rPr>
              <w:t xml:space="preserve">Robot) </w:t>
            </w:r>
            <w:r w:rsidR="00B24135" w:rsidRPr="00BB36E1">
              <w:rPr>
                <w:lang w:val="en-GB"/>
              </w:rPr>
              <w:t>acknowledges message</w:t>
            </w:r>
          </w:p>
          <w:p w:rsidR="00B24135" w:rsidRPr="00BB36E1" w:rsidRDefault="00B24135" w:rsidP="00BB36E1">
            <w:pPr>
              <w:pStyle w:val="KeinLeerraum"/>
              <w:rPr>
                <w:lang w:val="en-GB"/>
              </w:rPr>
            </w:pPr>
          </w:p>
        </w:tc>
        <w:tc>
          <w:tcPr>
            <w:tcW w:w="3260" w:type="dxa"/>
            <w:gridSpan w:val="4"/>
            <w:tcBorders>
              <w:left w:val="dashed" w:sz="4" w:space="0" w:color="auto"/>
              <w:bottom w:val="dashed" w:sz="4" w:space="0" w:color="auto"/>
              <w:right w:val="dashed" w:sz="4" w:space="0" w:color="auto"/>
            </w:tcBorders>
          </w:tcPr>
          <w:p w:rsidR="00B24135" w:rsidRDefault="00B24135" w:rsidP="0041761B">
            <w:pPr>
              <w:pStyle w:val="berschrift2"/>
              <w:outlineLvl w:val="1"/>
              <w:rPr>
                <w:lang w:val="en-GB"/>
              </w:rPr>
            </w:pPr>
            <w:r w:rsidRPr="0041761B">
              <w:rPr>
                <w:lang w:val="en-GB"/>
              </w:rPr>
              <w:t>Requirements and Use Cases</w:t>
            </w:r>
          </w:p>
          <w:p w:rsidR="00B24135" w:rsidRDefault="00B24135" w:rsidP="0041761B">
            <w:pPr>
              <w:rPr>
                <w:lang w:val="en-GB"/>
              </w:rPr>
            </w:pPr>
            <w:r w:rsidRPr="0041761B">
              <w:rPr>
                <w:lang w:val="en-GB"/>
              </w:rPr>
              <w:t xml:space="preserve">Wireless communication link between </w:t>
            </w:r>
          </w:p>
          <w:p w:rsidR="00B24135" w:rsidRPr="0041761B" w:rsidRDefault="00B24135" w:rsidP="0041761B">
            <w:pPr>
              <w:rPr>
                <w:lang w:val="en-GB"/>
              </w:rPr>
            </w:pPr>
            <w:r w:rsidRPr="0041761B">
              <w:rPr>
                <w:lang w:val="en-GB"/>
              </w:rPr>
              <w:t>robot and host/remote controller</w:t>
            </w:r>
          </w:p>
          <w:p w:rsidR="00B24135" w:rsidRPr="0041761B" w:rsidRDefault="00B24135" w:rsidP="0041761B">
            <w:pPr>
              <w:rPr>
                <w:lang w:val="en-GB"/>
              </w:rPr>
            </w:pPr>
            <w:r w:rsidRPr="00B24135">
              <w:rPr>
                <w:lang w:val="en-GB"/>
              </w:rPr>
              <w:sym w:font="Wingdings" w:char="F0E0"/>
            </w:r>
            <w:r>
              <w:rPr>
                <w:lang w:val="en-GB"/>
              </w:rPr>
              <w:t xml:space="preserve"> </w:t>
            </w:r>
            <w:r w:rsidRPr="0041761B">
              <w:rPr>
                <w:lang w:val="en-GB"/>
              </w:rPr>
              <w:t>User sends 'status' to robot</w:t>
            </w:r>
          </w:p>
          <w:p w:rsidR="00B24135" w:rsidRDefault="00B24135" w:rsidP="0041761B">
            <w:pPr>
              <w:rPr>
                <w:lang w:val="en-GB"/>
              </w:rPr>
            </w:pPr>
            <w:r w:rsidRPr="0041761B">
              <w:rPr>
                <w:lang w:val="en-GB"/>
              </w:rPr>
              <w:sym w:font="Wingdings" w:char="F0E0"/>
            </w:r>
            <w:r>
              <w:rPr>
                <w:lang w:val="en-GB"/>
              </w:rPr>
              <w:t xml:space="preserve"> </w:t>
            </w:r>
            <w:r w:rsidRPr="0041761B">
              <w:rPr>
                <w:lang w:val="en-GB"/>
              </w:rPr>
              <w:t xml:space="preserve">Remote control using joystick </w:t>
            </w:r>
          </w:p>
          <w:p w:rsidR="00B24135" w:rsidRDefault="00B24135" w:rsidP="0041761B">
            <w:pPr>
              <w:rPr>
                <w:lang w:val="en-GB"/>
              </w:rPr>
            </w:pPr>
            <w:r w:rsidRPr="0041761B">
              <w:rPr>
                <w:lang w:val="en-GB"/>
              </w:rPr>
              <w:t>&amp; buttons</w:t>
            </w:r>
          </w:p>
          <w:p w:rsidR="00B24135" w:rsidRPr="0041761B" w:rsidRDefault="00B24135" w:rsidP="0041761B">
            <w:pPr>
              <w:rPr>
                <w:lang w:val="en-GB"/>
              </w:rPr>
            </w:pPr>
            <w:r>
              <w:rPr>
                <w:noProof/>
                <w:lang w:eastAsia="de-CH"/>
              </w:rPr>
              <w:drawing>
                <wp:anchor distT="0" distB="0" distL="114300" distR="114300" simplePos="0" relativeHeight="252359680" behindDoc="1" locked="0" layoutInCell="1" allowOverlap="1" wp14:anchorId="2459455D" wp14:editId="0FC6CCD7">
                  <wp:simplePos x="0" y="0"/>
                  <wp:positionH relativeFrom="column">
                    <wp:posOffset>1414145</wp:posOffset>
                  </wp:positionH>
                  <wp:positionV relativeFrom="paragraph">
                    <wp:posOffset>826135</wp:posOffset>
                  </wp:positionV>
                  <wp:extent cx="542925" cy="165735"/>
                  <wp:effectExtent l="0" t="0" r="9525" b="5715"/>
                  <wp:wrapTight wrapText="bothSides">
                    <wp:wrapPolygon edited="0">
                      <wp:start x="0" y="0"/>
                      <wp:lineTo x="0" y="19862"/>
                      <wp:lineTo x="21221" y="19862"/>
                      <wp:lineTo x="21221" y="0"/>
                      <wp:lineTo x="0" y="0"/>
                    </wp:wrapPolygon>
                  </wp:wrapTight>
                  <wp:docPr id="285" name="Grafik 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2" cstate="print">
                            <a:extLst>
                              <a:ext uri="{28A0092B-C50C-407E-A947-70E740481C1C}">
                                <a14:useLocalDpi xmlns:a14="http://schemas.microsoft.com/office/drawing/2010/main" val="0"/>
                              </a:ext>
                            </a:extLst>
                          </a:blip>
                          <a:stretch>
                            <a:fillRect/>
                          </a:stretch>
                        </pic:blipFill>
                        <pic:spPr>
                          <a:xfrm>
                            <a:off x="0" y="0"/>
                            <a:ext cx="542925" cy="165735"/>
                          </a:xfrm>
                          <a:prstGeom prst="rect">
                            <a:avLst/>
                          </a:prstGeom>
                        </pic:spPr>
                      </pic:pic>
                    </a:graphicData>
                  </a:graphic>
                  <wp14:sizeRelH relativeFrom="margin">
                    <wp14:pctWidth>0</wp14:pctWidth>
                  </wp14:sizeRelH>
                  <wp14:sizeRelV relativeFrom="margin">
                    <wp14:pctHeight>0</wp14:pctHeight>
                  </wp14:sizeRelV>
                </wp:anchor>
              </w:drawing>
            </w:r>
            <w:r>
              <w:rPr>
                <w:noProof/>
                <w:lang w:eastAsia="de-CH"/>
              </w:rPr>
              <w:drawing>
                <wp:inline distT="0" distB="0" distL="0" distR="0" wp14:anchorId="58AD1597" wp14:editId="0322389F">
                  <wp:extent cx="1293962" cy="1393782"/>
                  <wp:effectExtent l="0" t="0" r="1905" b="0"/>
                  <wp:docPr id="284" name="Grafik 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3"/>
                          <a:stretch>
                            <a:fillRect/>
                          </a:stretch>
                        </pic:blipFill>
                        <pic:spPr>
                          <a:xfrm>
                            <a:off x="0" y="0"/>
                            <a:ext cx="1318953" cy="1420700"/>
                          </a:xfrm>
                          <a:prstGeom prst="rect">
                            <a:avLst/>
                          </a:prstGeom>
                        </pic:spPr>
                      </pic:pic>
                    </a:graphicData>
                  </a:graphic>
                </wp:inline>
              </w:drawing>
            </w:r>
          </w:p>
        </w:tc>
        <w:tc>
          <w:tcPr>
            <w:tcW w:w="4394" w:type="dxa"/>
            <w:gridSpan w:val="2"/>
            <w:tcBorders>
              <w:left w:val="dashed" w:sz="4" w:space="0" w:color="auto"/>
              <w:bottom w:val="dashed" w:sz="4" w:space="0" w:color="auto"/>
            </w:tcBorders>
          </w:tcPr>
          <w:p w:rsidR="00B24135" w:rsidRDefault="00B24135" w:rsidP="00B24135">
            <w:pPr>
              <w:pStyle w:val="berschrift2"/>
              <w:outlineLvl w:val="1"/>
              <w:rPr>
                <w:lang w:val="en-GB"/>
              </w:rPr>
            </w:pPr>
            <w:r w:rsidRPr="00B24135">
              <w:rPr>
                <w:lang w:val="en-GB"/>
              </w:rPr>
              <w:t>Nordic Semiconductor nRF24L01+</w:t>
            </w:r>
            <w:r>
              <w:rPr>
                <w:lang w:val="en-GB"/>
              </w:rPr>
              <w:t xml:space="preserve"> (Radio module)</w:t>
            </w:r>
          </w:p>
          <w:p w:rsidR="00B24135" w:rsidRPr="00B24135" w:rsidRDefault="00B24135" w:rsidP="00B24135">
            <w:pPr>
              <w:rPr>
                <w:lang w:val="en-GB"/>
              </w:rPr>
            </w:pPr>
            <w:r>
              <w:rPr>
                <w:lang w:val="en-GB"/>
              </w:rPr>
              <w:t xml:space="preserve">- </w:t>
            </w:r>
            <w:r w:rsidRPr="00B24135">
              <w:rPr>
                <w:lang w:val="en-GB"/>
              </w:rPr>
              <w:t>2.4 GHz</w:t>
            </w:r>
            <w:r>
              <w:rPr>
                <w:lang w:val="en-GB"/>
              </w:rPr>
              <w:t xml:space="preserve"> (free band)</w:t>
            </w:r>
            <w:r w:rsidRPr="00B24135">
              <w:rPr>
                <w:lang w:val="en-GB"/>
              </w:rPr>
              <w:t xml:space="preserve"> Transceiver</w:t>
            </w:r>
          </w:p>
          <w:p w:rsidR="00B24135" w:rsidRPr="00B24135" w:rsidRDefault="00B24135" w:rsidP="00B24135">
            <w:pPr>
              <w:rPr>
                <w:lang w:val="en-GB"/>
              </w:rPr>
            </w:pPr>
            <w:r>
              <w:rPr>
                <w:lang w:val="en-GB"/>
              </w:rPr>
              <w:t xml:space="preserve">- </w:t>
            </w:r>
            <w:r w:rsidRPr="00B24135">
              <w:rPr>
                <w:b/>
                <w:highlight w:val="yellow"/>
                <w:lang w:val="en-GB"/>
              </w:rPr>
              <w:t>Proprietary (Nordic) Protocol ('ShockBurst')</w:t>
            </w:r>
            <w:r w:rsidRPr="00B24135">
              <w:rPr>
                <w:lang w:val="en-GB"/>
              </w:rPr>
              <w:t xml:space="preserve"> </w:t>
            </w:r>
            <w:r>
              <w:rPr>
                <w:lang w:val="en-GB"/>
              </w:rPr>
              <w:t xml:space="preserve">with optional auto-acknowledge - </w:t>
            </w:r>
            <w:r w:rsidRPr="00B24135">
              <w:rPr>
                <w:b/>
                <w:highlight w:val="yellow"/>
                <w:lang w:val="en-GB"/>
              </w:rPr>
              <w:t>Max 32 Bytes of payload</w:t>
            </w:r>
            <w:r>
              <w:rPr>
                <w:lang w:val="en-GB"/>
              </w:rPr>
              <w:t xml:space="preserve"> (Nutzdaten) - </w:t>
            </w:r>
            <w:r w:rsidRPr="00B24135">
              <w:rPr>
                <w:b/>
                <w:highlight w:val="yellow"/>
                <w:lang w:val="en-GB"/>
              </w:rPr>
              <w:t>SPI Interface</w:t>
            </w:r>
            <w:r w:rsidRPr="00B24135">
              <w:rPr>
                <w:lang w:val="en-GB"/>
              </w:rPr>
              <w:t>, max 10 MHz clock</w:t>
            </w:r>
          </w:p>
          <w:p w:rsidR="00B24135" w:rsidRPr="00F418B7" w:rsidRDefault="00B24135" w:rsidP="00B24135">
            <w:pPr>
              <w:rPr>
                <w:lang w:val="en-GB"/>
              </w:rPr>
            </w:pPr>
            <w:r>
              <w:rPr>
                <w:lang w:val="en-GB"/>
              </w:rPr>
              <w:t xml:space="preserve">- 128 channels - </w:t>
            </w:r>
            <w:r w:rsidRPr="00B24135">
              <w:rPr>
                <w:lang w:val="en-GB"/>
              </w:rPr>
              <w:t>250 kBit</w:t>
            </w:r>
            <w:r>
              <w:rPr>
                <w:lang w:val="en-GB"/>
              </w:rPr>
              <w:t>/s</w:t>
            </w:r>
            <w:r w:rsidRPr="00B24135">
              <w:rPr>
                <w:lang w:val="en-GB"/>
              </w:rPr>
              <w:t>, 1 Mbit</w:t>
            </w:r>
            <w:r>
              <w:rPr>
                <w:lang w:val="en-GB"/>
              </w:rPr>
              <w:t>/s</w:t>
            </w:r>
            <w:r w:rsidRPr="00B24135">
              <w:rPr>
                <w:lang w:val="en-GB"/>
              </w:rPr>
              <w:t>, 2 Mbit</w:t>
            </w:r>
            <w:r>
              <w:rPr>
                <w:lang w:val="en-GB"/>
              </w:rPr>
              <w:t>/s</w:t>
            </w:r>
          </w:p>
          <w:p w:rsidR="00B24135" w:rsidRPr="0041761B" w:rsidRDefault="00981845" w:rsidP="00B24135">
            <w:pPr>
              <w:rPr>
                <w:lang w:val="en-GB"/>
              </w:rPr>
            </w:pPr>
            <w:r>
              <w:rPr>
                <w:noProof/>
                <w:lang w:eastAsia="de-CH"/>
              </w:rPr>
              <w:drawing>
                <wp:anchor distT="0" distB="0" distL="114300" distR="114300" simplePos="0" relativeHeight="252360704" behindDoc="1" locked="0" layoutInCell="1" allowOverlap="1">
                  <wp:simplePos x="0" y="0"/>
                  <wp:positionH relativeFrom="column">
                    <wp:posOffset>-2540</wp:posOffset>
                  </wp:positionH>
                  <wp:positionV relativeFrom="paragraph">
                    <wp:posOffset>280035</wp:posOffset>
                  </wp:positionV>
                  <wp:extent cx="2570480" cy="1140460"/>
                  <wp:effectExtent l="0" t="0" r="1270" b="2540"/>
                  <wp:wrapTight wrapText="bothSides">
                    <wp:wrapPolygon edited="0">
                      <wp:start x="0" y="0"/>
                      <wp:lineTo x="0" y="21287"/>
                      <wp:lineTo x="21451" y="21287"/>
                      <wp:lineTo x="21451" y="0"/>
                      <wp:lineTo x="0" y="0"/>
                    </wp:wrapPolygon>
                  </wp:wrapTight>
                  <wp:docPr id="286" name="Grafik 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4" cstate="print">
                            <a:extLst>
                              <a:ext uri="{28A0092B-C50C-407E-A947-70E740481C1C}">
                                <a14:useLocalDpi xmlns:a14="http://schemas.microsoft.com/office/drawing/2010/main" val="0"/>
                              </a:ext>
                            </a:extLst>
                          </a:blip>
                          <a:stretch>
                            <a:fillRect/>
                          </a:stretch>
                        </pic:blipFill>
                        <pic:spPr>
                          <a:xfrm>
                            <a:off x="0" y="0"/>
                            <a:ext cx="2570480" cy="1140460"/>
                          </a:xfrm>
                          <a:prstGeom prst="rect">
                            <a:avLst/>
                          </a:prstGeom>
                        </pic:spPr>
                      </pic:pic>
                    </a:graphicData>
                  </a:graphic>
                  <wp14:sizeRelH relativeFrom="margin">
                    <wp14:pctWidth>0</wp14:pctWidth>
                  </wp14:sizeRelH>
                  <wp14:sizeRelV relativeFrom="margin">
                    <wp14:pctHeight>0</wp14:pctHeight>
                  </wp14:sizeRelV>
                </wp:anchor>
              </w:drawing>
            </w:r>
            <w:r w:rsidR="00B24135">
              <w:rPr>
                <w:lang w:val="en-GB"/>
              </w:rPr>
              <w:t xml:space="preserve">- </w:t>
            </w:r>
            <w:r w:rsidR="00B24135" w:rsidRPr="00B24135">
              <w:rPr>
                <w:b/>
                <w:highlight w:val="yellow"/>
                <w:lang w:val="en-GB"/>
              </w:rPr>
              <w:t>3.3 Volt for the radio module must be constant</w:t>
            </w:r>
            <w:r w:rsidR="00B24135">
              <w:rPr>
                <w:lang w:val="en-GB"/>
              </w:rPr>
              <w:t xml:space="preserve"> </w:t>
            </w:r>
            <w:r w:rsidR="00B24135" w:rsidRPr="00B24135">
              <w:rPr>
                <w:lang w:val="en-GB"/>
              </w:rPr>
              <w:sym w:font="Wingdings" w:char="F0E0"/>
            </w:r>
            <w:r w:rsidR="00B24135">
              <w:rPr>
                <w:lang w:val="en-GB"/>
              </w:rPr>
              <w:t xml:space="preserve"> otherwise communication will be interrupted</w:t>
            </w:r>
          </w:p>
        </w:tc>
      </w:tr>
    </w:tbl>
    <w:p w:rsidR="00043224" w:rsidRDefault="00043224" w:rsidP="0002565D">
      <w:pPr>
        <w:pStyle w:val="KeinLeerraum"/>
        <w:rPr>
          <w:lang w:val="en-GB"/>
        </w:rPr>
      </w:pPr>
    </w:p>
    <w:p w:rsidR="00B24135" w:rsidRDefault="00B24135" w:rsidP="0002565D">
      <w:pPr>
        <w:pStyle w:val="KeinLeerraum"/>
        <w:rPr>
          <w:lang w:val="en-GB"/>
        </w:rPr>
      </w:pPr>
    </w:p>
    <w:tbl>
      <w:tblPr>
        <w:tblStyle w:val="Tabellenraster"/>
        <w:tblW w:w="11335" w:type="dxa"/>
        <w:tblLayout w:type="fixed"/>
        <w:tblLook w:val="04A0" w:firstRow="1" w:lastRow="0" w:firstColumn="1" w:lastColumn="0" w:noHBand="0" w:noVBand="1"/>
      </w:tblPr>
      <w:tblGrid>
        <w:gridCol w:w="4531"/>
        <w:gridCol w:w="426"/>
        <w:gridCol w:w="651"/>
        <w:gridCol w:w="57"/>
        <w:gridCol w:w="5670"/>
      </w:tblGrid>
      <w:tr w:rsidR="00981845" w:rsidRPr="00F419A5" w:rsidTr="004E02A3">
        <w:trPr>
          <w:trHeight w:val="2952"/>
        </w:trPr>
        <w:tc>
          <w:tcPr>
            <w:tcW w:w="4957" w:type="dxa"/>
            <w:gridSpan w:val="2"/>
            <w:tcBorders>
              <w:top w:val="dashed" w:sz="4" w:space="0" w:color="auto"/>
              <w:bottom w:val="dashed" w:sz="4" w:space="0" w:color="auto"/>
              <w:right w:val="dashed" w:sz="4" w:space="0" w:color="auto"/>
            </w:tcBorders>
          </w:tcPr>
          <w:p w:rsidR="00981845" w:rsidRDefault="00981845" w:rsidP="002F6A3F">
            <w:pPr>
              <w:pStyle w:val="berschrift2"/>
              <w:outlineLvl w:val="1"/>
              <w:rPr>
                <w:lang w:val="en-GB"/>
              </w:rPr>
            </w:pPr>
            <w:r w:rsidRPr="002F6A3F">
              <w:rPr>
                <w:lang w:val="en-GB"/>
              </w:rPr>
              <w:t>RNet Network and Components</w:t>
            </w:r>
          </w:p>
          <w:p w:rsidR="00981845" w:rsidRPr="002F6A3F" w:rsidRDefault="00981845" w:rsidP="002F6A3F">
            <w:pPr>
              <w:rPr>
                <w:lang w:val="en-GB"/>
              </w:rPr>
            </w:pPr>
            <w:r w:rsidRPr="004E02A3">
              <w:rPr>
                <w:b/>
                <w:highlight w:val="yellow"/>
                <w:lang w:val="en-GB"/>
              </w:rPr>
              <w:t>-</w:t>
            </w:r>
            <w:r>
              <w:rPr>
                <w:lang w:val="en-GB"/>
              </w:rPr>
              <w:t xml:space="preserve"> </w:t>
            </w:r>
            <w:r w:rsidRPr="002F6A3F">
              <w:rPr>
                <w:lang w:val="en-GB"/>
              </w:rPr>
              <w:t>Implem</w:t>
            </w:r>
            <w:r w:rsidR="004E02A3">
              <w:rPr>
                <w:lang w:val="en-GB"/>
              </w:rPr>
              <w:t xml:space="preserve">entation of Radio Network Stack </w:t>
            </w:r>
            <w:r w:rsidRPr="004E02A3">
              <w:rPr>
                <w:b/>
                <w:highlight w:val="yellow"/>
                <w:lang w:val="en-GB"/>
              </w:rPr>
              <w:t>-</w:t>
            </w:r>
            <w:r>
              <w:rPr>
                <w:lang w:val="en-GB"/>
              </w:rPr>
              <w:t xml:space="preserve"> </w:t>
            </w:r>
            <w:r w:rsidRPr="002F6A3F">
              <w:rPr>
                <w:lang w:val="en-GB"/>
              </w:rPr>
              <w:t>Supports nRF24L01+</w:t>
            </w:r>
          </w:p>
          <w:p w:rsidR="00981845" w:rsidRPr="002F6A3F" w:rsidRDefault="00981845" w:rsidP="002F6A3F">
            <w:pPr>
              <w:rPr>
                <w:lang w:val="en-GB"/>
              </w:rPr>
            </w:pPr>
            <w:r w:rsidRPr="004E02A3">
              <w:rPr>
                <w:b/>
                <w:highlight w:val="yellow"/>
                <w:lang w:val="en-GB"/>
              </w:rPr>
              <w:t xml:space="preserve">- </w:t>
            </w:r>
            <w:r w:rsidRPr="002F6A3F">
              <w:rPr>
                <w:lang w:val="en-GB"/>
              </w:rPr>
              <w:t xml:space="preserve">Short (8bit) </w:t>
            </w:r>
            <w:r>
              <w:rPr>
                <w:lang w:val="en-GB"/>
              </w:rPr>
              <w:t>or</w:t>
            </w:r>
            <w:r w:rsidR="004E02A3">
              <w:rPr>
                <w:lang w:val="en-GB"/>
              </w:rPr>
              <w:t xml:space="preserve"> 16bit addresses </w:t>
            </w:r>
            <w:r w:rsidRPr="004E02A3">
              <w:rPr>
                <w:b/>
                <w:highlight w:val="yellow"/>
                <w:lang w:val="en-GB"/>
              </w:rPr>
              <w:t xml:space="preserve">- </w:t>
            </w:r>
            <w:r w:rsidRPr="002F6A3F">
              <w:rPr>
                <w:lang w:val="en-GB"/>
              </w:rPr>
              <w:t>Optional ACK and Retry</w:t>
            </w:r>
          </w:p>
          <w:p w:rsidR="00981845" w:rsidRPr="002F6A3F" w:rsidRDefault="00981845" w:rsidP="002F6A3F">
            <w:pPr>
              <w:rPr>
                <w:lang w:val="en-GB"/>
              </w:rPr>
            </w:pPr>
            <w:r w:rsidRPr="004E02A3">
              <w:rPr>
                <w:b/>
                <w:highlight w:val="yellow"/>
                <w:lang w:val="en-GB"/>
              </w:rPr>
              <w:t>-</w:t>
            </w:r>
            <w:r>
              <w:rPr>
                <w:lang w:val="en-GB"/>
              </w:rPr>
              <w:t xml:space="preserve"> </w:t>
            </w:r>
            <w:r w:rsidR="004E02A3">
              <w:rPr>
                <w:lang w:val="en-GB"/>
              </w:rPr>
              <w:t xml:space="preserve">Remote Std I/O </w:t>
            </w:r>
            <w:r w:rsidRPr="004E02A3">
              <w:rPr>
                <w:b/>
                <w:highlight w:val="yellow"/>
                <w:lang w:val="en-GB"/>
              </w:rPr>
              <w:t>-</w:t>
            </w:r>
            <w:r>
              <w:rPr>
                <w:lang w:val="en-GB"/>
              </w:rPr>
              <w:t xml:space="preserve"> use </w:t>
            </w:r>
            <w:r w:rsidRPr="002F6A3F">
              <w:rPr>
                <w:lang w:val="en-GB"/>
              </w:rPr>
              <w:t>FreeRTOS Tx and Rx Msg queues</w:t>
            </w:r>
          </w:p>
          <w:p w:rsidR="00981845" w:rsidRDefault="00981845" w:rsidP="002F6A3F">
            <w:pPr>
              <w:rPr>
                <w:lang w:val="en-GB"/>
              </w:rPr>
            </w:pPr>
            <w:r w:rsidRPr="004E02A3">
              <w:rPr>
                <w:b/>
                <w:highlight w:val="yellow"/>
                <w:lang w:val="en-GB"/>
              </w:rPr>
              <w:t xml:space="preserve">- </w:t>
            </w:r>
            <w:r w:rsidRPr="002F6A3F">
              <w:rPr>
                <w:lang w:val="en-GB"/>
              </w:rPr>
              <w:t>Simplified ISO network layers</w:t>
            </w:r>
          </w:p>
          <w:p w:rsidR="004E02A3" w:rsidRDefault="00E43DE8" w:rsidP="004E02A3">
            <w:pPr>
              <w:pStyle w:val="KeinLeerraum"/>
              <w:rPr>
                <w:lang w:val="en-GB"/>
              </w:rPr>
            </w:pPr>
            <w:r w:rsidRPr="00E43DE8">
              <w:rPr>
                <w:b/>
                <w:highlight w:val="yellow"/>
                <w:u w:val="single"/>
                <w:lang w:val="en-GB"/>
              </w:rPr>
              <w:t>Stack Initialization:</w:t>
            </w:r>
            <w:r>
              <w:rPr>
                <w:b/>
                <w:u w:val="single"/>
                <w:lang w:val="en-GB"/>
              </w:rPr>
              <w:t xml:space="preserve"> </w:t>
            </w:r>
            <w:r w:rsidR="004E02A3" w:rsidRPr="00E43DE8">
              <w:rPr>
                <w:lang w:val="en-GB"/>
              </w:rPr>
              <w:t>Call the stack initialization routine (this ini</w:t>
            </w:r>
            <w:r w:rsidR="004E02A3">
              <w:rPr>
                <w:lang w:val="en-GB"/>
              </w:rPr>
              <w:t xml:space="preserve">tializes the low level driver), </w:t>
            </w:r>
            <w:r w:rsidR="004E02A3" w:rsidRPr="00E43DE8">
              <w:rPr>
                <w:lang w:val="en-GB"/>
              </w:rPr>
              <w:t>assign application message handler, assign own node address</w:t>
            </w:r>
          </w:p>
          <w:p w:rsidR="00E43DE8" w:rsidRPr="00E43DE8" w:rsidRDefault="004E02A3" w:rsidP="002F6A3F">
            <w:pPr>
              <w:rPr>
                <w:b/>
                <w:u w:val="single"/>
                <w:lang w:val="en-GB"/>
              </w:rPr>
            </w:pPr>
            <w:r w:rsidRPr="004E02A3">
              <w:rPr>
                <w:b/>
                <w:noProof/>
                <w:highlight w:val="yellow"/>
                <w:lang w:eastAsia="de-CH"/>
              </w:rPr>
              <mc:AlternateContent>
                <mc:Choice Requires="wpg">
                  <w:drawing>
                    <wp:anchor distT="0" distB="0" distL="114300" distR="114300" simplePos="0" relativeHeight="252368896" behindDoc="0" locked="0" layoutInCell="1" allowOverlap="1" wp14:anchorId="291472A0" wp14:editId="107E2EC2">
                      <wp:simplePos x="0" y="0"/>
                      <wp:positionH relativeFrom="column">
                        <wp:posOffset>410845</wp:posOffset>
                      </wp:positionH>
                      <wp:positionV relativeFrom="paragraph">
                        <wp:posOffset>37465</wp:posOffset>
                      </wp:positionV>
                      <wp:extent cx="2147570" cy="560705"/>
                      <wp:effectExtent l="0" t="0" r="5080" b="0"/>
                      <wp:wrapTight wrapText="bothSides">
                        <wp:wrapPolygon edited="0">
                          <wp:start x="0" y="0"/>
                          <wp:lineTo x="0" y="20548"/>
                          <wp:lineTo x="7473" y="20548"/>
                          <wp:lineTo x="21459" y="20548"/>
                          <wp:lineTo x="21459" y="0"/>
                          <wp:lineTo x="0" y="0"/>
                        </wp:wrapPolygon>
                      </wp:wrapTight>
                      <wp:docPr id="289" name="Gruppieren 289"/>
                      <wp:cNvGraphicFramePr/>
                      <a:graphic xmlns:a="http://schemas.openxmlformats.org/drawingml/2006/main">
                        <a:graphicData uri="http://schemas.microsoft.com/office/word/2010/wordprocessingGroup">
                          <wpg:wgp>
                            <wpg:cNvGrpSpPr/>
                            <wpg:grpSpPr>
                              <a:xfrm>
                                <a:off x="0" y="0"/>
                                <a:ext cx="2147570" cy="560705"/>
                                <a:chOff x="0" y="0"/>
                                <a:chExt cx="2872333" cy="650240"/>
                              </a:xfrm>
                            </wpg:grpSpPr>
                            <pic:pic xmlns:pic="http://schemas.openxmlformats.org/drawingml/2006/picture">
                              <pic:nvPicPr>
                                <pic:cNvPr id="288" name="Grafik 288"/>
                                <pic:cNvPicPr>
                                  <a:picLocks noChangeAspect="1"/>
                                </pic:cNvPicPr>
                              </pic:nvPicPr>
                              <pic:blipFill>
                                <a:blip r:embed="rId295">
                                  <a:extLst>
                                    <a:ext uri="{28A0092B-C50C-407E-A947-70E740481C1C}">
                                      <a14:useLocalDpi xmlns:a14="http://schemas.microsoft.com/office/drawing/2010/main" val="0"/>
                                    </a:ext>
                                  </a:extLst>
                                </a:blip>
                                <a:stretch>
                                  <a:fillRect/>
                                </a:stretch>
                              </pic:blipFill>
                              <pic:spPr>
                                <a:xfrm>
                                  <a:off x="1052423" y="0"/>
                                  <a:ext cx="1819910" cy="650240"/>
                                </a:xfrm>
                                <a:prstGeom prst="rect">
                                  <a:avLst/>
                                </a:prstGeom>
                              </pic:spPr>
                            </pic:pic>
                            <pic:pic xmlns:pic="http://schemas.openxmlformats.org/drawingml/2006/picture">
                              <pic:nvPicPr>
                                <pic:cNvPr id="287" name="Grafik 287"/>
                                <pic:cNvPicPr>
                                  <a:picLocks noChangeAspect="1"/>
                                </pic:cNvPicPr>
                              </pic:nvPicPr>
                              <pic:blipFill>
                                <a:blip r:embed="rId296">
                                  <a:extLst>
                                    <a:ext uri="{28A0092B-C50C-407E-A947-70E740481C1C}">
                                      <a14:useLocalDpi xmlns:a14="http://schemas.microsoft.com/office/drawing/2010/main" val="0"/>
                                    </a:ext>
                                  </a:extLst>
                                </a:blip>
                                <a:stretch>
                                  <a:fillRect/>
                                </a:stretch>
                              </pic:blipFill>
                              <pic:spPr>
                                <a:xfrm>
                                  <a:off x="0" y="0"/>
                                  <a:ext cx="1026160" cy="611505"/>
                                </a:xfrm>
                                <a:prstGeom prst="rect">
                                  <a:avLst/>
                                </a:prstGeom>
                              </pic:spPr>
                            </pic:pic>
                          </wpg:wgp>
                        </a:graphicData>
                      </a:graphic>
                      <wp14:sizeRelH relativeFrom="margin">
                        <wp14:pctWidth>0</wp14:pctWidth>
                      </wp14:sizeRelH>
                      <wp14:sizeRelV relativeFrom="margin">
                        <wp14:pctHeight>0</wp14:pctHeight>
                      </wp14:sizeRelV>
                    </wp:anchor>
                  </w:drawing>
                </mc:Choice>
                <mc:Fallback>
                  <w:pict>
                    <v:group w14:anchorId="78C7C814" id="Gruppieren 289" o:spid="_x0000_s1026" style="position:absolute;margin-left:32.35pt;margin-top:2.95pt;width:169.1pt;height:44.15pt;z-index:252368896;mso-width-relative:margin;mso-height-relative:margin" coordsize="28723,650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RLfCx2AIAANUIAAAOAAAAZHJzL2Uyb0RvYy54bWzsVltv2yAUfp+0/4D8&#10;nhpcJ06sJlWXtNGkaot2+QGEYBvVBgTkUk377ztgJ2vjSpuqvVTaQzC3c/jOd84Hubo+NDXacWOF&#10;ktOIXOAIccnURshyGn3/djcYR8g6Kje0VpJPo0duo+vZ+3dXe53zRFWq3nCDwIm0+V5Po8o5ncex&#10;ZRVvqL1QmktYLJRpqIOhKeONoXvw3tRxgvEo3iuz0UYxbi3MLtrFaBb8FwVn7nNRWO5QPY0Amwut&#10;Ce3at/HsiualoboSrINBX4GioULCoSdXC+oo2hrRc9UIZpRVhbtgqolVUQjGQwwQDcFn0SyN2uoQ&#10;S5nvS32iCag94+nVbtmn3cogsZlGyXgSIUkbSNLSbLUW3HCJ/CxwtNdlDluXRn/VK9NNlO3Ih30o&#10;TOO/EBA6BHYfT+zyg0MMJhOSZsMMksBgbTjCGR629LMKctQzY9Xt0XCcJZeXl63haIiTNOQtPh4b&#10;e3QnMFqwHH4dWdDrkfXnogIrtzU86pw0f+WjoeZhqweQV02dWItauMdQo5BBD0ruVoKtTDt4yjtI&#10;5Mg7LcQDcD72xHgbv601oj6oe8UeLJJqXlFZ8hurob5BdX53/Hx7GD47cV0LfSfq2qfJ97vYQAtn&#10;tfQCPW2dLhTbNly6VniG1xCmkrYS2kbI5LxZc6gj83FDghQg7/fW+eN8BQQx/EjGNxhPkg+D+RDP&#10;BynObgc3kzQbZPg2S3E6JnMy/+mtSZpvLYd4ab3QosMKsz20L1Z+d0e0mgraRDsabgDPVAB0/AaI&#10;MOUp8VitM9yxyncLYOsLMNzanBYCtb/Z9LxbEIW3OJMBwcMkTaBw+2IgYzKZkE4ML9Q0pNtYt+Sq&#10;Qb4DtAKQQCvdAeQW0nFLl/0WRYAHoNoCgs4bUkLWU0L2tpWQ/FdC/2Y/PggEJyMyOmqAkGH7IJzu&#10;9X+hgfA2wNsZ5N698/5xfjqG/tN/I7NfAAAA//8DAFBLAwQUAAYACAAAACEALmzwAMUAAAClAQAA&#10;GQAAAGRycy9fcmVscy9lMm9Eb2MueG1sLnJlbHO8kMGKwjAQhu8L+w5h7tu0PSyymPYigldxH2BI&#10;pmmwmYQkir69gWVBQfDmcWb4v/9j1uPFL+JMKbvACrqmBUGsg3FsFfwetl8rELkgG1wCk4IrZRiH&#10;z4/1nhYsNZRnF7OoFM4K5lLij5RZz+QxNyES18sUksdSx2RlRH1ES7Jv22+Z7hkwPDDFzihIO9OD&#10;OFxjbX7NDtPkNG2CPnni8qRCOl+7KxCTpaLAk3H4t+ybyBbkc4fuPQ7dv4N8eO5wAwAA//8DAFBL&#10;AwQUAAYACAAAACEAPE49Nt4AAAAHAQAADwAAAGRycy9kb3ducmV2LnhtbEyOQUvDQBSE74L/YXmC&#10;N7tJTKuNeSmlqKdSsBXE2zb7moRm34bsNkn/vetJbzPMMPPlq8m0YqDeNZYR4lkEgri0uuEK4fPw&#10;9vAMwnnFWrWWCeFKDlbF7U2uMm1H/qBh7ysRRthlCqH2vsukdGVNRrmZ7YhDdrK9UT7YvpK6V2MY&#10;N61MomghjWo4PNSqo01N5Xl/MQjvoxrXj/HrsD2fNtfvw3z3tY0J8f5uWr+A8DT5vzL84gd0KALT&#10;0V5YO9EiLNKn0ESYL0GEOI2SII4IyzQBWeTyP3/xAwAA//8DAFBLAwQKAAAAAAAAACEANMfbLSNH&#10;AAAjRwAAFAAAAGRycy9tZWRpYS9pbWFnZTEucG5niVBORw0KGgoAAAANSUhEUgAAAU0AAAB3CAIA&#10;AAAIBIXsAAAAAXNSR0IArs4c6QAARt1JREFUeF7tXQdcU9f3v2QPQhI2hL03yBTFLVr3bK2jztbW&#10;7tYO7e6/rbW2tVVba1u3de89UJwge8neEMIIK4ORBEL+5yWAgOxhsb93Pq+WJHec+73v3HHuuedo&#10;qVQqhBOOAI7AfxoBwn+6dXjjcARwBDAEcDnH3wMcgf8+Aric//f7GG8hjgAu5/g7gCPw30cAl/P/&#10;fh/jLcQR0BpEfbsg5qi0OKktpixTd57vkiFGWYFQSsShW4kXIkMRamqpjM2z91uxaaIlstdVIpQU&#10;fzY86sid+wjJWxJQdAytF3w+w0Un0IoxxBzixeMI/MsIEL/66quBs9CkbFDUVgvTrooLY+WS0taH&#10;QKKzTNwIJLIWgTjwWrooAeQ8OfKfKw92n7tQJswrLBTwCwtz0srEiibHhfaGBFMOIqKkhHO3bu84&#10;caWkLIvPxxIUFpZU1ahc5zkZ0RwNqUPGG14wjsDwQADm84FTeVbU6Tft+LGXOxTFj7sM35dnRQ68&#10;iq5LqFOprpz64P21aNTWR7IbZeqEYd8+3LoWobUfHIq4oWqABFc2fQoJfnogvFg8lLzgZeMIDEsE&#10;BmF/XhJ7SlJw12HcaKaOuLEmWlYRUScMryl9IC64qazLN7R1rMq8VXjvryefhnrRUI115tZMc54v&#10;ElJq6quqh6oSvFwcgWcFgcGQ87gz0oL79mMCGSxJY02svDKyvvxhbVmYuCBUWZ9vYG1fnRVa+GDP&#10;k09jnXioYDK3YpqZeiMhtVaOy/lQgYyX++wg0ImcZ2Zm3rt3b/v27eHh4b1pSANSNhBoiOoGjxbN&#10;nWroyzQdybYYbeA2zWTELIvR890WfzJizfdtH5PAmQrU2DuDWylCN4+//dF64xl//vn+Sy9N1VeT&#10;7ajZ0/7Miy6s65zDqAcVaWkH/OcynMwmWvWmEXgaHIH/MgLt5LyhoaGsrCw5OTkyMjIlJUUoFPaq&#10;6SCvTU2oqVHzaKk0j5KAmghaTQRCE4kEmjhi26dJ2VQrVTQ19UbSIU2DvLa0pjIvXMhV6TkHA3ka&#10;ObFRbnhKUXVNC4u1CFUkXD1x5+wxjJJRbB1v3nNuTmZcbnMT6yHBo5tn751XJzh27PT5y9ElqAzy&#10;4YQj8F9HoJ2c19XVgXhfvHjxwIEDd+7cyc3N7VXzGxFqVKIGUe+feomkoqRGqWw9BeuxnjKlKudg&#10;ka9x0GtHgT6f+0agSebBi48EZanNWSsQyjzy0fJNry3G6DL9YE3g0a+nzfQ0NWxOUAUJTn316o/r&#10;1AkWL17zxvu7E1BKeY9V4wlwBJ55BB6fn6enp8OKfc+ePaAvbGpqysrKevXVV99///0em/hg5yIi&#10;QeY944UOKaMvnm+UyzrNDnIurarQt3InkmmaBFQmd+SqrZ0lliAUdnDNybB/kmjXQyaY0+ba0pH4&#10;XOz1jP9bdNPvwLe2UzwWG985/eHlGz/dpR3YZkUR+KGY77fSSYaWGy+ts0NIH8E4FHL1+9vnPrlK&#10;/f17Ho8zWg+rh0ihG9j76DMQBz9W67GP8QTPOALYfA7L9ZqaGhDsjIwMgUAAQs5g9MF0RNmkalIq&#10;kVLe+silIomwpLFe2iir7fQhU4i6xkZNMqFCUiAT5YmKkqv4yd0iSdfS0rEx4+qx6VgyNoeqzTBG&#10;dVoKpazZ8AWEVcfKe7RbwKig0f6erFoTpTC9Qi6Wty4ZKJDA0jPA1T9IQ4H+PnZcXMif8fcXZ793&#10;CGByXlFRERUVtXPnzpMnT9rb2+vo6GhpafUuO5aqQdbQUC9HcmnrU5gQc//IPz4zpo5Z8kL3z6hF&#10;C7xmTeOYGPW+uh5SMm2R+dJ1L9fOey7n78P87Dx8/z1o0OIFPbsIEGCtHhYWBnopEolkYGDQJwnX&#10;NLtRCdQA8g5PY0P9o/vhKqR0H+NH0mpEDXXdPLL6umqhMOdhtKFTsPvMdwcRRK5fkKG1venxfXmP&#10;cu7Czh0nHIH/bQQIsFCH5TocoREIBBaL1WrMAx97KfOwaFc2gQ25UqVqVDbI+BlZWloqC2c7AoLF&#10;vKKbRy6X18ICPzefw/M0954+iB2hbefMMTLVj7pTVlCSXN0rtf4g1o4XhSMw3BAgxMXFgV4dtuig&#10;h4uPj4ePQGlpacuXL/f29u4Nu4q6hobaeiQTxYfcvXfq6vRlc+xd7JBM1s0jlzWIZCj23JXywrq5&#10;W2JM3Mb3pqK+pAk0sRy5/mcUHxey4Y0/cxCq7EtmPC2OwH8MAeKGDRuMjIwsLS292pOvr6+FhYWu&#10;rm6PDU66fkBeU02jU4lEAluPrW8C6mzQfnX1qOSIIq6SlOXzdXh++ja+XHPXbqvAztgV9Uxdcwu7&#10;yf5mdMQFhRrsFRq1iWRdu4l+ZqYcM3pTg0xbx5hnHxzAYxL0NfpzONLXQioDT1s7m4m+pmQ5i6Nn&#10;gpXApuD3VnrsUzzBfwyBQbiX+s97E6XCHCNjrvdYLxMrkx4BEiFOSXpmblTslA3ntA2sekyPJ8AR&#10;wBEYIAKDIOfScoEwJ+7BgY+odCoo83pkqAkRrHymu0xazeCaEIjkHtPjCXAEcAQGiMAgyDlwUC3I&#10;jD71Q+9ZsfCa7DRuce/T4ylxBHAEBoLA4Mj5QDjA8+II4AgMNQKDcC91qFnEy8cRwBEYIAK4nA8Q&#10;QDw7jsAzgAAu589AJ+Es4ggMEAFczgcIIJ4dR+AZQACX82egk3AWcQQGiMAzo29vbGz88ccfoxC6&#10;1bHF4GRup+a7DxHy9lg2Y0bzxwFCg2fHEfjPIPBszOfhfP6hpKRohSJboZCqHx0qdZ6zsw6NJlWo&#10;pAobqQL+kMbESuPiShITE+vrwUsUTjgCOALNCDwbcr4nPn71xYtnISBDS8d5GhsfmDvX0wguroNL&#10;jHkI2cMvFy6gs2cLzp07JxKJ8B7GEcARaEVguMt5RkVFwO7dFzMyetlncMf277//njFjxpo1a3qZ&#10;BU+GI/CfR2BY78/TKipii4tfOgsTOYLb8N4mJmU1NXwJeIxD0+3tLy9ZMuPIkStZWfDRTCfNWDsn&#10;7s24JkWzoyi4VAsOLblcLp2udjXVCUFKaVVhuVQoausMkkzX5pg5gd84JhmuyklExZXi4qoKPRuO&#10;Ns3WoK07LdgaKApiSoh6XLKpkR5F2iitKcsUgLYAAkG1kp7tCGqjiFmXx69GMnBU9wQxTBxZTJo5&#10;h4xqhfL62kf5co6xIctAFy7VdebTB2NJXFIlElTCTdtWn1hEMlXXyp1LQzrYXT2xtFxcVSCs4lrQ&#10;mUwnY2abOsHJloyfUIaYTIoFj0tGlOE+zv/nBfBpNXBYRolpZipw924E4d/UD/3bb+Hbn8ClvPrj&#10;9MOH4SP8q/n4Y1gYfGwr0mZmZhA6DvbqXTewBuIxHXt7DsRnaitRJm5j115RRWPhmeSQ4OJXSyEB&#10;/aWjz/8Z176o5CblZYjltGH51l+zVFXyu6khmyClVfuOW3lS9M2f/1xZi5y7cI3l/Xno+nMCrOTo&#10;HXn7ViE0avbHh6HAhqZOGcdiSF3dtBIqaiu+bJ4D8HwrT5Pl6t1db0EC3YU7x/wY0b6ULMi+3jD4&#10;g2mfQRV8iFiF0/8GAsN0POfz+efPn6+qbo2ZFK9sOnP+/CozWcy+OXP027iphL/hG4k8btX5VQpw&#10;X9NC1dXVsFGHcnoaMPURslv8/Z6Ptu/DaOPcdaNN7vxyICYzv8VjNNzAt7Mu+VuWd/lAEirtzt8c&#10;LBzsxr60YdWP6qLUtMaXPmt8oMeKfd9tg0879+177+UxE8eTnJb8sG/jDizBV/MMJuk8Cvlu1afX&#10;Ez9PQeMRMu+JY4S4UNHcT7a/84u6ji8WfzHXCXiOik+DaLVqn/g6kMCi7Dg5/zjwnCfqucQnUtRA&#10;kNnbv+099M62ECHCvez1A8FhlWVo5VzjIhr+7WubK6uroxMSamqbpYqICklNcQkJ+7Xlec+7uhow&#10;GODUAsqkkUj6DPrzrvYSefb+hP1KFbivaqba2tqEhITS0lJwSt9t7SyEDP3mrZj64kqMZvqOt+fm&#10;hjwoLCkXNHMNE6ehUV2EsjLlQX6DWNZNY8ADhqF94LRRC9VFqSnIiuLpYMMbtXLeIvi0dOXK4DH2&#10;To5EY//5K6epa5w1QseFWZoVevJ6tvBGOcEB5uGewYLtg6HXtBcnYWWuXDk7cJYPD3guKCzmNy/l&#10;YcQxNKhPIFcnAM/ltf3wnAUrfEFG6IOIY6GpElTRdivSM3t4imGHwNDKeWVlZUREBMR16etBF+jV&#10;v4MXrQWumQh9pP57e2Sk9qZNl5cuPbNoEXw8/cILV5fO1N6kvS1yW6fQvvzyyyYmPbu+eJx31Dhj&#10;P6/VKJUulOTlP/56xltfOjuOTP1hZxbI0iB3ooWl/4rXb9XE7Ps89avJ/SnbZ6TO6NHAs2FFVXYu&#10;ah2HJq9+33fsHIzn9Ow2TelPDXieZx2BoZVzMG6RSCQQbLygoABEHT72Dy9QtT1U5+QhwWgUdiA2&#10;7FQqtqw+nXb6z9g/sR/gRQ4DV5T9K75NrqKCmsqqRJ4TVV/Hit3me7annp52oH5oah7/PkxwT5ME&#10;EcVJoVsOx0bnVYo6rbdEIC8tBp5VBlxbLnrsklvHRUfXCHjmC/JCErsIWamsR9WxUZeOHN6iob1b&#10;tlxPrMpIKUi8vuVUZNaj+Lrs0L+3HDpxZcv1XHlj7+PnPE2A8Lp6RmBo5VyhUMA+GfxM5uTkwPq5&#10;33IOMq0xg7NEBcEoZPuDkH0JCfBxb/zezQ82Yz9kQsyVNgronhveRYr8HKlQGGnpQTNi27ddQOsF&#10;GBnoTDK+kJCRey2uc3Hrd509ZCwILYy68PHOB3czyiF2VCdUlC/jFwLPKhN9J3WomWbijOAY8IDn&#10;nIL0c5GdZ0XKOlT54N7RnTs/1tDWjz8+EyVMis2OPPPx3jvJMQ9rUi9s+XjHnuMfn8mobxj4ODpU&#10;IOHldo/A0Mq5pm5XV1dbW9vr169D8DbYMPerS6Yo0Xu/tDxi1Gaqhcn1F4Ri+1UqlgmW4bHfTrRZ&#10;4m2F0V7dn2tn5Z9evWq0dQd9mIG73/jv97vdvcXe/uPefJQOcVw7ErASe/yzFzYEqYuymm1ltfGK&#10;RJbWb9a6zAgYxv7yvPfL/up6fq1fnTMDeF4/w8Wq/dkBx8oBePbKzDTb/DnwHN9xgEooywvdOO5S&#10;rc0rM+/mYxT2df5+FP6Q90g68fv8/a9NfeElvclf3s0/f3Br/vfjdWg9OwUb/LbiJQ4GAk9DzplM&#10;JpvNhjAvoBsrKiqCf2Ge7xvzZRJVZpm45WnKzBbGx1+6dEkYL0TZcGCMUHP0pb6Vqk4NDuoYJg7u&#10;1vZW7jbaSkG9rERON2ZRaOQOLzWRwqbrujlbU6yM6iMyhGWiJ01rQTXI0OXZ8Bzd1WTn7m7GJmo1&#10;R5DrB2uaLFw7roXrzNHWtobaLcf3GM9GNi6W9rbAM6FCXldYCzxTGZQOPBPITODZzpLhaikHnvkV&#10;7U8LZOIGibCgWJCfl5mf8Qij9IxH+YW5grrKWi1dS0M2g8kiMrimliZGepa6dDBh6Hcj8Iz/LgJP&#10;Sc4NDQ0DAwNBwiEgRHFxsVjcxXaxKzAiItCRI22fmJ9+mjVrVsxPMejCAAE0Rsh5za7z3/214+Jf&#10;r0wo4OtGpcDioLNlLpxm+cxbaffcMu7fZ2LTcp+MtAqaeefgdZvf2gMWOkBbL158YzSTaj1ABp1f&#10;cJzyysUts+d5mwGvaoLVufOSH/75/K+/gefZtRLe/UTguayTirSB56kLHZa+aww8x6UVt0tSWaGo&#10;4BegtGuHN/21FuCcNWvNp7O+unbvUV6hEHd4P8BuG17Zn4acQ4shugvM5y4uLmPGjIGIy6mpqRC5&#10;EY7ceg8GhUK52oZOnDihURx9++23y1qIqD5s6ycxrJDp3BWLayaOLjx6rrhQ0MVNGMdxug6er+Z/&#10;UZYSvSOmn1UNWjaaMfC8cL7q+ZkFwHNmTheH+zYBNI9JwLMyNXR7DKqHAFmPCY4Vp816c8s3bcHd&#10;+Nz38xwHjUm8oGGAwFOScwjhBEII9mra2tpSqVQmk0Gwpm6aDyfRMHu2XYVC9udayGOcj9dY33Hj&#10;xo0cORLiSdi1EIwm/YeUzEIMS2cvuqVFAz8uv6K8VtLp4QDHnK5nOpKRpygrin9UAjvyziM/95+P&#10;J3LKqmWSylyBWARxbzr8SGQAz/ZuTEcnFfBcXioRd0yhzqBjQtazBp5JVUXxSSXVjaBkVxOJqEWi&#10;UhDbyNrDNnBSK7zPeZn7tTtsGMTG4EX9OwgMQDD6wjBINdwhi42NhWkDlodgfA479m7E0gmhdxBq&#10;WaZ2rGlJ2MbN+Qf9/f05HE5fuOg5remcxdYuXg7ffBh3L/FY5wflRlxjz5U/fs7NTs14+ZVjCMX1&#10;XOrAUsT9kXDiG9sX9u++l9MpR0ZT5liNmwo8Z157sL8AdWYTY0BlOgDP5jJR5po1p6RSOILEyMiE&#10;aqLtgI4lRETuPFAwMC7x3MMagach5zB7w+kaaHlgPvfw8NDX14dZvXtUTE1Np0yZ8sWUKT+rH38e&#10;T5M+suLRppQ9IkWzsvvy5ct//fUXaPI19OQaYcmSJZs2bepLD1hz9CwnzEUF+WmXz0RAqNVOjOlg&#10;FtUf4xvgtniOZfuSYZrMjzz9+4lv17fStlDBjc5U820yVlcVRN7fsX7LZ79+/t2hCJQfEnr43Pfr&#10;P9x++8DNTGCgFyYH5gxtG+C5WpRz7uj9cpUKbFY7EoEMPLt5ey6ea0Wltu5uLHQMPJ/fONeWmNEE&#10;VbbSwYhd92B/7mThWG/lmAK//Prn0fUn0/Fztb68SMMr7dOQc4iLCtYyWVlZVCoV4qt3e4esGR0Y&#10;C0Bv90pg4Pvqx83QUPPDI3H2npxz0sZm6bt///6ZM2cettCTG/5p06a98cYbfYGcp80x9h2PSorz&#10;74cmiTpdlhPpiOPt6mY3dbxp+5LhEKE4+daJkD1bW+lIlDCioHvDW4mkODnu2NYDOw//sftKEiqO&#10;iL5yZ+/WX4/FXowqAAZ6cWZtTGOYAc8SadEdONxXqTpRLWiRgGc7J4fnxptSya2dbqLNdZi8erwZ&#10;oQDd3vuY6cuPTsVCzdbGlnJTyxxg5siZa1tv5uF2Mn15kYZX2qG9lwqWcBBcHbbWMIH7+fnBvzQa&#10;rZfhlgGnxWEbE6qxm+dfubw6zXhUQOgKpaoJjNhDJv6Rej9x4bwFEOa1S2UeLAFWrTq0cOEyT8+u&#10;IW9qamyCErUoZDgyImiOjTCj/MbGJi2IwwhfQwIVJCCT4VCpOYEmFYSCVjUpGhGBSCBAC7WaVJCw&#10;ATMZa2vNr0WiQC7S45xNSk2Bj2tU3wFQNiqb2mVEWiQCbJ+JBK0mJdwQaGjC/sZiVUOASCWwDSyR&#10;AMmWglUqKEGlpSkYyge22ydoxzNkI5IwpiDSJNYSAKEtjgQS1EQmQjkYvFiTtIigSqWSnsasMLzk&#10;47/CDREubw5dW+AgDUzcYXLW09ODqKygM++TSrxcXk0jUrOkhRwqS9xUe7M00kHHcpKRf+Xd/Mh7&#10;D+GIrqsbMk5OTs7u7lNmzZpsY2OmA5e3uiIQFAIBE6Y25qKY9ACbzV/D7x0TqAvDRIwAwgIJQfrU&#10;X0BZ8BlCzLUhKLr9sTNWYfsC1RmJHTMCU5BXXTAUgeVoiUffynPbARPj+XHBzX91HFEf84yVprmN&#10;C/9Tj1PtmcYQwWoGJtQ/ABptB7mhe2PwkocGgaGdzysqKjIzM8EYDg7Vuvb30F3LUsQ5s+++25ri&#10;Zdt5G11X29jY5OXldZPt1VdfheUD7lJmaN4ZvNRnD4GhlXMwaIfNOWzLsUmsX4deMqU8t0awPePo&#10;XWHs6TE/XTl+4ciug2A/26VFnZMTGj/++iuv+FhawiLi2esQnGMcgSFAYGh3XLDiA6NX+Ld/Qg7t&#10;hXW7C9vGk+vgresEf2hJlfHx8V0JORynj4LHz8/SwgIX8iF4W/Ain1UEhnY+H3RUfv755w8++KCr&#10;YuFKXP92B4POJ14gjsCwQuAZk/O0tDSYz7tCcNGiRX3S8w2rnsCZwREYOgSeMTkfOiDwknEE/sMI&#10;DO3+/D8MHN40HIFnCIFnZj4Hgw0wuSlCKLcjunCRBMKuYTQaIVMjTwcHcCeHE44AjsBjBJ4ZOYcj&#10;uu+++y4coRsdu0+E0K+a7z5FyH/Eqtmz9+I9jCOAI9AWgaG1hxssrN+/fh3iq91VKGAy19h7T7S2&#10;DluzBvw254nAetwPIbiQWRy/DeVlU6qqJGCZ0+NVmcHiDS8HR2D4IzDc9+cimexMWlpSWVlpTQ1c&#10;Umt1DwWe2020takkuKIOTYDbb+BKCdXUoKKi8ujoaHApBd4shj/6OIc4Ak8HgeEu57nV1QtOnLjV&#10;rZVrW6TAHvb48ePgtn3jxo1PB0G8FhyB4Y/AsN6fv3X1aqRAEC3A4jXADZirS5eeSEn5Mxbz7doh&#10;juKrPtYvuJpNd5kulzVP+bB0/+KLL4KCgsAYvotuAAVe0p3fL8WfCbvSxiW0nrVH4NpfZtghB124&#10;+h0XcfDWwwM3wWf046WEnpnti5te8OIEWTNQ9K9nwyW/Xaxc8sNnjlaGQRDEqT8kAsfU5z49kBKR&#10;Htomu7nvc54LPlziioyYcKM89drmE49C4q+1SaBj7WM+/Z03gsCtfemNbz96UIoS1W7dLANmus99&#10;7yU3BNEgm6mxHsXtOnhLdOBm9erfN9kZagdgXqvTKvP5B9dc0l35AmtS0Px2t2yhuRURe7Znxcbs&#10;x24MguMPuy/Pv87TptpqSqwTouTDP52pCEmQvbrnZ3tt5N7W3X1/QMDzDCECw3Q+B6t4uAMTUVio&#10;EXJYkhO0KjxYcjcuxUlfn9zGDxz8Dd9YcYxMWaZt72fBVTlYwMNtua7Bg51+ZVlmWnrow+T84mw+&#10;+KcsLs5Jyk1PjkgoFVTLarF4pJUVeZlYgtwiiMSioZLSsora+qqyoqqC9PT89OSkR3GhsflVMmEf&#10;fdi2YQyUC5VFiUnp96JTCopzi9TVZMVnpaYDJxV1DfWYs4nKktSU9DuRkCBHwypwUl5RUatU1Iga&#10;pUL4TpOvOCsuMzUDyygD4dZQo0pZX5WfmBUf/zA0tkDcUNnMqkReU5oeGpuXV17U/o68qqFeUZWb&#10;lZ0Vn5INRfJzsgpSEhNLJIWYl1uFpDRfmI+1PSk6Me5OHL8eiTr1VzWE7y1edN8QGKZyDmHMf//9&#10;9zbO3m81Nm77/Xdnh9obaW+8YcYC74XNxGOx4JvK+pvOvzvLGh87a4O8v/32G5TTEx5mCI34+Ery&#10;vjCwtUtL++etrXNsTrz65Y2Y5IjmnOC9asQ7xyN33VcnSEuLu3fhyEtIO+z/Di51db6FTmSgF9SB&#10;CwdMNmyjKRuvpZ2KVFeze+nL9iTg5FZhcUJz0ZYUxihIcORhMycR5/ceecnCvTIT5QnR5rRPLqm/&#10;/+vFlyxUkPG2oCypOWOFrKHw0K2sstzKEe297nXFs6w0u/DQhn8axh4P2AdFPjyy8NrGrM9+ebDn&#10;DCymCq99Of/HtxdA2wuK0YIBNxsv4CkgMLRyDpMqbJjB8SM4hOhTY8D/MKylRS153BF6Tv13aF4e&#10;LObfCgh4zdcXPq7z9X07wP2tq2/dytXEa+lIBw8e/PDDD/tQtY2DjpX5aFRCkdZXdLkUAL9LBg6T&#10;Vox/f/uOFz0W+jT7tOpDLb1J6uRmaKoHnDRUN1S3AtFpRgtPumPAeANkpgn07uJhbMKFjLLWjEXJ&#10;jVlhccbeNdpYrLledHlVjbQ0JS7PlKPr5wKRHRHTyMTA1dsqOp2SKUxFBk4vfjz3zS+h7YE2bWPW&#10;9KZVeJp/B4FedPoAGIOYaiUlJf2IuAR+0cD2pdXPGeywMbFGKB5m6aiouU5Osxyw92+mg8M8J5vf&#10;on6LL+3c6D0kJAQcyPWhBaZmTCMDV1RJqlOIwZlr5wRyzjYbMcVrwRtvTrAZaz80t18trLl6OsBJ&#10;Y02jtBOHb204M7Khmjt5spE+Vf0lZNRlQcYGqbJG4+i5Iq9JkJKta1dP1wVeexFsoUZWV5WfXaKn&#10;zXKwgPUOonH02FZ2xpl8cpGoALEtJiwaPXc5tN3F5PHCqg8g40mfOgJDK+cg4RBBEY64QkNDYasM&#10;DiH718Dz6vCpQKNQ+Jfoa9/tX8+EsA0g50dm2mxXq9lAUfa1+hB9gPQgtCQt/a9RL7BdzSf3O8CC&#10;XISuvvbZx58TgrbH18jLEKxOrm4Zvehdi8nbt78WGOisuY1vNunloO3ZxZ27YgZ7oIsZZdXAiaOT&#10;7ihM1npNOVnVBO3kUS/4ObFH8mA7nX31bM2hP4ifvu0wdmQvh6T8WnFNavgoDkXXQQOCnj6yc3Am&#10;ZLCl/MxsVN/Pbux1E/CEg43A0Mq5hlvwGwUOmGEBD6o1WMn3qwnWSuQXrX5ikK9MRdH4YAPnZiqZ&#10;CkUjVNLeLVsf6oBZuzT86K4L+/7AKIke1WC3bp6HuxmnRX8Mk2lp1Ok9l/erE/zxx95Dx+8WouLu&#10;51jMy5z6vxZSqSphYr5fZeU8atZrr659bbqzB0ur5H4CX64QNqepltfmPDj8x6k96mqyzUoYDsCJ&#10;NZfe4hxXrGzgQ4Ize5s5+efMVeCk+rHUwV/iR6Fh5ZXVuj4eHDpNW16LChMytMjRHEtLrbZR6XoE&#10;COwRdBlMSndOt3osA08wbBB4GnJubm5ubGyckJDA5/PBi3u/2u7RhGZcbnnqUOt5EUIwY13uxOq9&#10;17XALjz31Ndvbvv4dYxua1+U+e78YMIER8OWua8aElzc8sHOjeoEr7/+4effHklBWV0EIO263uLq&#10;hspTJZ5B89/e+fuOnW8ETTIg5J4KSa2tL2zOU1orSjj11eubP1BXE+uYzfYHTjyNWBCyQk3CBnk6&#10;JPj5o2ZOPv/pT+Ck9PGIA3+V3zl0qkhQajptgiFLm1NbjVJCIgi0K8aurgg1O83tFTSwBzDl6ND0&#10;e7kC6FWZeKJ/DYGnIecsFgv8sU+aNAm8O8OGGVbyVVV9lJLQULRzZ9vn3scfu7m53fv4Hjo0QOxA&#10;i+b18aWkPVfOJl/ZMCsz1/BO7H0Ql8elgr7d662j4X/cSdZQ2I1zX45BvqDR6oooLDTmy3fWv5X8&#10;zzJnBqVFUuyN9Hw2rBrjYW8EvlPRmEkO1vrPoyxRcUNZc2Wgbw/ecCX5xJWDwIn/5TBqTBpw0mbd&#10;YEllBEKCQw+aObl+eDtwYtMyDORe23X/6+k/2Oyo8FgC3xsyS4SlBf/8meVpznt7ycg+wgTnbFnC&#10;8toizbEmTs84Ak9DzsH3A3h6BUdOYHMOvuIgZCrIOdxL6cpbayeQSqWEiorxLi6tj6elJZlMttO3&#10;8+B5aKIQA/XeY3SbKiDEE8PIzsXK2cPVw3eEcS2PWp5SVC+pb/WbjgUnNbRxtnCE+M4YOTnYmmoj&#10;JmZo2wWBF2RtU0MjQ1drPRoBPKdrCCKwMoz1tek0yKmFtFk0KomL5EqFqrFZrUAlknSM7V1tXLyA&#10;E299oY5WJXBSr2iNQkfRImhjCZyaOXGwtgBOIOyCqlFeXxSfJRCFF9Md3L1srM3hezKhRl5fXZgt&#10;rM5JE2XG3rmTBLFQi5E4Jy4pLz2vqB7JuwxvRyOQyEy2HPxEKzS8wXFJfV2dit5IpDLo2DCF07OF&#10;wFPqMRB1cPkKsYLHjx9/69YtcOQIh219iqMIA8TtNnThwoVf1QShFFe2EDii6z/6TBvEW7BmeU3w&#10;2IJDpwX5YPzxbxHbHTj5YF2Rky3GSWUvbFAaa4SC028ezWZtQJtvvDfy/WYVYpmsLr8gJeXMd+u3&#10;LgmeMGHDJ/uPXEIpf7z+4e4te08LUHmXwaSN6UwDS1fEaLUKkIiRoKhAZVHLMDTjIYjJhtOzhcBT&#10;knMQaQiQmp6eDqFTwBbV0dER/EN24xwSAhqB8UlXe8Mvk3YdKrkK0VcH/VKa/pjJJtb25vt/y0jI&#10;utmiH+tzjzbUofi/jv5z7PnPruTJGvoYArq5NuPn5pjSmcBJdIYwvPsgxdmXhbHn3wofpWftt2Pt&#10;iDbu4p1MnGevPXlyx0mgoydPfrLhhXmTkePyTZ8tfv3F6cZIr0tx1Wexud6jUFxO3vHrycCQtLiw&#10;NC48M8hD7mYDljYQ/xmnZwuBpyHnsD6HVTpM4LBcLy8vhwW2gYEBrOS7WWbrkUh+TKY5k2mofujk&#10;5lVyvVJeKReFlkUl1WRDIeD4FRR7oMPX0JMbAVhEQOj13ncJw8KRrWdkkhNdyi9NKsXW7p2tbUGL&#10;rlTUieuqhUKhqFpaW48apKIKcWWlsLoOgpApmxSoNDY5KeXU7SxRY1P/DqGYth5cBh04ySmqyqiQ&#10;dcOJvCS5MjfhWh5bRaD5mRPKy4ErjMT1HALb0WfhwmkLgeYvXBg02sXRBul5TBzj5usKFul0LM4a&#10;tKVBViuWVjbngv9V1ZAaiAwzBx1xdVleeiZ8IxCUF+RVNLla0Cz0jZFSKa2qqYJqRBIwkFApIG91&#10;VTW0XQExaXqPNZ7yKSLwNOQc1G+wJ4eYhxAjdebMmXCxpEenyzBXg1/X+A8+KFM/i93cNJgczr/i&#10;f/2l4vpmzRUEP3/xxRd/bCEYTTpAB8azENetL3gGmFp5v/ENio2+9e3GQxALQtRJZtiz5j3Y+fpf&#10;M4yNjJYs+HTLIRT9zSKf1WNGGc38e//D/M7jrPaFCXXa8U7ezsDJ6cNnt/98Hjjp7EAStGV5V05f&#10;PPHHHhT9+S+vTBppZAQ8aejl/Wk7ew7mCtuT6ItbVn0GOVto8vd3vk1gW7+y42Vy6IoHC+Br51ev&#10;j7ww++wXk75eAiutvAsfTP56oh20/a0j+w4qwj8faTRnwgJoe1ippLTPzcQzPA0Ehva+mia+Gijb&#10;IawaCCGPxwMJB/V7L1t2vOB6iQxM41B9VHljoZS10Ca+Kv1BecIqmzn0ciS5wz969GiXYgwnvz4+&#10;hzZuXBYc3EV1IK4FKddy8qKKDd5YaUjTslavRxulpZLUq9eLzIrknDVLuPy7Bfy7hXprFhuwaXbN&#10;B9kwuYrzw++UpSdfB0dWrUTTQwa+0yc62PHonPybofnMB3zG2qW+LEodE5WF7U2QyincRbNtmMiA&#10;CrNoTu7DotSQPN3lC/X0iI6s4uijKRVlCt3lz1swkAkNK1RenlWb++BErg2Bpb1wJjvrXEZlerXe&#10;2mWmdGSuMXFFcB+lJv36+ZIC/v0nJMx5+mtmJoaBzVa5wHNe5t3CzLsF0BZ9Ng3mc4QEUmHp3V2X&#10;YWBqc76AjIOWWphyn3NCWaFXSnJz74CZD9se6dio26JkopqUy6eKi0oflrVpO8sKcRyXL/TSY1F7&#10;27u9fAnwZIOBwNOQc9iHw0YagijAnhwEvvdsL7z/YXx1OqTf7PX2bN44l8vNlybuTN796E7sjBkz&#10;uivKzAy9/PKhefOWeXj0vkY8JY7AfxKBoZVzMIAD3RtsyGGfrJnG+3T0JW2oSxZnLwv/lEGiUQhk&#10;CHu+zHrGu45LJ4wcm5eTC9uBrrpkxYoVI3x8lq1Zg53jtbnE+p/sQrxROAI9IjC0+3OQMlCDgYRr&#10;wiH3SciBdRaZYcYwmskbq0fhSBtq4Q9GGbp+5nKJoLhLIedykZubi4+Ph5ubHoOBC3mPbwCe4H8B&#10;gaGdzwcLwQ0J2y8I7qbOON193CWsuhEj0Jw5MWvX+mBXMHHCEcARwBAY2vl8sDB+zX7hocBveywN&#10;jGrv7dlzb9UqRzxSao9g4Qn+lxB4Nubz1h45cODA1q1bu+qgyMjIPun5/pc6Gm/r/zQCz5ic/0/3&#10;Fd54HIH+IvBsrNv72zo8H44AjgCGwLM0n4ORPNiXPGFZ+fg7sOPU0gL7bsyeEyccARyBVgSeGTnH&#10;46vhby2OQL8ReDbW7SG5udujosDRcovrlbbtBc8n4EQBO0WLikIREeWgjeuvd6p+w4hnxBEY1gg8&#10;G3J+LDl5fUgIhCLBjGA7Eph6g9NnzF9hSAi6dk1w7dq1bkzlhnVv4MzhCAwNAsN93Z5SXj7v2LGy&#10;Cxck8Z17bm6BBW5zyVAVuECggi09mNn6+vqeOHFiaEDDS8UReMYQGNZyHiUQxOTlvfHXX64SCa++&#10;cwcvoJwTizu6cgB/NQ4ODqdOndJY3XbXJ7WlqL4qJF7QcnfdSJvLdvCzYiEpSVGbcSdJomMCz3gH&#10;XQrpybWPqq4wuqQa5ZQhGx8PHW2yIRXumKVJKyuzW0zvTT0nchkk3oDucInqxeK8yAxwqdc2OJKJ&#10;+1gOk2aOuXwRK+pqsh+kiNo5k0Ms6xEcHR1nI41X9zZUlVlWKU3M0zivgIv9RhbOJvrm3H7GhuvV&#10;C18pKpYUJ5fTvVzpOkzjPlxl6qZ0AKMu884jKUm7Utfaz4rNZXTiyktW/KhKXJ/MRzxne44+l9d8&#10;z69XTA9eInh15ZU5uY0qogJRtE1sKFQqE1wfycqbGmoEZeBoVEMcqjaLZWxARTUqRb2okA+3EVsu&#10;WkNqMsvUlkIhMUiKugp+Q51UAj+TWIjIMuJAmDK5SASeBHVIVAbH3BSA6OBZaVjL+ag9ex5GR6M/&#10;/9yzZ8/q1as7xR18wsOGvMNPa9euBdfxEDV13rx5Ht3fV0s7jvJDSTP/VmK6fKCFbmMDttz9wAsl&#10;sCoy1hu8GOuzFB7hT5MMWE+4X1E1ZW8fc/Ae+uYM+uT6UR83/fmmxZc2vh53M+TLmGaOVp4UjbFn&#10;r/YcyDsTnhcRuTnw/dvgmbFNMUsP8ke7mq3zhq+iyzITv3B8JRwhzPlLC3l9dCnQz2vnwifCxdz6&#10;4OStxBe+v6lOCE4kn39j55KZ68ZpIt4MDd0I3xd3YPVFm7N7rHydFvXJHX2XDGUDHh8YLUnUdrs5&#10;+ZPb6wNgLH4ybeHBJXcjC5bvRBA9MnD6uJethqZ9PZSaD47HQ776RtykLUT67os/NTThOXIQKroo&#10;K3+09+y9ltxjjF3dvRbNNkEpSmFO+G874bJwywwGw7m+x7IvDA25DpzynKs7y7Pj4uBnbW/E9Fww&#10;pghufIQ/TIFoJjom9qPWrTCAuyHtWRqAQ7WhRCw/Pz8iIqLi2DHbpqat5897eXl1Whu4jn1yMoeU&#10;U6dOhZ/gdrpcficry3jBgqOdZG+sQeW3L57OC7uMPj19Vp+gBS4UUHmmgmZYHIvA8QoMlRAnVF9c&#10;5lR44lZJkH0jxafFs6q6tEKVSnh2d3pSJXxrhH0hkaKSGBS0Ttf7zfMwiQoiUGncx9v2Kye5enpO&#10;hoCjA3C3BNOQ07iViyYFek8D97OlsUgQ+cWeE4oAZ3/vafZY3TAGOQW+MGvkxKAZxoigDrmiY+er&#10;2+qEXtP+mkwkzfjmR3m9yegvzr8FEW1YDTJUkSm11BaARwpsyHjmyI5Vp4IOShRYI64uBJ9qQ+D3&#10;ix9yKjUqGVYuFgNoWLZUWHLolcuc+dNYU8aBvy1iLyLadFadh56drZl/gDVPj0mWIHFS+qPyihK6&#10;95Iv4cXAvAFIsxupOjV8pMQcIIFgGhu6BRlZutqyUUNVhqIkKjMlrl7IMw1yMPCZyLK0KjkWTrV0&#10;oTgF6VjKaMZCtrV7VoioK38+Q6uHg0U1uHZSKpV9cO2qRqhSIonOyACHcmyRaPbs2RYWFlACOKXp&#10;QOBkIjMzE3xRtRK4kYI1DKSHFTsEUUzIiIzLetB5Hzc1IHFGRo7kVhx51KxZk6EaoGm2QT56CFbd&#10;mJ9T6E9dZkOdUX1mRqWcL231AKsur6FKJStIzJMLKxuhn7Cub1QiSS3N2ltvpLqoqaNnj3eSxCcJ&#10;s/KKG5HicciGfrxy0Ou65q4jPTRcTh0DJdenpArTs6FkOVYyDEm6Jg5+bpM0zcBovIuRh2n7JbKs&#10;Epp8P1GrRG4eNHv2dEg0K3j2VBNrA4ZWl3d8+8Ht08zCpSlV0EECUU22qH0HKaVIVpDOr8svaYAO&#10;GsCEJlbUCxIv3E9PLcqtxfxs9Zf06RxLQycPLoumTZAhWSEEKCqpoBk7BZo7BVrDY2doaKCtJUNa&#10;mLDCC8Vg6DtwbbCfrGztzc0YigpBjbCsvolONTBnm9sxwU8nS49ryqPo2LIN7a2dHDl0elf7kqGV&#10;c3AIFxMTA7fQ+xpxKQ0hsGKHICutBCVAvIcOFBwc/Hx7+vrrr8HVZOu52lU07Tf0Rucd06BAeVl8&#10;DjnG194KVkWaRKbzjJ1mrJmAbFqcyunrI0dHFBrOj01u63MFApanojs3Di9dKvX1XQoOVyCvrima&#10;sGayi+Vic3VRNvZowtTnSfkeNSW5+aglLnt/X5K2+SytoeR5tCLfOgGU3IXiorOKRJXQ5ER3yzJb&#10;EzifwMYAChdZrRnl47x6/GAw9m+UAeoX6KCE9NI7ke19zRcVotvXL02akDJpEnSQpk+GCzUqUKWg&#10;lkqX6BnDm9OsQeFOZZv4utsj5hPCSjGyZQcsMJflcirSCitRfd8jcA9gmOsFZhAmFSbY3NxcUIaB&#10;Wzjw/dgn18vr1q3jqVQbN26EqjS+38aMGTN9+vS2NcP3EOYFgrfBAh6iuEGw7ps3sZ0nuJ3EkiUn&#10;I4j0tGFDJ8xSKMjRxfJ6in9B+OnwJd6mjOdsO1lZMy2tmWOtq4/FEOrsMqYbw+vCQDBviHIyhCUR&#10;ZTPHTmDKslB42xGppaq6WlRfITRz5vHMnfQQvUukc8sySsP3J3H8OUoWunUrUZPfYtq7TqbMCS2u&#10;qtrxX1WBylPjjez0eZbBepgn+Y5u8VpT11egwvtHU9hZEu03VvrT9QwYBJcRJTdo6aKTYQFL3XQs&#10;2BrdFcxT9WF//lxvNkpqPwu8QjfrIoojJZWl34fpB/kzR3rTw7++T9Ij6Yxgh4WlVldj8SP0PKey&#10;Ld1fCWx1zFtdXZiTeuV0lBAJ1WpTc99pJm5jZ6u3FhiJEsse5ez6/QE4A6snUcyfe3uEGT3AEqLr&#10;5JaklkQceoQckYxKTErS95/p4TLa1qEyPC2x4F5IEuCrebdtxy02sfOYYfcYD6q+IXusW921Qu2c&#10;hoxlFrCD4mA/VpYUleeGlgU4B9RQatDl/NYMFak3KjNuH4lFCs307zLDlGf+1kTYtNU0Kese/v1L&#10;rgSlqlVjbB7PEZyO3TonTk6KQgXMe8fp4uTiycv8bPQWehsjcaKQX3TmMNaWWmw95eM+3sFnqqst&#10;yi3v2BaWy+j2rxaZhgytWCk5OpL8rLyJPA6Vxx0c5WS796TNhyGXcxA/EDk46zIxMQEHUn2S85eW&#10;L6cKhT4+Pq0M+/v7b2gvtBo9XE5ODkj73bt3y9T0uIGZmai0C9+EZAqyceCpbnsJbl6JqSJ7ok7l&#10;nMEz1w8YVfX2VSJdlYsmwAZQLefVBbmVj8IrJq91qMoQd14BzLPVVZUm9jxjU1uuevLsnPjluUnX&#10;Nh+zWGupMEabNzerEkbqLZ3lqdW5nFdXo9zMVH17J2MzKBlGf/WQ1hnVQ8pr56+a3RAYLVnpr8XV&#10;Y3Ad3IRfFpFUl2Kqn7NktMh5nUpVHXNoc5XfW6XEWYFmLXJeGl+T82jzIYf36fqO3rohvx6l2dJ4&#10;SrM//jifn4+BbPeijtlo8zZyLhEXJ0I5u9OaRSVgja4nY+xjsZSkVYgktzb/AgrFKpp2gP5LUIha&#10;zguEWQDCCTQdiVmU48cdXjXWoYGci2Kzwh8c2nwioeWsYRLy8iS3l3M9Peigmh0PSDXluWgeoKGW&#10;82phSVVMePmI2ea1FElBG2yqsu7lXtu8dT+q0YwccwxG+Gqp5bxOpawA5sEf3jn1sGDu6zvN1hYd&#10;uFETFQUMoAgBirh4syFg5dgmTM6hLRlRh9RtKceOLVaBJ3LuVFdLaEt2h7b400a7tDPGhndP34yJ&#10;InVq8vP4UgZBa6jlfGjX7Rp4PT094ZTr4sWLSUlJECa5yxe+zQ+L3NwkGzZ8cuvW2KtXEczn8LQP&#10;Y37jxg04JNfEfoB81tbWMNV34xC+s0rh9Qqe/8OObZKE+Rf94962gdKW707Z3qIqb8kC8ViDgxef&#10;NnG+cykEVcJIr5Ci3OsJEr1zWvOm2iDnTs6jYH7NjTx//I9XN1i/stRxxiQootvhWoRQ5L4i+6MN&#10;q8DCRxJzSHJqVfI3fz44BYY/mK5AfV4WefyzBe97qtv80j86l2be2rf2/NfToGT1Kg9mz8gLW1Zs&#10;8NLhsDXAdNmW73IefLYpeP4ZrxUBRpZuI98JQQ+K9LW0bNd9tErP1nTfpRBxczhllBgTGvPw0qqP&#10;1o0P9IaKCCgmXlK/IX3mnosxkqJUYHJ0dWHkZ78Dk5mYYjj38PKpe7cfOzM/Ycf9UqwhEknob+9s&#10;C0YU7B2HXU/kjoM1V9J9/5RIEsN3Fu5+PnLDtnvXwiC72vU1IBtZaL4SBe+SSLb9us44GIW877Ph&#10;RiTH5ZQkTiCRCNMlCZsDUi4lLl/4Ry6Kbj2NwpSgwYHPRXoHn4MOKsC87aqgg3Iq5WfQfE9z7Q4R&#10;suxmfB68TVJcAdxlSCSnvq6IGXXqABSYFnGzMfTPDS6nrL6J1jCfeufOtuDgbaFbf0zeuwoFfPTu&#10;7s0JksodM/9YAiNJyE9Lz+3bUjM/QXIVeKsSSE6h51xEW/7IldZA73doyzhwRdpeeQfqcH+3eevH&#10;v/O5Tcqb+adX7P5ufkiiOLmLKFfykkxR2LECul21oZuVPmI8cVTao0w9DTmHO+Hw2oHXV/D2DYp0&#10;QLDH7TpfLD6bnu5uaDje2hpRqUgoJGZnL1++XDO3nz17Fk7I4cwMors4OzuDzINjWQj5AjIPG/ge&#10;29ySAJAnkWkcGsvYfdK8oEkT5k1yUiTdyH9wHQbuysen9QARyczNTYejWxGfJq6pE8nqBY8eNtKI&#10;2u7uXAKiP6F9VSpkgogzKWX1YbTRPlZ0B4NOTt7bMwnacl0rMzNnB3PY4LBMTVj2NjaKCp06SZUU&#10;0+6ptUi65m6BnpNnA5NYJNS0kloSUUbFSlbXj+nhTB393IPnzZ0LwGDkb61jZ6yDeCPHBnosmmQP&#10;bxYVcytComob6Vu6uU9eMHWS91hXTun1gymPsiKKCRRrG64W2Sotr1reUIEgVougTGpcInb1sqYY&#10;c4jqF4XLYRu5O1vq6+mydLnAJI+hspIJgUk4zUXSwjy+nrjOxNnd2MCQgzWExWLQKLTmJSO8m7p2&#10;LvbObrYGLBbXzFTH2spGJmTU1UJ29ZkmFqHVwNCAZ6aP+RlTKUjSqrJaiyaakaU9CyK6sziGLOMR&#10;1rwGB+PCchGqfewWH+tHYzs7Q0sr6KDqimqpCkEH1cml0EEcGpXVvoMIdUJSZcrlSxfOnr129uzD&#10;VGGVoKEBYls1wT6OTmXlPKwqKAgrQkQaUxvclpJINCaNqk0nIyKVQqMxWTp0Eg32SdKqyhrw8Z8Z&#10;H3L25qWzZ89fOPswKzIN/NyL1Ae0WIcaGOqbmoF3YxoNdqsdX0rgiUggsch0QwP70aa2rtbWpgr+&#10;A1HRo2IxUmDbMNDF1dSUPqpIv5WRcCs7Iye3iMo2t9S3MKVpYZ3dVxradbuGGwaDAe6cQUSjoqIS&#10;ExM1YZK7dwgRzuevOHcufM0acPB2GRywx8VR0tMP1DXbiaxfvx7EGxzCP3r0KDU1FVy4w04evE2C&#10;/jg2NhYW8H1BAd5/VvCn+4PFj94oD10+84dksn2t49RXvJBTG7ML18kLJFH1Rb/fKA1eyCCKCq4c&#10;bvIM4nkHG6FrrbGJWittrJMk7fvwBlpx3Gz97+5Uds+2GbCysJ/g52o6AU7fwFSfh0x8xhJuMuqr&#10;S8tQIzZwwWrAftSLHxjMnbgO/XFoV8Wun2Oz5M+rELPlyBheLHvfOW/qrnj+Ldvmc7UWfla93tHh&#10;rYGxSzA8UwSnc5OiX5q+4qZsZ7yW/cjnfMzu5k64Hcuvm01ASn2UlFvpmVXhsc6jNTCOrbWpU9B0&#10;DwM4SaQ1Ig8fR92SsUgATJpi03ViYo43w83hxSlG6mPGDgQ42U+bPw7Oz7Ffza1lbNUEdF2/VgzZ&#10;mzCI4GjJ3snGlAfKDCAYOESlRWicnq6Dj4dmzcJFRlN8vfcakHKvlCFp+wNim5HBDYKiok9ulNpP&#10;KPNiZ105LLZ502zOFGPWPVEHRkrjUM6VdWv3i5oX7u5mLibjIY0OR4tmZH/7g2zV6m+0PU+aWjLY&#10;XcyCsCMTlgobc9MK+Ukf3n1cvJcB8vdRj8uwG4e28HhO3RsfaRPI2laTP7SqS0G1yef37C7X861j&#10;uftawjgBpQgr0i+K0y/mYBWAyYHjmLe89Q10NRv9LjUyXbz6T2M+h6phRQ1BGsBkBaKmwvQLC/je&#10;xFfLzMioKyz8w9t7FGi929CZM2cgwgg4il66dOkvv/wC0cAnT57ceQPHj0crVnTR9vZfa9sis0Wv&#10;rfabOUX/3N2HgnLMb/xjMvU30uNMRjcFKadDo6L35byno++xtLMYpJUPdqZf+PY99IvduNURGwK1&#10;IcrhIJIWGZgcHWzxxXs5V24X3cR0QAMggwmGLnO/eM+DzBCfvwu3hAIdvXSXvZcTEsE/fzyx6Pi+&#10;PF06f4wfvGIDMucbAIN9yGrgxjSyhw6S554Pe3gCOqiaNGFZINJpO8gq61HR8XPHU195D3124eah&#10;iNCIiFPfzXNcqlETcv3I1kv+jojY+o7/F+j/1iyYOGfVe5sfouzHG4QO7Iy3cH39l4iIi2DpoaFD&#10;30GPGz5pT9VjM2g2iDPZ29uCZ0Isyn0kl4ERN0zAPBPvla4v/LpgLTyfLli7zJar02+bxack55qW&#10;aly+as7Suz9RhwnOFEIZVFSklpfDhXItDqfJyAiO6OD8HPLSbTgUnjYcy8NyPTs7GwYROLqD03JQ&#10;tneIr87V1TUxhZI6oyYlEpdJa+vKNOEEiVRE43K0Sdp0VZ1M1qhsb3FAxexnnU3qS/JgAZEtoHvQ&#10;WHrWnPbFNsqQuCA7T5CYW02x9Le0sgmwhvVuP40qOudZSwvRjPXN9V38ObWpOZUZAmD+cTzVJ/Oo&#10;WcrNL07IwoImNsprocnlsiYxZh0Aq0ttIl1HnwWr+UZoMiiwdPS1rTzo1YKSotTC/FRBI4NGtzCA&#10;tUTPqz5Aj8pmM6vJhOqSMrBgGHD8JRIZUWl0VK5S1IjEEOoJVrINSF5WLaIIq/TB/KdjHAAKl8rU&#10;hQ6qK89Jio6BDmrS5llxEKXtCw49LsorEtZGCehOI3y9fT0DvKyMmNRmVTiZrUU3cQkIcHGydjEi&#10;KyuzKqCzS+U18vbH8tirQgTeqFpEBpWpY+Xl5OkboCE3O+jxzuyjn+iYpkawtpYrFHWaeZlAAatW&#10;KlmLRGhqbFSosOhV8NpQqTqm2kZORmbwWBuZmTBIAEo/6SnJORjMwLYcFu1w6AXGajCxw469G7UZ&#10;nJusRWhfevqrsbHwhLm6ypct8/PzgwCp0NBXo74NZadGR0ePHj0aTtRebaFdu3aByr0tEhMQWtkV&#10;MvUSFH4sLi3zGF/juwJ0Xfz4iJTc5CIPa3MOE4aatmRqYWP54hrbOycvHPjtFJocxDUz7mi+KcpD&#10;4Zt+uE3/MH7SmU9GLRw1OOadT7Kv4+JhDqz8s0t57CgwX9pNADcJH1j65Ls9E985C5sZCT8Zmny2&#10;QB6msW1H5XU1BQ9uJhFkTdBk+KxtamEeNJkcf7P0Zsihm4irpzfGv4tRsgNbLB4yDwpyu6dPC91z&#10;jM8vHnC0WQ4XmVvYovMNZfF3wlEt7NjkQsQ/dvuu0fHrM8aPQlYd9TCGbK4FoFKQHL31va3QQSxH&#10;G0jSboSC0YKfV8rQSvKwNiES9OrKEf9BdKoksq05MSxenKaYv7jn73fGrJ9mklPIr6t/Al8mE3gz&#10;o4RRK29AY7Pz2l476J0cyqpRXkixsDSr2a4VJnBhSV6xtKqOrWtEIg1+PNqeR+reMd5dKlC/gTSC&#10;kMNGHa6RQbwuOEjvvlhQp82ZM8e55TRlb/zeCP7Dv/btqzSQfxy/rUohse0dW97e3l2GbaGSkLux&#10;+My54nvbXmaBihbmOFmuItjI3u7TYEMX4+rmE9vWitjGyH3aJIdaG0OiQ7ChlSY20mOqrKooCbl4&#10;VxjPkFQyNqwKA72TppFGzoHO09ZOt0UGHYaO3jWhs1RgxEMdP4ecJCs/sjvEaY2yt7pHQ21YDpR+&#10;9m6qTHESW9DWyZsIObz3ZvgGveirNgyimyPD4Am8C8mEputo1sfGJqN7u1KEthkGvf4KN6k498iG&#10;XQ/of2tjr5bt2BfgCH2paz+aCg4FWC9tWhzHr7v6y6oNhxGJoEJ1jQzXKX5TnOGI5Um1CKJqQwf5&#10;OVHFmUbuwYZuuk+8Y2QqJPBIvbsE3dj0ZhyZwaCxdWRkhaHGWrYovEGesXZ7s7V5bTaR5WQ66z2w&#10;UWNRaune47Kjk/+6vuFm/PS3xjgy14x2n/nmPJu0wh1HNvx9l3ZcY4Zg4Y9sgn5eqFksdUsUMjLV&#10;kyWEiErFoZjyHI74Gqoo4ziG1v6OXB1GNdjRdEFQeI3wUZioKE2IyomCTBLSsw32Bj1h9zr4pyHn&#10;oF0HgxlYckN0RBBgmMl7ggFx1eTcBBE4sUV+eJE8pTx30UuL9+deOJV2kEakEFUEuKkCS/cui4Il&#10;LolkaWWlOXjrhEBXbcZt4KfVXb10stUd1bxfg8y8prsAh9SaSiKFQSODslSz9KazkZm7u0WGCVtp&#10;4aLZKQFvoDUlQzISsV5eJ8rM4IOqmlCFrp54fIvWdhyh1mvtWPOu5JxAIGIlkEmE5oowrThUTSVT&#10;yfCNFqjViCQsAZnYkgDTHTr7MYqyFMkPMyue5+mz1aw+TtDSXC0ClESlkoFBaISWDg3pcGV3LmaX&#10;i+FWDEZcCzRv1cs29uomw8ikC48jp7hSTs8heHPZHIfmkHJqluitLGkyA1sUrO0YiyBUFLsJ4xUN&#10;YUbJB0OSkUYX6kf3dOdNW+zSilKbNmqpeaZq4CUS1G0kkVrbyIF9ROCCUZUnH9bvOQEXleow0XZZ&#10;usXcfgamMlCvbDGWtKgUNUqgsKdBB9mYl4+2QHYuOi1jH5SsgZeILXvN3C25d0fRkr88l1zPsUV2&#10;42YySXomWAkESX5TZXSbu8zPe+vrL3LRYcMlMIXc2r3mXnRM8qOYZIP5NKr1mtFmHpN8YaVP27Ej&#10;NrklOp1HI/K1/XYOamlLa2OfePtIRMRhKauy5Vmp+a0/Or3LYcMCHTPSrdUiAtdEIuGJbR8sPetq&#10;SwpE+Zl1MLbUVCE+X9HkBX92L+dDe19NE0cRj6/W5WA0LH+496VzvpIXNvrma95oRGeq82HJ9XBm&#10;CmQZ7quFsbw9DGdPgUFq8NflCDSyWVG7k+obaOad3VcjfvXVV0OHEEy5YOIOC3W4VQJEJpP7ZMoi&#10;b2rQpeqkSfLIBHJRfdnDiiQPjv0cs/HJZyLvh96L79rzBFjmjPD2njdnzgRra5Neh2cdMhxg518U&#10;efhs7PWbF8PbUlZ4uFDHzVRFIzfPmkPGQW8Lhj2wNP38pdwKoqPjpCkuunAlurdZ8XRdIyCCmTf3&#10;TphCSyaur6UwjZpgITKIK+mquOqStPSUhOJcmYLMNPTzgiVBh34b2vkc1OBwn8zW1hbW6l3fpenu&#10;DUkR58y++25ripdt5210XQ2m8nl5EBG8SwLFHCjt1qxZMzxePggsnPjDqPVRD9POtGMIzrVH7s39&#10;zt1a33d4MAo226j8zpINiMkz/3jbfNgiD+Au7TBp0nBgQzOfP3H/fLBYy9iRlZsf0u3986GVc1Cz&#10;w84cbNphGu9rEEUNCA1NjUJZ1Q+p+0JKI29O3HV03+HfftwmEAg011o6IVdXsFK9A/HVzM3BqH6w&#10;kBxYOaBEUIhLqxXyhvaaWWxXpcfjwknMECzk+sRypUol2b9wQlQp52qBwaJtOzxcLBY5MzA/2X0q&#10;Bk/cOQLwriplInET0lKCToHJJsDuexBPuhqkDY2NMjmo6CigGqCytKHsDsUP7bodZHsgQg6gEbUI&#10;OmRmmayKQiAttnquTFAKh+Sw7YfhoxlSMhnZ2SEIqKanNy0gwMnX1yEg4HlPT2M2dlV0eBBgTqZp&#10;s5hgBtiOWBwOgwJatn+fSwBTyY+JVmhbKVh24+dPtjXlwO0SXMgHqWcwc2MwoCXTmGATQALN4OAi&#10;S6QSyXQqVjiNQsUsBp4sfmjn80GCqWMx7dbtHA56911NirpPPqGD2OOEI4Aj0B6BZ1LOwRgGNHyP&#10;53MrK83fU2xtiXCchhOOAI7Af0DO8U7EEcAR6BMCg6gN6FO9eGIcARyBp4cALudPD2u8JhyBfwsB&#10;XM7/LeTxenEEnh4CuJw/PazxmnAE/i0EcDn/t5DH68UReHoI/D/aRlMV0VCuswAAAABJRU5ErkJg&#10;glBLAwQKAAAAAAAAACEA0UgPtJ8QAACfEAAAFAAAAGRycy9tZWRpYS9pbWFnZTIucG5niVBORw0K&#10;GgoAAAANSUhEUgAAAMEAAABzCAIAAACuIvG1AAAAAXNSR0IArs4c6QAAEFlJREFUeF7tXX9QU0ce&#10;T6CjQc/zoVZSr5wg7WmggVOb0rNNm1arSC5jtRWZiJ6lWq3gkQraKUZpLdJRocYqHg6KPw5TxM5x&#10;yERqLTextJyC1WoOY6dSqLQ2WKc8jqqRq+Z2E/KLvBdekge897IZ/mjN7r7vfr6ffHf3+3Y/yz9y&#10;pIOHPggBvxBYvDjCYrGE+FUXVUIIOBFAHEJsCBQBxKFAEUT1EYcQBwJFAHEoUARRfcQhxIFAEUAc&#10;ChRBVB9xCHEgUAT4rM8x3ruoy5mtveEJRIRIsX7Oo+JHpyVgfAKY7rXuyVG/01tPvKPoTaWQoNgP&#10;TSULNPVt45WfFMoTQgNFm2v1OZ9j7DDWZGven52xpaDJ1N2P9wwH9Jd/HkgPAy4mAsTf0F28N5CP&#10;GZK2uTOWgVBx+EgHCKu9f/sbcldkigCoxp2afdpW831ifMcvVSTF83iXaqqOkZYZEs+w56Hc4VBf&#10;zAUxcbI3M1SvYJBGxUfPfGsh9kq0ZK5KBgoZP/zUcJ2kDHv8ORSWcpdDEM1h4Y/9WQpJ1NFuMplJ&#10;8A0Jf3pW8ixAIv1JXRtZuBoK37DlmdzmEGDRqFHDoC9wvOsuqU9GR81Q+hWK7ptNDU36d/MXR4C5&#10;DvzLWKNrbDC5EfFXvGnd4sXTwMQcPP+GdvZSR2GuTI+4ziE7bzBs9HDy3zXfEYoOHr58h2Tm1Ke6&#10;paOlNis7e76mdLfR8RVeqd05Pzs7W3+9v1k8W4IMBTs5ziHLT80GuHyPiBQKBd7gsIcivKLmLNnM&#10;ybV+V+uJtZvKK3EsRan6pLjcNpH/cX9RhVIq4uHa0jLHLP4BTLL9yJHzKmkUqN9n4r+DE/kCTnPI&#10;Yrr8WbUBuA5LVSROIkoSOWnBD5+lWKgAMyfDscr+QtF9c2vFEe2nPEy5YkOBXOLIP4UIhM/Jl+1Q&#10;iiK8zuIp/LRZVYSrHAIzlc/1R7MKqvU8nmze6vTYsH57OlyYuEwBJuD9hyK85exHRl6EKHnpkxNG&#10;9XW3IHb6009ALp5p7AiOZV6/yLLmF+E+XX3o1eyXSmv0PFGWqmhfShxRCtqzZ2ESWW8o2neus4e0&#10;53cuG+ov8XgxU2P/QDQ+Dn9w4rTxcC2IU5xZsQZisoUt2zvgzX7RutzMHInQI1SQ1hkufDIDjkT4&#10;iZMNzWS5AEvXtTYcNNGgVU/qXY65LLXAvyy1vUK50Xqz+1cuw2vvG3fikMt09cf9+ZutGerteyqq&#10;rvuU8hHEzZiTjPE6jCeOGkhC0f07ODrG4Prb4A6HXHoVIoh+xZahxuu3lB2vx32YlwwLFy9K9hqK&#10;QsKwCPiwGcr8b52vVlxfs/T+93YJ9gCKQ+xFYFi45K0cJcg+dxir8ypOXyEbmAh66BaK/udZgC8Y&#10;DdjJ4/3SfZs8bcle5Hy3nJNxyAbD6OjkrSoZGNOM9aV5x5tNlIORIxQdOHjy9C+emI6ePEUMItGl&#10;+oZ/d1Ju1HfXsKYGhznE4/EfliyxZmt4+uo9W09Tzx0LEp6fnwqHwpr1+6zvKNw+/EmJCuu3+u0f&#10;nfuekEUWvLFWV4c7q4WNwH4L/u+GofknztGO0xwCThMkzEzfAF+7wtzx3macfMXuRpOQsNiUhTDY&#10;EH7At+mr58nga1pN2l7dP5ud+5N68Na6Rt2azAxFebvr+IlNEj8HR0BDtf7cVR8GVjYEI65ziBci&#10;mDA/dfU6n5dp9mBD7ES+MG7hB5vTUjAwUGpXFmQ/Yl/kR2aolTu1lS4RyNZASFjMgoXgNQhPX6N5&#10;6lV7LoAbW9I4zyHgv2FY3Mr0FUoYjHxYpnkPRWCgjIiZu7OoqEqVlWfdXmL/iDJXqA7lFl09skru&#10;+s88wRTZsv25boVFsePHcsAB7N9PzYZoz1UbOb+fmquOY1y/OBBKGYdpsBmEOBRsHqe/v4hD9GMa&#10;bC0iDgWbx+nvL+IQ/ZgGW4uIQ8HmcdRfhADDEACanijHyDCfsMoclGNklbsYbCyaDzHYOSwxDXGI&#10;JY5isJmIQwx2DktMQxxiiaMYbCbiEIOdwxLTEIdY4igGm4k4xGDnsMS0Qcwx+ivgyiOt6IpxlFT1&#10;j1WS3/X+k7ml2XDl1o2PDzm3Noukyr9Oj0oQx8V4FZFxbbP7un7TllItDo8jlsujR7r51G6Vb5Kx&#10;lo7W86fO1m6rMdrOygKrVNLpM+MoHei2idROIDBmiNjGnByjLwKuFMACosFvvDqjQJPuvjcebJ5/&#10;XVMwv7BC565TRtZiD968twwSiLaPBT9dueUF9fvZdgKBlm1b+hUl+v5PUVo6v/rK0EabNfQ1NASH&#10;efv+cEHMOKOtAmpiUMB1bH7OimgB8Qjr2y8e7I2fM2Pio9JoDIrpWfCL577Yd1BbaaxJf7e7LH+5&#10;PNybHhFQGDqwu2C7U+AscMTNF07sXlMNwo8oc+Xi16TREfD55pb/1Gn+pq2sL10VOrJ8ueRhYqPs&#10;0UtPI6MD75G9BQbMh6gKuFLv9NinVF/sV2+USWbaCAQ+fCxBIs+3np4GZwurLnZ4O+Zs6az9e+Em&#10;I0+WrFiAUX+st5I9nYajJ+D4pVixfP0zNgKBjyDmsV6rjPq6zzz1imBMBQeJ0uLdo5ePNoFh9w0g&#10;F7muCR8QHRIGcAgCQknAlSJyodGLXpY8QjTpGR01XS6GrRiutN8kaw2MOMeK39LjIpmqaFGiuJeD&#10;FJ9N2ui1i3UnQBDBFMsShX2EIe1WDbjOeoB9IK3uH4dsWqcRi0t0MLiCwaipvCI/3nZOL6NkT1Or&#10;7wpglARcA0XBLrdA3o75yumKvGojT6TcsYRsZPHDCrPJ1A6CUJQ4JjrMozr/wTixVfSq7aef+xyk&#10;Do1evcOuKHI4Pw+WYt7HPw45+nG3s6WsJBtMYJ3zRLz+HY160V4Kk0RCNLwLuAYIoMXcBUlPGi1M&#10;zcfzSuuNmOy9jOSplJdv/Rt1z3TpLHzwhMhxGEHp0HHjJ0dB+b0rX3f13xjjSgTGofrX1Zs0N6VF&#10;a/MvlVt/LuXFH69UyOBy49hBMg0oQgwoC7gGguDdjiv/ghKfPPGUyHEeDXVfP711T7Uek36wYclc&#10;rzNuX22433PbdtB/7MgwwkUMNi5yAvwe7zKzUNEhMA5hKWmbT21ITZtunyTysanPzFtjVcY8UXfx&#10;GlVAqAm49hEId9GxozZbNF/+8vNGK4WenxLRZ1LS09m0BaaCROtWp86fQLIw9JU79vL3797utMa/&#10;8JECr3cPsVPCMTAOiZP+FGNfYjgADouOEcPI3HHrFgW1cD8EXP1zZVdrXaEWroziFYokd41PuJIv&#10;1hzAgVZw+so4+1LOv8cEYa2ByA/1au30dHeDAO45hYThROsBNRBwXb7Gu/6mb/khtyeAjPPbhUBR&#10;GggCK7e9GDfG5cv75uvHDsKV/CxlztsyT61gdpEC15VkpNcT23xYk3HY4xuiFLyPXQ4sDhE/bPiI&#10;Ub+Bg7u3KzLca/os4OpTL50ZZ0y6IX1mgvtk+c6PFyrq4Up+a3L0aJ/aRYVtCAwEh/rBlh4BV6oO&#10;BAT6wJZxhpPlZQtJ5jpAjWp6mrtEsFMl2CkjTG3i1de2kOEjwjGqBgdWDpOv8lQXPfyJEmYFlqqK&#10;f/AQIa3q+x7Q9+cPAYdcjAxEwJVKXykSiEpTgZQJGTbCNsm6eqOTMD+O32y/Dr+fPDGchfd9Di2H&#10;AGwBCLj249ZuU1OhNQKBi13LNpJGoJHR8ioyiWB7Ws8hI+ynXHCoMD4RBiISKdl7N2983QbmauIp&#10;k9k4mg45hwCyfgu4eiER3LbxrmYnJNC8XZmL5EKal+s+hiWBUBhplZI1XL7jUdWRG4t6cIz3i2l8&#10;fOogFWcChwIQcCVEyWJqrly+Dm7bEElXVOakPEt4r/QgAWx7DP/3CTOB/D4Qmj141tRnOOtq+1IH&#10;M5+ilxNjBmnWRG/fmcEh0Cc/BVw90fi5+eiS3uuCcitWyqbQ+MoiAOjtmte8mtJ92z5zvE8Eez90&#10;amvSQSSbI48a2mDpb/cGIj/kny02Adf2m2AGA+/ZiCRfQ3lv/85t/L/WEvrqgoRq0rLu+x79M9la&#10;izjd1dugS/ZFMDU5c9ctuIVo91717r1uTwTxsoTwFS/Y+5Fju0HG+YF3zdjzazRkdwLoem9VxsQh&#10;aI9/Aq6BgzBILfCxZ1M2nMpfW6SAsuu2D9gLuze3qGbVgMbL0AT5DvA2088FQb/oDOJ+6n5tQQXY&#10;hgBz9lOzDTlkrzsCjBrLkHNYiQDiECvdxiijEYcY5Q5WGoM4xEq3McpoxCFGuYOVxiAOsdJtjDIa&#10;cYhR7kDGIASCDwGkLRx8Pqe1xyhPTSucQdwYmg8FsfNp6jriEE1ABnEziENB7Hyauo44RBOQQdwM&#10;4lAQO5+mriMO0QRkEDeDOBTEzqep60GyF7YHb63/5ruGk0A51AkcOLu4fk5MeMi4x6c5BBJ7v73V&#10;qktTaxs8QCYRKCZWSqBt2z9Nvqa/mWDJMVrwxtqS2RlqpcaNQABQq6axJv19dXwaVb1Lm0DxjOyS&#10;shabKhX6gMNz4Jgwl3EwX9AV/sUqOyQDiqyJf3zWoRQL1IbPf3Otu6W8tEZv1TN4T4I5TkrZ49D4&#10;vPzC1dH2M/CwylfHa21cFG32kEEmrsVheIMhDtl1q4A41fZ9qbIXHAQCfgVqw9MlClnqUav+n+Ow&#10;jjePwyqyNzNz14lAKWPx0TPfUhV64zCPhkQ7ZvDwvNd2+VNwhBSoxryUSC5OBfX/UnNcgpB3A4dh&#10;sS8+LQac6zCcafRd/3bwej9oT+L0uqz7+3Z4RDQiUiik88Q0/6GJ4hjoIcOF9q4BUQ0fNPfT8iBO&#10;c2jUw5FW3ed2k8lMC1qoESIEOM2h0MioxHjQa7xGfai2Eadt8nL3dvcvEEwsfMRwTgNI7TfDbQjG&#10;xM5RyTA4Aa4vV2SkxedXlDc16Zqa6loDWZmbv2u7ChezmPSZSWHcBpASiTgOAT987pKNZXaNhN6E&#10;kEajVGdE2q6FaGxqoHYVlQNNp0axVBzrqXpLCXVuFeI4h8DCUyCUp6q/KMo9lKVMgSHJ5QOuhdip&#10;mZ+dnVXbQmWBBZLdp/QVr6ltGsXz1EmxY7hFBj97w/UcIwEsQFX9jKG9k3frvPPVB/aKKn+zJNxx&#10;SRDZuw5bcyJp2rbUpCc85NVQjtFPFrKuGohMMyQSuUS2UV1+aXOaNTjhBw6ebPRUSuzbNyxFmXUI&#10;ygXN9SQQ63CgzWDOj2VekeJHxCRlLYQJQxJFdvCu4zC8y6b3r3iX/Ikkanev0uYh5jcU3BwC/uGH&#10;jcTQzDggonKaQ3iDvulqP9lFy51bOBzEBvTetIBcxPjKnOYQr/OKZkFhxTHybBC4s6z4mAEke2Yl&#10;J4pROPKPrtzmEMAE5IQy1RmPw+zilxddUtXdpmadvsImYw0uE8qZiS588Y9BHN8/ZL/5G/eGjkyh&#10;2vJi3zuEfVylo32M/vKP8fXgzd+7issv5a8tU2XlSeEi3vnBpHlZqqqi/R+mEl9CzfjeMcbAIMwx&#10;MgZ79hsSDPsY2e8lNvSA83NqNjiB5TYiDrHcgQwwH3GIAU5guQmIQyx3IAPMRxxigBNYbgLiEMsd&#10;iMxHCLAdAaAL+3/Bl/E2Y+b98wAAAABJRU5ErkJgglBLAQItABQABgAIAAAAIQCxgme2CgEAABMC&#10;AAATAAAAAAAAAAAAAAAAAAAAAABbQ29udGVudF9UeXBlc10ueG1sUEsBAi0AFAAGAAgAAAAhADj9&#10;If/WAAAAlAEAAAsAAAAAAAAAAAAAAAAAOwEAAF9yZWxzLy5yZWxzUEsBAi0AFAAGAAgAAAAhAJEt&#10;8LHYAgAA1QgAAA4AAAAAAAAAAAAAAAAAOgIAAGRycy9lMm9Eb2MueG1sUEsBAi0AFAAGAAgAAAAh&#10;AC5s8ADFAAAApQEAABkAAAAAAAAAAAAAAAAAPgUAAGRycy9fcmVscy9lMm9Eb2MueG1sLnJlbHNQ&#10;SwECLQAUAAYACAAAACEAPE49Nt4AAAAHAQAADwAAAAAAAAAAAAAAAAA6BgAAZHJzL2Rvd25yZXYu&#10;eG1sUEsBAi0ACgAAAAAAAAAhADTH2y0jRwAAI0cAABQAAAAAAAAAAAAAAAAARQcAAGRycy9tZWRp&#10;YS9pbWFnZTEucG5nUEsBAi0ACgAAAAAAAAAhANFID7SfEAAAnxAAABQAAAAAAAAAAAAAAAAAmk4A&#10;AGRycy9tZWRpYS9pbWFnZTIucG5nUEsFBgAAAAAHAAcAvgEAAGtfAAAAAA==&#10;">
                      <v:shape id="Grafik 288" o:spid="_x0000_s1027" type="#_x0000_t75" style="position:absolute;left:10524;width:18199;height:650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YkakHDAAAA3AAAAA8AAABkcnMvZG93bnJldi54bWxET8luwjAQvVfiH6yp1FtxilRAKQYhFglR&#10;DmyHHod4SALxOLINSf8eH5A4Pr19NGlNJe7kfGlZwVc3AUGcWV1yruB4WH4OQfiArLGyTAr+ycNk&#10;3HkbYaptwzu670MuYgj7FBUUIdSplD4ryKDv2po4cmfrDIYIXS61wyaGm0r2kqQvDZYcGwqsaVZQ&#10;dt3fjIK/+eL3dG3Ol9vAfS835WW9Pci1Uh/v7fQHRKA2vMRP90or6A3j2ngmHgE5fg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liRqQcMAAADcAAAADwAAAAAAAAAAAAAAAACf&#10;AgAAZHJzL2Rvd25yZXYueG1sUEsFBgAAAAAEAAQA9wAAAI8DAAAAAA==&#10;">
                        <v:imagedata r:id="rId297" o:title=""/>
                        <v:path arrowok="t"/>
                      </v:shape>
                      <v:shape id="Grafik 287" o:spid="_x0000_s1028" type="#_x0000_t75" style="position:absolute;width:10261;height:611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4sjfnCAAAA3AAAAA8AAABkcnMvZG93bnJldi54bWxEj09rAjEUxO8Fv0N4BW81UbHK1iiyRbBH&#10;V+35sXn7h25eliTV9dubgtDjMDO/YdbbwXbiSj60jjVMJwoEcelMy7WG82n/tgIRIrLBzjFpuFOA&#10;7Wb0ssbMuBsf6VrEWiQIhww1NDH2mZShbMhimLieOHmV8xZjkr6WxuMtwW0nZ0q9S4stp4UGe8ob&#10;Kn+KX6uhkvNcDWopP7vLYurzavHtii+tx6/D7gNEpCH+h5/tg9EwWy3h70w6AnLz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C+LI35wgAAANwAAAAPAAAAAAAAAAAAAAAAAJ8C&#10;AABkcnMvZG93bnJldi54bWxQSwUGAAAAAAQABAD3AAAAjgMAAAAA&#10;">
                        <v:imagedata r:id="rId298" o:title=""/>
                        <v:path arrowok="t"/>
                      </v:shape>
                      <w10:wrap type="tight"/>
                    </v:group>
                  </w:pict>
                </mc:Fallback>
              </mc:AlternateContent>
            </w:r>
          </w:p>
        </w:tc>
        <w:tc>
          <w:tcPr>
            <w:tcW w:w="6378" w:type="dxa"/>
            <w:gridSpan w:val="3"/>
            <w:tcBorders>
              <w:top w:val="dashed" w:sz="4" w:space="0" w:color="auto"/>
              <w:left w:val="dashed" w:sz="4" w:space="0" w:color="auto"/>
              <w:bottom w:val="dashed" w:sz="4" w:space="0" w:color="auto"/>
            </w:tcBorders>
          </w:tcPr>
          <w:p w:rsidR="00981845" w:rsidRDefault="00981845" w:rsidP="00981845">
            <w:pPr>
              <w:pStyle w:val="berschrift2"/>
              <w:outlineLvl w:val="1"/>
              <w:rPr>
                <w:lang w:val="en-GB"/>
              </w:rPr>
            </w:pPr>
            <w:r w:rsidRPr="00981845">
              <w:rPr>
                <w:lang w:val="en-GB"/>
              </w:rPr>
              <w:t>Simplified Network Layers</w:t>
            </w:r>
          </w:p>
          <w:p w:rsidR="00981845" w:rsidRDefault="00981845" w:rsidP="00981845">
            <w:pPr>
              <w:rPr>
                <w:lang w:val="en-GB"/>
              </w:rPr>
            </w:pPr>
            <w:r>
              <w:rPr>
                <w:lang w:val="en-GB"/>
              </w:rPr>
              <w:t xml:space="preserve">Layers for </w:t>
            </w:r>
            <w:r w:rsidRPr="00981845">
              <w:rPr>
                <w:lang w:val="en-GB"/>
              </w:rPr>
              <w:t>Responsibility</w:t>
            </w:r>
            <w:r>
              <w:rPr>
                <w:lang w:val="en-GB"/>
              </w:rPr>
              <w:t xml:space="preserve"> (Verantwortlichkeiten), Modularity (modular) , </w:t>
            </w:r>
            <w:r w:rsidRPr="00981845">
              <w:rPr>
                <w:lang w:val="en-GB"/>
              </w:rPr>
              <w:t>Scalability</w:t>
            </w:r>
          </w:p>
          <w:p w:rsidR="00981845" w:rsidRPr="00981845" w:rsidRDefault="00981845" w:rsidP="00981845">
            <w:pPr>
              <w:pStyle w:val="berschrift2"/>
              <w:outlineLvl w:val="1"/>
              <w:rPr>
                <w:lang w:val="en-GB"/>
              </w:rPr>
            </w:pPr>
            <w:r>
              <w:rPr>
                <w:noProof/>
                <w:lang w:eastAsia="de-CH"/>
              </w:rPr>
              <w:drawing>
                <wp:anchor distT="0" distB="0" distL="114300" distR="114300" simplePos="0" relativeHeight="252369920" behindDoc="1" locked="0" layoutInCell="1" allowOverlap="1" wp14:anchorId="53D478A8" wp14:editId="19259701">
                  <wp:simplePos x="0" y="0"/>
                  <wp:positionH relativeFrom="column">
                    <wp:posOffset>1905</wp:posOffset>
                  </wp:positionH>
                  <wp:positionV relativeFrom="paragraph">
                    <wp:posOffset>30480</wp:posOffset>
                  </wp:positionV>
                  <wp:extent cx="3571240" cy="1539240"/>
                  <wp:effectExtent l="0" t="0" r="0" b="3810"/>
                  <wp:wrapTight wrapText="bothSides">
                    <wp:wrapPolygon edited="0">
                      <wp:start x="0" y="0"/>
                      <wp:lineTo x="0" y="21386"/>
                      <wp:lineTo x="21431" y="21386"/>
                      <wp:lineTo x="21431" y="0"/>
                      <wp:lineTo x="0" y="0"/>
                    </wp:wrapPolygon>
                  </wp:wrapTight>
                  <wp:docPr id="290" name="Grafik 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9" cstate="print">
                            <a:extLst>
                              <a:ext uri="{28A0092B-C50C-407E-A947-70E740481C1C}">
                                <a14:useLocalDpi xmlns:a14="http://schemas.microsoft.com/office/drawing/2010/main" val="0"/>
                              </a:ext>
                            </a:extLst>
                          </a:blip>
                          <a:stretch>
                            <a:fillRect/>
                          </a:stretch>
                        </pic:blipFill>
                        <pic:spPr>
                          <a:xfrm>
                            <a:off x="0" y="0"/>
                            <a:ext cx="3571240" cy="1539240"/>
                          </a:xfrm>
                          <a:prstGeom prst="rect">
                            <a:avLst/>
                          </a:prstGeom>
                        </pic:spPr>
                      </pic:pic>
                    </a:graphicData>
                  </a:graphic>
                  <wp14:sizeRelH relativeFrom="margin">
                    <wp14:pctWidth>0</wp14:pctWidth>
                  </wp14:sizeRelH>
                  <wp14:sizeRelV relativeFrom="margin">
                    <wp14:pctHeight>0</wp14:pctHeight>
                  </wp14:sizeRelV>
                </wp:anchor>
              </w:drawing>
            </w:r>
          </w:p>
        </w:tc>
      </w:tr>
      <w:tr w:rsidR="00981845" w:rsidTr="00C36C93">
        <w:trPr>
          <w:trHeight w:val="3749"/>
        </w:trPr>
        <w:tc>
          <w:tcPr>
            <w:tcW w:w="5665" w:type="dxa"/>
            <w:gridSpan w:val="4"/>
            <w:tcBorders>
              <w:top w:val="dashed" w:sz="4" w:space="0" w:color="auto"/>
              <w:bottom w:val="dashed" w:sz="4" w:space="0" w:color="auto"/>
              <w:right w:val="dashed" w:sz="4" w:space="0" w:color="auto"/>
            </w:tcBorders>
          </w:tcPr>
          <w:p w:rsidR="00981845" w:rsidRPr="00981845" w:rsidRDefault="00981845" w:rsidP="00981845">
            <w:pPr>
              <w:pStyle w:val="berschrift2"/>
              <w:outlineLvl w:val="1"/>
              <w:rPr>
                <w:lang w:val="en-GB"/>
              </w:rPr>
            </w:pPr>
            <w:r>
              <w:rPr>
                <w:noProof/>
                <w:lang w:eastAsia="de-CH"/>
              </w:rPr>
              <w:drawing>
                <wp:anchor distT="0" distB="0" distL="114300" distR="114300" simplePos="0" relativeHeight="252371968" behindDoc="1" locked="0" layoutInCell="1" allowOverlap="1" wp14:anchorId="0CFA1F4F" wp14:editId="728FD1BE">
                  <wp:simplePos x="0" y="0"/>
                  <wp:positionH relativeFrom="margin">
                    <wp:posOffset>-40856</wp:posOffset>
                  </wp:positionH>
                  <wp:positionV relativeFrom="paragraph">
                    <wp:posOffset>183719</wp:posOffset>
                  </wp:positionV>
                  <wp:extent cx="3528060" cy="2147570"/>
                  <wp:effectExtent l="0" t="0" r="0" b="5080"/>
                  <wp:wrapTight wrapText="bothSides">
                    <wp:wrapPolygon edited="0">
                      <wp:start x="0" y="0"/>
                      <wp:lineTo x="0" y="21459"/>
                      <wp:lineTo x="21460" y="21459"/>
                      <wp:lineTo x="21460" y="0"/>
                      <wp:lineTo x="0" y="0"/>
                    </wp:wrapPolygon>
                  </wp:wrapTight>
                  <wp:docPr id="291" name="Grafik 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0">
                            <a:extLst>
                              <a:ext uri="{28A0092B-C50C-407E-A947-70E740481C1C}">
                                <a14:useLocalDpi xmlns:a14="http://schemas.microsoft.com/office/drawing/2010/main" val="0"/>
                              </a:ext>
                            </a:extLst>
                          </a:blip>
                          <a:stretch>
                            <a:fillRect/>
                          </a:stretch>
                        </pic:blipFill>
                        <pic:spPr>
                          <a:xfrm>
                            <a:off x="0" y="0"/>
                            <a:ext cx="3528060" cy="2147570"/>
                          </a:xfrm>
                          <a:prstGeom prst="rect">
                            <a:avLst/>
                          </a:prstGeom>
                        </pic:spPr>
                      </pic:pic>
                    </a:graphicData>
                  </a:graphic>
                  <wp14:sizeRelH relativeFrom="margin">
                    <wp14:pctWidth>0</wp14:pctWidth>
                  </wp14:sizeRelH>
                  <wp14:sizeRelV relativeFrom="margin">
                    <wp14:pctHeight>0</wp14:pctHeight>
                  </wp14:sizeRelV>
                </wp:anchor>
              </w:drawing>
            </w:r>
            <w:r w:rsidRPr="00981845">
              <w:rPr>
                <w:lang w:val="en-GB"/>
              </w:rPr>
              <w:t>Typical Application + Network Stack</w:t>
            </w:r>
          </w:p>
        </w:tc>
        <w:tc>
          <w:tcPr>
            <w:tcW w:w="5670" w:type="dxa"/>
            <w:tcBorders>
              <w:top w:val="dashed" w:sz="4" w:space="0" w:color="auto"/>
              <w:left w:val="dashed" w:sz="4" w:space="0" w:color="auto"/>
              <w:bottom w:val="dashed" w:sz="4" w:space="0" w:color="auto"/>
            </w:tcBorders>
          </w:tcPr>
          <w:p w:rsidR="00981845" w:rsidRDefault="00981845" w:rsidP="00981845">
            <w:pPr>
              <w:pStyle w:val="berschrift2"/>
              <w:outlineLvl w:val="1"/>
              <w:rPr>
                <w:lang w:val="en-GB"/>
              </w:rPr>
            </w:pPr>
            <w:r w:rsidRPr="00981845">
              <w:rPr>
                <w:lang w:val="en-GB"/>
              </w:rPr>
              <w:t>RNet Stack Architecture</w:t>
            </w:r>
          </w:p>
          <w:p w:rsidR="00981845" w:rsidRPr="00981845" w:rsidRDefault="00981845" w:rsidP="00981845">
            <w:pPr>
              <w:rPr>
                <w:lang w:val="en-GB"/>
              </w:rPr>
            </w:pPr>
            <w:r>
              <w:rPr>
                <w:noProof/>
                <w:lang w:eastAsia="de-CH"/>
              </w:rPr>
              <w:drawing>
                <wp:inline distT="0" distB="0" distL="0" distR="0" wp14:anchorId="254E3E9A" wp14:editId="45C459C9">
                  <wp:extent cx="3545457" cy="2153614"/>
                  <wp:effectExtent l="0" t="0" r="0" b="0"/>
                  <wp:docPr id="292" name="Grafik 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1"/>
                          <a:stretch>
                            <a:fillRect/>
                          </a:stretch>
                        </pic:blipFill>
                        <pic:spPr>
                          <a:xfrm>
                            <a:off x="0" y="0"/>
                            <a:ext cx="3563839" cy="2164780"/>
                          </a:xfrm>
                          <a:prstGeom prst="rect">
                            <a:avLst/>
                          </a:prstGeom>
                        </pic:spPr>
                      </pic:pic>
                    </a:graphicData>
                  </a:graphic>
                </wp:inline>
              </w:drawing>
            </w:r>
          </w:p>
        </w:tc>
      </w:tr>
      <w:tr w:rsidR="00224EDD" w:rsidTr="00C36C93">
        <w:trPr>
          <w:trHeight w:val="1915"/>
        </w:trPr>
        <w:tc>
          <w:tcPr>
            <w:tcW w:w="4531" w:type="dxa"/>
            <w:vMerge w:val="restart"/>
            <w:tcBorders>
              <w:top w:val="dashed" w:sz="4" w:space="0" w:color="auto"/>
              <w:right w:val="dashed" w:sz="4" w:space="0" w:color="auto"/>
            </w:tcBorders>
          </w:tcPr>
          <w:p w:rsidR="00224EDD" w:rsidRPr="00F419A5" w:rsidRDefault="00224EDD" w:rsidP="00981845">
            <w:pPr>
              <w:pStyle w:val="berschrift2"/>
              <w:outlineLvl w:val="1"/>
              <w:rPr>
                <w:lang w:val="en-GB"/>
              </w:rPr>
            </w:pPr>
            <w:r w:rsidRPr="00F419A5">
              <w:rPr>
                <w:lang w:val="en-GB"/>
              </w:rPr>
              <w:t xml:space="preserve">Payload Packaging </w:t>
            </w:r>
            <w:r>
              <w:sym w:font="Wingdings" w:char="F0E0"/>
            </w:r>
            <w:r w:rsidRPr="00F419A5">
              <w:rPr>
                <w:lang w:val="en-GB"/>
              </w:rPr>
              <w:t xml:space="preserve"> Payload (Nutzdaten)</w:t>
            </w:r>
          </w:p>
          <w:p w:rsidR="00224EDD" w:rsidRPr="002712E0" w:rsidRDefault="00224EDD" w:rsidP="00981845">
            <w:pPr>
              <w:rPr>
                <w:lang w:val="en-GB"/>
              </w:rPr>
            </w:pPr>
            <w:r>
              <w:rPr>
                <w:noProof/>
                <w:lang w:eastAsia="de-CH"/>
              </w:rPr>
              <w:drawing>
                <wp:anchor distT="0" distB="0" distL="114300" distR="114300" simplePos="0" relativeHeight="252375040" behindDoc="1" locked="0" layoutInCell="1" allowOverlap="1" wp14:anchorId="2B3CD85C" wp14:editId="58451E8E">
                  <wp:simplePos x="0" y="0"/>
                  <wp:positionH relativeFrom="column">
                    <wp:posOffset>-2540</wp:posOffset>
                  </wp:positionH>
                  <wp:positionV relativeFrom="paragraph">
                    <wp:posOffset>475675</wp:posOffset>
                  </wp:positionV>
                  <wp:extent cx="2719492" cy="1613139"/>
                  <wp:effectExtent l="0" t="0" r="5080" b="6350"/>
                  <wp:wrapTight wrapText="bothSides">
                    <wp:wrapPolygon edited="0">
                      <wp:start x="0" y="0"/>
                      <wp:lineTo x="0" y="21430"/>
                      <wp:lineTo x="21489" y="21430"/>
                      <wp:lineTo x="21489" y="0"/>
                      <wp:lineTo x="0" y="0"/>
                    </wp:wrapPolygon>
                  </wp:wrapTight>
                  <wp:docPr id="293" name="Grafik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2" cstate="print">
                            <a:extLst>
                              <a:ext uri="{28A0092B-C50C-407E-A947-70E740481C1C}">
                                <a14:useLocalDpi xmlns:a14="http://schemas.microsoft.com/office/drawing/2010/main" val="0"/>
                              </a:ext>
                            </a:extLst>
                          </a:blip>
                          <a:stretch>
                            <a:fillRect/>
                          </a:stretch>
                        </pic:blipFill>
                        <pic:spPr>
                          <a:xfrm>
                            <a:off x="0" y="0"/>
                            <a:ext cx="2719492" cy="1613139"/>
                          </a:xfrm>
                          <a:prstGeom prst="rect">
                            <a:avLst/>
                          </a:prstGeom>
                        </pic:spPr>
                      </pic:pic>
                    </a:graphicData>
                  </a:graphic>
                </wp:anchor>
              </w:drawing>
            </w:r>
            <w:r w:rsidRPr="002712E0">
              <w:rPr>
                <w:lang w:val="en-GB"/>
              </w:rPr>
              <w:t>With Payload Packaging each layer of</w:t>
            </w:r>
            <w:r>
              <w:rPr>
                <w:lang w:val="en-GB"/>
              </w:rPr>
              <w:t xml:space="preserve"> a network stack can add/remove </w:t>
            </w:r>
            <w:r w:rsidRPr="002712E0">
              <w:rPr>
                <w:lang w:val="en-GB"/>
              </w:rPr>
              <w:t xml:space="preserve">additional data at the beginning and/or end of </w:t>
            </w:r>
            <w:r>
              <w:rPr>
                <w:lang w:val="en-GB"/>
              </w:rPr>
              <w:t xml:space="preserve">the payload of the higher/lower </w:t>
            </w:r>
            <w:r w:rsidRPr="002712E0">
              <w:rPr>
                <w:lang w:val="en-GB"/>
              </w:rPr>
              <w:t>network layers.</w:t>
            </w:r>
          </w:p>
          <w:p w:rsidR="00224EDD" w:rsidRPr="002712E0" w:rsidRDefault="00224EDD" w:rsidP="002712E0">
            <w:pPr>
              <w:rPr>
                <w:lang w:val="en-GB"/>
              </w:rPr>
            </w:pPr>
          </w:p>
        </w:tc>
        <w:tc>
          <w:tcPr>
            <w:tcW w:w="6804" w:type="dxa"/>
            <w:gridSpan w:val="4"/>
            <w:tcBorders>
              <w:top w:val="dashed" w:sz="4" w:space="0" w:color="auto"/>
              <w:left w:val="dashed" w:sz="4" w:space="0" w:color="auto"/>
              <w:bottom w:val="dashed" w:sz="4" w:space="0" w:color="auto"/>
            </w:tcBorders>
          </w:tcPr>
          <w:p w:rsidR="00224EDD" w:rsidRDefault="00224EDD" w:rsidP="003F26F6">
            <w:pPr>
              <w:pStyle w:val="berschrift2"/>
              <w:outlineLvl w:val="1"/>
              <w:rPr>
                <w:lang w:val="en-GB"/>
              </w:rPr>
            </w:pPr>
            <w:r w:rsidRPr="003F26F6">
              <w:rPr>
                <w:lang w:val="en-GB"/>
              </w:rPr>
              <w:t>Copy-Less Stack Operation</w:t>
            </w:r>
          </w:p>
          <w:p w:rsidR="00224EDD" w:rsidRDefault="00224EDD" w:rsidP="003F26F6">
            <w:pPr>
              <w:rPr>
                <w:lang w:val="en-GB"/>
              </w:rPr>
            </w:pPr>
            <w:r>
              <w:rPr>
                <w:lang w:val="en-GB"/>
              </w:rPr>
              <w:t xml:space="preserve">- </w:t>
            </w:r>
            <w:r w:rsidRPr="003F26F6">
              <w:rPr>
                <w:lang w:val="en-GB"/>
              </w:rPr>
              <w:t>Packets a</w:t>
            </w:r>
            <w:r>
              <w:rPr>
                <w:lang w:val="en-GB"/>
              </w:rPr>
              <w:t xml:space="preserve">re passed up and down the stack - </w:t>
            </w:r>
            <w:r w:rsidRPr="003F26F6">
              <w:rPr>
                <w:lang w:val="en-GB"/>
              </w:rPr>
              <w:t>Data is</w:t>
            </w:r>
            <w:r>
              <w:rPr>
                <w:lang w:val="en-GB"/>
              </w:rPr>
              <w:t xml:space="preserve"> added to the beginning and end </w:t>
            </w:r>
            <w:r w:rsidRPr="002712E0">
              <w:rPr>
                <w:lang w:val="en-GB"/>
              </w:rPr>
              <w:sym w:font="Wingdings" w:char="F0E0"/>
            </w:r>
            <w:r>
              <w:rPr>
                <w:lang w:val="en-GB"/>
              </w:rPr>
              <w:t xml:space="preserve"> </w:t>
            </w:r>
            <w:r w:rsidRPr="002712E0">
              <w:rPr>
                <w:b/>
                <w:highlight w:val="yellow"/>
                <w:lang w:val="en-GB"/>
              </w:rPr>
              <w:t>Issue</w:t>
            </w:r>
            <w:r>
              <w:rPr>
                <w:b/>
                <w:highlight w:val="yellow"/>
                <w:lang w:val="en-GB"/>
              </w:rPr>
              <w:t xml:space="preserve"> (Problem)</w:t>
            </w:r>
            <w:r w:rsidRPr="002712E0">
              <w:rPr>
                <w:b/>
                <w:highlight w:val="yellow"/>
                <w:lang w:val="en-GB"/>
              </w:rPr>
              <w:t>: copy</w:t>
            </w:r>
            <w:r>
              <w:rPr>
                <w:lang w:val="en-GB"/>
              </w:rPr>
              <w:t xml:space="preserve"> </w:t>
            </w:r>
            <w:r w:rsidRPr="002712E0">
              <w:rPr>
                <w:lang w:val="en-GB"/>
              </w:rPr>
              <w:sym w:font="Wingdings" w:char="F0E0"/>
            </w:r>
            <w:r>
              <w:rPr>
                <w:lang w:val="en-GB"/>
              </w:rPr>
              <w:t xml:space="preserve"> </w:t>
            </w:r>
            <w:r w:rsidRPr="00196343">
              <w:rPr>
                <w:b/>
                <w:highlight w:val="yellow"/>
                <w:u w:val="single"/>
                <w:lang w:val="en-GB"/>
              </w:rPr>
              <w:t>Solution:</w:t>
            </w:r>
            <w:r>
              <w:rPr>
                <w:b/>
                <w:u w:val="single"/>
                <w:lang w:val="en-GB"/>
              </w:rPr>
              <w:t xml:space="preserve"> </w:t>
            </w:r>
            <w:r w:rsidRPr="00196343">
              <w:rPr>
                <w:lang w:val="en-GB"/>
              </w:rPr>
              <w:sym w:font="Wingdings" w:char="F0E0"/>
            </w:r>
            <w:r w:rsidRPr="00196343">
              <w:rPr>
                <w:lang w:val="en-GB"/>
              </w:rPr>
              <w:t xml:space="preserve"> </w:t>
            </w:r>
            <w:r w:rsidRPr="003F26F6">
              <w:rPr>
                <w:lang w:val="en-GB"/>
              </w:rPr>
              <w:t>Same</w:t>
            </w:r>
            <w:r>
              <w:rPr>
                <w:lang w:val="en-GB"/>
              </w:rPr>
              <w:t xml:space="preserve"> buffer is passed through stack, m</w:t>
            </w:r>
            <w:r w:rsidRPr="003F26F6">
              <w:rPr>
                <w:lang w:val="en-GB"/>
              </w:rPr>
              <w:t>odifications directly in 'physical' payload</w:t>
            </w:r>
          </w:p>
          <w:p w:rsidR="00224EDD" w:rsidRPr="003F26F6" w:rsidRDefault="00224EDD" w:rsidP="003F26F6">
            <w:pPr>
              <w:rPr>
                <w:lang w:val="en-GB"/>
              </w:rPr>
            </w:pPr>
            <w:r>
              <w:rPr>
                <w:noProof/>
                <w:lang w:eastAsia="de-CH"/>
              </w:rPr>
              <w:drawing>
                <wp:inline distT="0" distB="0" distL="0" distR="0" wp14:anchorId="6EB22552" wp14:editId="434E9EAB">
                  <wp:extent cx="2406770" cy="540055"/>
                  <wp:effectExtent l="0" t="0" r="0" b="0"/>
                  <wp:docPr id="294" name="Grafik 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3"/>
                          <a:stretch>
                            <a:fillRect/>
                          </a:stretch>
                        </pic:blipFill>
                        <pic:spPr>
                          <a:xfrm>
                            <a:off x="0" y="0"/>
                            <a:ext cx="2474579" cy="555271"/>
                          </a:xfrm>
                          <a:prstGeom prst="rect">
                            <a:avLst/>
                          </a:prstGeom>
                        </pic:spPr>
                      </pic:pic>
                    </a:graphicData>
                  </a:graphic>
                </wp:inline>
              </w:drawing>
            </w:r>
          </w:p>
        </w:tc>
      </w:tr>
      <w:tr w:rsidR="00224EDD" w:rsidRPr="00F419A5" w:rsidTr="00C36C93">
        <w:trPr>
          <w:trHeight w:val="1831"/>
        </w:trPr>
        <w:tc>
          <w:tcPr>
            <w:tcW w:w="4531" w:type="dxa"/>
            <w:vMerge/>
            <w:tcBorders>
              <w:bottom w:val="dashed" w:sz="4" w:space="0" w:color="auto"/>
              <w:right w:val="dashed" w:sz="4" w:space="0" w:color="auto"/>
            </w:tcBorders>
          </w:tcPr>
          <w:p w:rsidR="00224EDD" w:rsidRDefault="00224EDD" w:rsidP="00981845">
            <w:pPr>
              <w:pStyle w:val="berschrift2"/>
              <w:outlineLvl w:val="1"/>
            </w:pPr>
          </w:p>
        </w:tc>
        <w:tc>
          <w:tcPr>
            <w:tcW w:w="6804" w:type="dxa"/>
            <w:gridSpan w:val="4"/>
            <w:tcBorders>
              <w:top w:val="dashed" w:sz="4" w:space="0" w:color="auto"/>
              <w:left w:val="dashed" w:sz="4" w:space="0" w:color="auto"/>
              <w:bottom w:val="dashed" w:sz="4" w:space="0" w:color="auto"/>
            </w:tcBorders>
          </w:tcPr>
          <w:p w:rsidR="004E02A3" w:rsidRDefault="004E02A3" w:rsidP="004E02A3">
            <w:pPr>
              <w:rPr>
                <w:rFonts w:asciiTheme="majorHAnsi" w:eastAsiaTheme="majorEastAsia" w:hAnsiTheme="majorHAnsi" w:cstheme="majorBidi"/>
                <w:color w:val="2E74B5" w:themeColor="accent1" w:themeShade="BF"/>
                <w:sz w:val="20"/>
                <w:szCs w:val="26"/>
                <w:lang w:val="en-GB"/>
              </w:rPr>
            </w:pPr>
            <w:r w:rsidRPr="004E02A3">
              <w:rPr>
                <w:rFonts w:asciiTheme="majorHAnsi" w:eastAsiaTheme="majorEastAsia" w:hAnsiTheme="majorHAnsi" w:cstheme="majorBidi"/>
                <w:color w:val="2E74B5" w:themeColor="accent1" w:themeShade="BF"/>
                <w:sz w:val="20"/>
                <w:szCs w:val="26"/>
                <w:lang w:val="en-GB"/>
              </w:rPr>
              <w:t xml:space="preserve">What is a </w:t>
            </w:r>
            <w:r w:rsidRPr="004E02A3">
              <w:rPr>
                <w:rFonts w:asciiTheme="majorHAnsi" w:eastAsiaTheme="majorEastAsia" w:hAnsiTheme="majorHAnsi" w:cstheme="majorBidi"/>
                <w:b/>
                <w:color w:val="2E74B5" w:themeColor="accent1" w:themeShade="BF"/>
                <w:sz w:val="20"/>
                <w:szCs w:val="26"/>
                <w:highlight w:val="yellow"/>
                <w:lang w:val="en-GB"/>
              </w:rPr>
              <w:t>CRC</w:t>
            </w:r>
            <w:r w:rsidRPr="004E02A3">
              <w:rPr>
                <w:rFonts w:asciiTheme="majorHAnsi" w:eastAsiaTheme="majorEastAsia" w:hAnsiTheme="majorHAnsi" w:cstheme="majorBidi"/>
                <w:color w:val="2E74B5" w:themeColor="accent1" w:themeShade="BF"/>
                <w:sz w:val="20"/>
                <w:szCs w:val="26"/>
                <w:lang w:val="en-GB"/>
              </w:rPr>
              <w:t xml:space="preserve"> and for what it is used for?</w:t>
            </w:r>
          </w:p>
          <w:p w:rsidR="004E02A3" w:rsidRPr="004E02A3" w:rsidRDefault="004E02A3" w:rsidP="004E02A3">
            <w:pPr>
              <w:rPr>
                <w:lang w:val="en-GB"/>
              </w:rPr>
            </w:pPr>
            <w:r w:rsidRPr="004E02A3">
              <w:rPr>
                <w:lang w:val="en-GB"/>
              </w:rPr>
              <w:t>CRC (Cyclic Redundancy Check) imple</w:t>
            </w:r>
            <w:r>
              <w:rPr>
                <w:lang w:val="en-GB"/>
              </w:rPr>
              <w:t>ments a check-sum to detect er</w:t>
            </w:r>
            <w:r w:rsidRPr="004E02A3">
              <w:rPr>
                <w:lang w:val="en-GB"/>
              </w:rPr>
              <w:t>rors in data. In communication systems it is used t</w:t>
            </w:r>
            <w:r>
              <w:rPr>
                <w:lang w:val="en-GB"/>
              </w:rPr>
              <w:t xml:space="preserve">o check the correctness of data </w:t>
            </w:r>
            <w:r w:rsidRPr="004E02A3">
              <w:rPr>
                <w:lang w:val="en-GB"/>
              </w:rPr>
              <w:t>packets transmitted.</w:t>
            </w:r>
          </w:p>
        </w:tc>
      </w:tr>
      <w:tr w:rsidR="00224EDD" w:rsidTr="00E43DE8">
        <w:trPr>
          <w:trHeight w:val="3445"/>
        </w:trPr>
        <w:tc>
          <w:tcPr>
            <w:tcW w:w="5608" w:type="dxa"/>
            <w:gridSpan w:val="3"/>
            <w:tcBorders>
              <w:top w:val="dashed" w:sz="4" w:space="0" w:color="auto"/>
              <w:bottom w:val="dashed" w:sz="4" w:space="0" w:color="auto"/>
              <w:right w:val="dashed" w:sz="4" w:space="0" w:color="auto"/>
            </w:tcBorders>
          </w:tcPr>
          <w:p w:rsidR="00224EDD" w:rsidRDefault="00C36C93" w:rsidP="00224EDD">
            <w:pPr>
              <w:pStyle w:val="berschrift2"/>
              <w:outlineLvl w:val="1"/>
              <w:rPr>
                <w:lang w:val="en-GB"/>
              </w:rPr>
            </w:pPr>
            <w:r>
              <w:rPr>
                <w:lang w:val="en-GB"/>
              </w:rPr>
              <w:t xml:space="preserve">Example with </w:t>
            </w:r>
            <w:r w:rsidR="00224EDD" w:rsidRPr="00224EDD">
              <w:rPr>
                <w:lang w:val="en-GB"/>
              </w:rPr>
              <w:t>Copy-Less Access Macros</w:t>
            </w:r>
          </w:p>
          <w:p w:rsidR="00224EDD" w:rsidRPr="00224EDD" w:rsidRDefault="00224EDD" w:rsidP="00224EDD">
            <w:pPr>
              <w:rPr>
                <w:lang w:val="en-GB"/>
              </w:rPr>
            </w:pPr>
            <w:r>
              <w:rPr>
                <w:noProof/>
                <w:lang w:eastAsia="de-CH"/>
              </w:rPr>
              <w:drawing>
                <wp:inline distT="0" distB="0" distL="0" distR="0" wp14:anchorId="6F78EF8D" wp14:editId="0D8AE957">
                  <wp:extent cx="3407434" cy="1970519"/>
                  <wp:effectExtent l="0" t="0" r="2540" b="0"/>
                  <wp:docPr id="295" name="Grafik 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4"/>
                          <a:stretch>
                            <a:fillRect/>
                          </a:stretch>
                        </pic:blipFill>
                        <pic:spPr>
                          <a:xfrm>
                            <a:off x="0" y="0"/>
                            <a:ext cx="3447111" cy="1993464"/>
                          </a:xfrm>
                          <a:prstGeom prst="rect">
                            <a:avLst/>
                          </a:prstGeom>
                        </pic:spPr>
                      </pic:pic>
                    </a:graphicData>
                  </a:graphic>
                </wp:inline>
              </w:drawing>
            </w:r>
          </w:p>
        </w:tc>
        <w:tc>
          <w:tcPr>
            <w:tcW w:w="5727" w:type="dxa"/>
            <w:gridSpan w:val="2"/>
            <w:tcBorders>
              <w:top w:val="dashed" w:sz="4" w:space="0" w:color="auto"/>
              <w:left w:val="dashed" w:sz="4" w:space="0" w:color="auto"/>
              <w:bottom w:val="dashed" w:sz="4" w:space="0" w:color="auto"/>
            </w:tcBorders>
          </w:tcPr>
          <w:p w:rsidR="00224EDD" w:rsidRDefault="008D6D17" w:rsidP="008D6D17">
            <w:pPr>
              <w:pStyle w:val="berschrift2"/>
              <w:outlineLvl w:val="1"/>
              <w:rPr>
                <w:lang w:val="en-GB"/>
              </w:rPr>
            </w:pPr>
            <w:r w:rsidRPr="008D6D17">
              <w:rPr>
                <w:lang w:val="en-GB"/>
              </w:rPr>
              <w:t>Example with Payload Access Macros</w:t>
            </w:r>
          </w:p>
          <w:p w:rsidR="008D6D17" w:rsidRDefault="008D6D17" w:rsidP="008D6D17">
            <w:pPr>
              <w:rPr>
                <w:lang w:val="en-GB"/>
              </w:rPr>
            </w:pPr>
            <w:r>
              <w:rPr>
                <w:lang w:val="en-GB"/>
              </w:rPr>
              <w:t xml:space="preserve">- </w:t>
            </w:r>
            <w:r w:rsidRPr="008D6D17">
              <w:rPr>
                <w:lang w:val="en-GB"/>
              </w:rPr>
              <w:t>Full paylo</w:t>
            </w:r>
            <w:r w:rsidR="00C36C93">
              <w:rPr>
                <w:lang w:val="en-GB"/>
              </w:rPr>
              <w:t xml:space="preserve">ad buffer is passed through API </w:t>
            </w:r>
            <w:r>
              <w:rPr>
                <w:lang w:val="en-GB"/>
              </w:rPr>
              <w:t xml:space="preserve">- </w:t>
            </w:r>
            <w:r w:rsidRPr="008D6D17">
              <w:rPr>
                <w:lang w:val="en-GB"/>
              </w:rPr>
              <w:t>Macros ar</w:t>
            </w:r>
            <w:r w:rsidR="00C36C93">
              <w:rPr>
                <w:lang w:val="en-GB"/>
              </w:rPr>
              <w:t xml:space="preserve">e accessing bytes inside buffer </w:t>
            </w:r>
            <w:r>
              <w:rPr>
                <w:lang w:val="en-GB"/>
              </w:rPr>
              <w:t xml:space="preserve">- </w:t>
            </w:r>
            <w:r w:rsidRPr="008D6D17">
              <w:rPr>
                <w:lang w:val="en-GB"/>
              </w:rPr>
              <w:t>Flags for special handling (ACK, power down, …)</w:t>
            </w:r>
          </w:p>
          <w:p w:rsidR="00C36C93" w:rsidRDefault="00C36C93" w:rsidP="008D6D17">
            <w:pPr>
              <w:rPr>
                <w:lang w:val="en-GB"/>
              </w:rPr>
            </w:pPr>
          </w:p>
          <w:p w:rsidR="008D6D17" w:rsidRPr="008D6D17" w:rsidRDefault="008D6D17" w:rsidP="008D6D17">
            <w:pPr>
              <w:rPr>
                <w:lang w:val="en-GB"/>
              </w:rPr>
            </w:pPr>
            <w:r>
              <w:rPr>
                <w:noProof/>
                <w:lang w:eastAsia="de-CH"/>
              </w:rPr>
              <w:drawing>
                <wp:inline distT="0" distB="0" distL="0" distR="0" wp14:anchorId="11ED1DC1" wp14:editId="509B1D20">
                  <wp:extent cx="3338423" cy="1605572"/>
                  <wp:effectExtent l="0" t="0" r="0" b="0"/>
                  <wp:docPr id="296" name="Grafik 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5"/>
                          <a:stretch>
                            <a:fillRect/>
                          </a:stretch>
                        </pic:blipFill>
                        <pic:spPr>
                          <a:xfrm>
                            <a:off x="0" y="0"/>
                            <a:ext cx="3350957" cy="1611600"/>
                          </a:xfrm>
                          <a:prstGeom prst="rect">
                            <a:avLst/>
                          </a:prstGeom>
                        </pic:spPr>
                      </pic:pic>
                    </a:graphicData>
                  </a:graphic>
                </wp:inline>
              </w:drawing>
            </w:r>
          </w:p>
        </w:tc>
      </w:tr>
    </w:tbl>
    <w:p w:rsidR="00224EDD" w:rsidRDefault="00224EDD" w:rsidP="0002565D">
      <w:pPr>
        <w:pStyle w:val="KeinLeerraum"/>
        <w:rPr>
          <w:lang w:val="en-GB"/>
        </w:rPr>
      </w:pPr>
    </w:p>
    <w:p w:rsidR="008D6D17" w:rsidRDefault="008D6D17" w:rsidP="0002565D">
      <w:pPr>
        <w:pStyle w:val="KeinLeerraum"/>
        <w:rPr>
          <w:lang w:val="en-GB"/>
        </w:rPr>
      </w:pPr>
    </w:p>
    <w:tbl>
      <w:tblPr>
        <w:tblStyle w:val="Tabellenraster"/>
        <w:tblW w:w="11354" w:type="dxa"/>
        <w:tblLook w:val="04A0" w:firstRow="1" w:lastRow="0" w:firstColumn="1" w:lastColumn="0" w:noHBand="0" w:noVBand="1"/>
      </w:tblPr>
      <w:tblGrid>
        <w:gridCol w:w="4106"/>
        <w:gridCol w:w="142"/>
        <w:gridCol w:w="2570"/>
        <w:gridCol w:w="1399"/>
        <w:gridCol w:w="3118"/>
        <w:gridCol w:w="19"/>
      </w:tblGrid>
      <w:tr w:rsidR="00C36C93" w:rsidTr="00D23478">
        <w:tc>
          <w:tcPr>
            <w:tcW w:w="6818" w:type="dxa"/>
            <w:gridSpan w:val="3"/>
            <w:tcBorders>
              <w:top w:val="dashed" w:sz="4" w:space="0" w:color="auto"/>
              <w:bottom w:val="dashed" w:sz="4" w:space="0" w:color="auto"/>
              <w:right w:val="dashed" w:sz="4" w:space="0" w:color="auto"/>
            </w:tcBorders>
          </w:tcPr>
          <w:p w:rsidR="00C36C93" w:rsidRDefault="00C36C93" w:rsidP="00C36C93">
            <w:pPr>
              <w:pStyle w:val="berschrift2"/>
              <w:outlineLvl w:val="1"/>
              <w:rPr>
                <w:lang w:val="en-GB"/>
              </w:rPr>
            </w:pPr>
            <w:r w:rsidRPr="00C36C93">
              <w:rPr>
                <w:lang w:val="en-GB"/>
              </w:rPr>
              <w:t>Payload Handling</w:t>
            </w:r>
          </w:p>
          <w:p w:rsidR="00C36C93" w:rsidRPr="00C36C93" w:rsidRDefault="00C36C93" w:rsidP="00C36C93">
            <w:pPr>
              <w:rPr>
                <w:lang w:val="en-GB"/>
              </w:rPr>
            </w:pPr>
            <w:r>
              <w:rPr>
                <w:noProof/>
                <w:lang w:eastAsia="de-CH"/>
              </w:rPr>
              <w:drawing>
                <wp:inline distT="0" distB="0" distL="0" distR="0" wp14:anchorId="187929FB" wp14:editId="7B4C3F3F">
                  <wp:extent cx="4192437" cy="2238507"/>
                  <wp:effectExtent l="0" t="0" r="0" b="9525"/>
                  <wp:docPr id="297" name="Grafik 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6"/>
                          <a:stretch>
                            <a:fillRect/>
                          </a:stretch>
                        </pic:blipFill>
                        <pic:spPr>
                          <a:xfrm>
                            <a:off x="0" y="0"/>
                            <a:ext cx="4245755" cy="2266976"/>
                          </a:xfrm>
                          <a:prstGeom prst="rect">
                            <a:avLst/>
                          </a:prstGeom>
                        </pic:spPr>
                      </pic:pic>
                    </a:graphicData>
                  </a:graphic>
                </wp:inline>
              </w:drawing>
            </w:r>
          </w:p>
        </w:tc>
        <w:tc>
          <w:tcPr>
            <w:tcW w:w="4536" w:type="dxa"/>
            <w:gridSpan w:val="3"/>
            <w:tcBorders>
              <w:top w:val="dashed" w:sz="4" w:space="0" w:color="auto"/>
              <w:left w:val="dashed" w:sz="4" w:space="0" w:color="auto"/>
              <w:bottom w:val="dashed" w:sz="4" w:space="0" w:color="auto"/>
            </w:tcBorders>
          </w:tcPr>
          <w:p w:rsidR="00C36C93" w:rsidRDefault="00C36C93" w:rsidP="00C36C93">
            <w:pPr>
              <w:pStyle w:val="berschrift2"/>
              <w:outlineLvl w:val="1"/>
              <w:rPr>
                <w:lang w:val="en-GB"/>
              </w:rPr>
            </w:pPr>
            <w:r>
              <w:rPr>
                <w:lang w:val="en-GB"/>
              </w:rPr>
              <w:t>Packet Handling</w:t>
            </w:r>
          </w:p>
          <w:p w:rsidR="00C36C93" w:rsidRDefault="00C36C93" w:rsidP="00C36C93">
            <w:pPr>
              <w:rPr>
                <w:lang w:val="en-GB"/>
              </w:rPr>
            </w:pPr>
            <w:r>
              <w:rPr>
                <w:lang w:val="en-GB"/>
              </w:rPr>
              <w:t xml:space="preserve">- </w:t>
            </w:r>
            <w:r w:rsidRPr="00C36C93">
              <w:rPr>
                <w:b/>
                <w:highlight w:val="yellow"/>
                <w:lang w:val="en-GB"/>
              </w:rPr>
              <w:t xml:space="preserve">Radio IRQ </w:t>
            </w:r>
            <w:r>
              <w:rPr>
                <w:lang w:val="en-GB"/>
              </w:rPr>
              <w:t>should have high prio</w:t>
            </w:r>
          </w:p>
          <w:p w:rsidR="00C36C93" w:rsidRDefault="00C36C93" w:rsidP="00C36C93">
            <w:pPr>
              <w:rPr>
                <w:lang w:val="en-GB"/>
              </w:rPr>
            </w:pPr>
            <w:r>
              <w:rPr>
                <w:lang w:val="en-GB"/>
              </w:rPr>
              <w:t xml:space="preserve">- </w:t>
            </w:r>
            <w:r w:rsidRPr="00C36C93">
              <w:rPr>
                <w:b/>
                <w:highlight w:val="yellow"/>
                <w:lang w:val="en-GB"/>
              </w:rPr>
              <w:t>Flag</w:t>
            </w:r>
            <w:r>
              <w:rPr>
                <w:lang w:val="en-GB"/>
              </w:rPr>
              <w:t xml:space="preserve"> </w:t>
            </w:r>
            <w:r w:rsidRPr="00C36C93">
              <w:rPr>
                <w:lang w:val="en-GB"/>
              </w:rPr>
              <w:sym w:font="Wingdings" w:char="F0E0"/>
            </w:r>
            <w:r>
              <w:rPr>
                <w:lang w:val="en-GB"/>
              </w:rPr>
              <w:t xml:space="preserve"> volatile boolean flag</w:t>
            </w:r>
          </w:p>
          <w:p w:rsidR="00C36C93" w:rsidRPr="00C36C93" w:rsidRDefault="00C36C93" w:rsidP="00C36C93">
            <w:pPr>
              <w:rPr>
                <w:lang w:val="en-GB"/>
              </w:rPr>
            </w:pPr>
            <w:r>
              <w:rPr>
                <w:noProof/>
                <w:lang w:eastAsia="de-CH"/>
              </w:rPr>
              <w:drawing>
                <wp:inline distT="0" distB="0" distL="0" distR="0" wp14:anchorId="050417A0" wp14:editId="090AF6FF">
                  <wp:extent cx="2743200" cy="1763068"/>
                  <wp:effectExtent l="0" t="0" r="0" b="8890"/>
                  <wp:docPr id="298" name="Grafik 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7"/>
                          <a:stretch>
                            <a:fillRect/>
                          </a:stretch>
                        </pic:blipFill>
                        <pic:spPr>
                          <a:xfrm>
                            <a:off x="0" y="0"/>
                            <a:ext cx="2764003" cy="1776438"/>
                          </a:xfrm>
                          <a:prstGeom prst="rect">
                            <a:avLst/>
                          </a:prstGeom>
                        </pic:spPr>
                      </pic:pic>
                    </a:graphicData>
                  </a:graphic>
                </wp:inline>
              </w:drawing>
            </w:r>
          </w:p>
        </w:tc>
      </w:tr>
      <w:tr w:rsidR="004E02A3" w:rsidRPr="00F419A5" w:rsidTr="00D23478">
        <w:trPr>
          <w:gridAfter w:val="1"/>
          <w:wAfter w:w="19" w:type="dxa"/>
        </w:trPr>
        <w:tc>
          <w:tcPr>
            <w:tcW w:w="4248" w:type="dxa"/>
            <w:gridSpan w:val="2"/>
            <w:tcBorders>
              <w:top w:val="dashed" w:sz="4" w:space="0" w:color="auto"/>
              <w:right w:val="nil"/>
            </w:tcBorders>
          </w:tcPr>
          <w:p w:rsidR="004E02A3" w:rsidRDefault="004E02A3" w:rsidP="004E02A3">
            <w:pPr>
              <w:pStyle w:val="berschrift2"/>
              <w:outlineLvl w:val="1"/>
              <w:rPr>
                <w:lang w:val="en-GB"/>
              </w:rPr>
            </w:pPr>
            <w:r>
              <w:rPr>
                <w:lang w:val="en-GB"/>
              </w:rPr>
              <w:t>AD-Hoc Network</w:t>
            </w:r>
          </w:p>
          <w:p w:rsidR="004E02A3" w:rsidRDefault="004E02A3" w:rsidP="004E02A3">
            <w:pPr>
              <w:pStyle w:val="KeinLeerraum"/>
              <w:rPr>
                <w:lang w:val="en-GB"/>
              </w:rPr>
            </w:pPr>
            <w:r w:rsidRPr="004E02A3">
              <w:rPr>
                <w:lang w:val="en-GB"/>
              </w:rPr>
              <w:t>A network with two or more nodes which</w:t>
            </w:r>
            <w:r>
              <w:rPr>
                <w:lang w:val="en-GB"/>
              </w:rPr>
              <w:t xml:space="preserve"> does not need a centralized or fi</w:t>
            </w:r>
            <w:r w:rsidRPr="004E02A3">
              <w:rPr>
                <w:lang w:val="en-GB"/>
              </w:rPr>
              <w:t xml:space="preserve">xed network </w:t>
            </w:r>
            <w:r>
              <w:rPr>
                <w:lang w:val="en-GB"/>
              </w:rPr>
              <w:t>service infrastructure. This diff</w:t>
            </w:r>
            <w:r w:rsidRPr="004E02A3">
              <w:rPr>
                <w:lang w:val="en-GB"/>
              </w:rPr>
              <w:t>erentia</w:t>
            </w:r>
            <w:r>
              <w:rPr>
                <w:lang w:val="en-GB"/>
              </w:rPr>
              <w:t xml:space="preserve">tes it from other networks like </w:t>
            </w:r>
            <w:r w:rsidRPr="004E02A3">
              <w:rPr>
                <w:lang w:val="en-GB"/>
              </w:rPr>
              <w:t>a Wireless LAN with an access point.</w:t>
            </w:r>
          </w:p>
        </w:tc>
        <w:tc>
          <w:tcPr>
            <w:tcW w:w="7087" w:type="dxa"/>
            <w:gridSpan w:val="3"/>
            <w:tcBorders>
              <w:top w:val="dashed" w:sz="4" w:space="0" w:color="auto"/>
              <w:left w:val="nil"/>
            </w:tcBorders>
          </w:tcPr>
          <w:p w:rsidR="004E02A3" w:rsidRDefault="004E02A3" w:rsidP="004E02A3">
            <w:pPr>
              <w:pStyle w:val="KeinLeerraum"/>
              <w:rPr>
                <w:lang w:val="en-GB"/>
              </w:rPr>
            </w:pPr>
            <w:r w:rsidRPr="004E02A3">
              <w:rPr>
                <w:b/>
                <w:highlight w:val="yellow"/>
                <w:u w:val="single"/>
                <w:lang w:val="en-GB"/>
              </w:rPr>
              <w:t>Pros:</w:t>
            </w:r>
            <w:r w:rsidRPr="004E02A3">
              <w:rPr>
                <w:highlight w:val="yellow"/>
                <w:lang w:val="en-GB"/>
              </w:rPr>
              <w:t xml:space="preserve"> </w:t>
            </w:r>
            <w:r w:rsidRPr="004E02A3">
              <w:rPr>
                <w:lang w:val="en-GB"/>
              </w:rPr>
              <w:t>No central infrastructure require</w:t>
            </w:r>
            <w:r>
              <w:rPr>
                <w:lang w:val="en-GB"/>
              </w:rPr>
              <w:t>d, network can be built 'on the fl</w:t>
            </w:r>
            <w:r w:rsidRPr="004E02A3">
              <w:rPr>
                <w:lang w:val="en-GB"/>
              </w:rPr>
              <w:t xml:space="preserve">y' and on demand. No need for an access point or </w:t>
            </w:r>
            <w:r>
              <w:rPr>
                <w:lang w:val="en-GB"/>
              </w:rPr>
              <w:t xml:space="preserve">network coordinator which needs </w:t>
            </w:r>
            <w:r w:rsidRPr="004E02A3">
              <w:rPr>
                <w:lang w:val="en-GB"/>
              </w:rPr>
              <w:t xml:space="preserve">to run all the time. </w:t>
            </w:r>
          </w:p>
          <w:p w:rsidR="004E02A3" w:rsidRPr="004E02A3" w:rsidRDefault="004E02A3" w:rsidP="004E02A3">
            <w:pPr>
              <w:pStyle w:val="KeinLeerraum"/>
              <w:rPr>
                <w:lang w:val="en-GB"/>
              </w:rPr>
            </w:pPr>
            <w:r w:rsidRPr="004E02A3">
              <w:rPr>
                <w:b/>
                <w:highlight w:val="yellow"/>
                <w:u w:val="single"/>
                <w:lang w:val="en-GB"/>
              </w:rPr>
              <w:t>Cons:</w:t>
            </w:r>
            <w:r w:rsidRPr="004E02A3">
              <w:rPr>
                <w:highlight w:val="yellow"/>
                <w:lang w:val="en-GB"/>
              </w:rPr>
              <w:t xml:space="preserve"> </w:t>
            </w:r>
            <w:r w:rsidRPr="004E02A3">
              <w:rPr>
                <w:lang w:val="en-GB"/>
              </w:rPr>
              <w:t>Resources and energy ne</w:t>
            </w:r>
            <w:r>
              <w:rPr>
                <w:lang w:val="en-GB"/>
              </w:rPr>
              <w:t xml:space="preserve">eded to run the access point or </w:t>
            </w:r>
            <w:r w:rsidRPr="004E02A3">
              <w:rPr>
                <w:lang w:val="en-GB"/>
              </w:rPr>
              <w:t>network coordinator. Network might not be scalable or suitable for large networks.</w:t>
            </w:r>
          </w:p>
          <w:p w:rsidR="004E02A3" w:rsidRDefault="004E02A3" w:rsidP="004E02A3">
            <w:pPr>
              <w:pStyle w:val="KeinLeerraum"/>
              <w:rPr>
                <w:lang w:val="en-GB"/>
              </w:rPr>
            </w:pPr>
            <w:r w:rsidRPr="004E02A3">
              <w:rPr>
                <w:lang w:val="en-GB"/>
              </w:rPr>
              <w:t>No administration of the network.</w:t>
            </w:r>
          </w:p>
        </w:tc>
      </w:tr>
      <w:tr w:rsidR="004E02A3" w:rsidRPr="00F419A5" w:rsidTr="00D23478">
        <w:trPr>
          <w:gridAfter w:val="1"/>
          <w:wAfter w:w="19" w:type="dxa"/>
        </w:trPr>
        <w:tc>
          <w:tcPr>
            <w:tcW w:w="11335" w:type="dxa"/>
            <w:gridSpan w:val="5"/>
          </w:tcPr>
          <w:p w:rsidR="004E02A3" w:rsidRDefault="004E02A3" w:rsidP="004E02A3">
            <w:pPr>
              <w:pStyle w:val="berschrift1"/>
              <w:outlineLvl w:val="0"/>
              <w:rPr>
                <w:lang w:val="en-GB"/>
              </w:rPr>
            </w:pPr>
            <w:r>
              <w:rPr>
                <w:lang w:val="en-GB"/>
              </w:rPr>
              <w:t>Difference asynchronous and synchronous API calls</w:t>
            </w:r>
          </w:p>
          <w:p w:rsidR="004E02A3" w:rsidRPr="004E02A3" w:rsidRDefault="004E02A3" w:rsidP="004E02A3">
            <w:pPr>
              <w:rPr>
                <w:lang w:val="en-GB"/>
              </w:rPr>
            </w:pPr>
            <w:r w:rsidRPr="004E02A3">
              <w:rPr>
                <w:b/>
                <w:highlight w:val="yellow"/>
                <w:lang w:val="en-GB"/>
              </w:rPr>
              <w:t>1. Synchronous:</w:t>
            </w:r>
            <w:r>
              <w:rPr>
                <w:lang w:val="en-GB"/>
              </w:rPr>
              <w:t xml:space="preserve"> </w:t>
            </w:r>
            <w:r w:rsidRPr="004E02A3">
              <w:rPr>
                <w:lang w:val="en-GB"/>
              </w:rPr>
              <w:sym w:font="Wingdings" w:char="F0E0"/>
            </w:r>
            <w:r>
              <w:rPr>
                <w:lang w:val="en-GB"/>
              </w:rPr>
              <w:t xml:space="preserve"> </w:t>
            </w:r>
            <w:r w:rsidRPr="004E02A3">
              <w:rPr>
                <w:lang w:val="en-GB"/>
              </w:rPr>
              <w:t xml:space="preserve">If an API call is synchronous, it means that code execution will </w:t>
            </w:r>
            <w:r w:rsidRPr="005C5ECF">
              <w:rPr>
                <w:b/>
                <w:highlight w:val="yellow"/>
                <w:lang w:val="en-GB"/>
              </w:rPr>
              <w:t>block (or wait)</w:t>
            </w:r>
            <w:r w:rsidRPr="004E02A3">
              <w:rPr>
                <w:lang w:val="en-GB"/>
              </w:rPr>
              <w:t xml:space="preserve"> for the API call to return before continuing. This means that until a response is returned by the API, your application will not execute any further, which could be perceived</w:t>
            </w:r>
            <w:r w:rsidR="005C5ECF">
              <w:rPr>
                <w:lang w:val="en-GB"/>
              </w:rPr>
              <w:t xml:space="preserve"> (wahrgenommen)</w:t>
            </w:r>
            <w:r w:rsidRPr="004E02A3">
              <w:rPr>
                <w:lang w:val="en-GB"/>
              </w:rPr>
              <w:t xml:space="preserve"> by the user as latency or performance lag in your app. Making an API call synchronously can be beneficial, however, if there </w:t>
            </w:r>
            <w:r w:rsidR="005C5ECF">
              <w:rPr>
                <w:lang w:val="en-GB"/>
              </w:rPr>
              <w:t xml:space="preserve">is </w:t>
            </w:r>
            <w:r w:rsidRPr="004E02A3">
              <w:rPr>
                <w:lang w:val="en-GB"/>
              </w:rPr>
              <w:t>code in your app that will only execute properly once the API response is received.</w:t>
            </w:r>
          </w:p>
          <w:p w:rsidR="004E02A3" w:rsidRPr="004E02A3" w:rsidRDefault="004E02A3" w:rsidP="005C5ECF">
            <w:pPr>
              <w:rPr>
                <w:b/>
                <w:lang w:val="en-GB"/>
              </w:rPr>
            </w:pPr>
            <w:r w:rsidRPr="004E02A3">
              <w:rPr>
                <w:b/>
                <w:highlight w:val="yellow"/>
                <w:lang w:val="en-GB"/>
              </w:rPr>
              <w:t>2. Asynchronous:</w:t>
            </w:r>
            <w:r>
              <w:rPr>
                <w:b/>
                <w:lang w:val="en-GB"/>
              </w:rPr>
              <w:t xml:space="preserve"> </w:t>
            </w:r>
            <w:r w:rsidRPr="004E02A3">
              <w:rPr>
                <w:b/>
                <w:lang w:val="en-GB"/>
              </w:rPr>
              <w:sym w:font="Wingdings" w:char="F0E0"/>
            </w:r>
            <w:r>
              <w:rPr>
                <w:b/>
                <w:lang w:val="en-GB"/>
              </w:rPr>
              <w:t xml:space="preserve"> </w:t>
            </w:r>
            <w:r w:rsidRPr="004E02A3">
              <w:rPr>
                <w:lang w:val="en-GB"/>
              </w:rPr>
              <w:t>Asynchronous calls do not block (or wait) for the API call to return. Execution continues on in your program, and when the call returns, a "callback" function is executed.</w:t>
            </w:r>
          </w:p>
        </w:tc>
      </w:tr>
      <w:tr w:rsidR="00810EB5" w:rsidRPr="00F419A5" w:rsidTr="00D23478">
        <w:trPr>
          <w:gridAfter w:val="1"/>
          <w:wAfter w:w="19" w:type="dxa"/>
        </w:trPr>
        <w:tc>
          <w:tcPr>
            <w:tcW w:w="4106" w:type="dxa"/>
            <w:tcBorders>
              <w:right w:val="dashed" w:sz="4" w:space="0" w:color="auto"/>
            </w:tcBorders>
          </w:tcPr>
          <w:p w:rsidR="00810EB5" w:rsidRPr="00F419A5" w:rsidRDefault="00810EB5" w:rsidP="00146E56">
            <w:pPr>
              <w:pStyle w:val="berschrift1"/>
              <w:outlineLvl w:val="0"/>
              <w:rPr>
                <w:lang w:val="en-GB"/>
              </w:rPr>
            </w:pPr>
            <w:r w:rsidRPr="00F419A5">
              <w:rPr>
                <w:lang w:val="en-GB"/>
              </w:rPr>
              <w:t>Abbreviations/Acronyms</w:t>
            </w:r>
          </w:p>
          <w:p w:rsidR="00810EB5" w:rsidRPr="00F419A5" w:rsidRDefault="00810EB5" w:rsidP="00146E56">
            <w:pPr>
              <w:pStyle w:val="KeinLeerraum"/>
              <w:rPr>
                <w:lang w:val="en-GB"/>
              </w:rPr>
            </w:pPr>
            <w:r w:rsidRPr="00F419A5">
              <w:rPr>
                <w:lang w:val="en-GB"/>
              </w:rPr>
              <w:t xml:space="preserve">A/D Analog/Digital </w:t>
            </w:r>
          </w:p>
          <w:p w:rsidR="00810EB5" w:rsidRPr="00F419A5" w:rsidRDefault="00810EB5" w:rsidP="00146E56">
            <w:pPr>
              <w:pStyle w:val="KeinLeerraum"/>
              <w:rPr>
                <w:lang w:val="en-GB"/>
              </w:rPr>
            </w:pPr>
            <w:r w:rsidRPr="00F419A5">
              <w:rPr>
                <w:lang w:val="en-GB"/>
              </w:rPr>
              <w:t xml:space="preserve">ANSI American National Standards Institute </w:t>
            </w:r>
          </w:p>
          <w:p w:rsidR="00810EB5" w:rsidRPr="00F419A5" w:rsidRDefault="00810EB5" w:rsidP="00146E56">
            <w:pPr>
              <w:pStyle w:val="KeinLeerraum"/>
              <w:rPr>
                <w:lang w:val="en-GB"/>
              </w:rPr>
            </w:pPr>
            <w:r w:rsidRPr="00F419A5">
              <w:rPr>
                <w:lang w:val="en-GB"/>
              </w:rPr>
              <w:t xml:space="preserve">API Application Programming Interface </w:t>
            </w:r>
          </w:p>
          <w:p w:rsidR="00810EB5" w:rsidRPr="00F419A5" w:rsidRDefault="00810EB5" w:rsidP="00146E56">
            <w:pPr>
              <w:pStyle w:val="KeinLeerraum"/>
              <w:rPr>
                <w:lang w:val="en-GB"/>
              </w:rPr>
            </w:pPr>
            <w:r w:rsidRPr="00F419A5">
              <w:rPr>
                <w:lang w:val="en-GB"/>
              </w:rPr>
              <w:t xml:space="preserve">ARM Advanced Risk Machines </w:t>
            </w:r>
          </w:p>
          <w:p w:rsidR="00810EB5" w:rsidRPr="00F419A5" w:rsidRDefault="00810EB5" w:rsidP="00146E56">
            <w:pPr>
              <w:pStyle w:val="KeinLeerraum"/>
              <w:rPr>
                <w:lang w:val="en-GB"/>
              </w:rPr>
            </w:pPr>
            <w:r w:rsidRPr="00F419A5">
              <w:rPr>
                <w:lang w:val="en-GB"/>
              </w:rPr>
              <w:t xml:space="preserve">ATM Automated Teller Machine </w:t>
            </w:r>
          </w:p>
          <w:p w:rsidR="00810EB5" w:rsidRPr="00F419A5" w:rsidRDefault="00810EB5" w:rsidP="00146E56">
            <w:pPr>
              <w:pStyle w:val="KeinLeerraum"/>
              <w:rPr>
                <w:lang w:val="en-GB"/>
              </w:rPr>
            </w:pPr>
            <w:r w:rsidRPr="00F419A5">
              <w:rPr>
                <w:lang w:val="en-GB"/>
              </w:rPr>
              <w:t xml:space="preserve">BRGC Binary-Reected Gray Code </w:t>
            </w:r>
          </w:p>
          <w:p w:rsidR="00810EB5" w:rsidRPr="00F419A5" w:rsidRDefault="00810EB5" w:rsidP="00146E56">
            <w:pPr>
              <w:pStyle w:val="KeinLeerraum"/>
              <w:rPr>
                <w:lang w:val="en-GB"/>
              </w:rPr>
            </w:pPr>
            <w:r w:rsidRPr="00F419A5">
              <w:rPr>
                <w:lang w:val="en-GB"/>
              </w:rPr>
              <w:t xml:space="preserve">CDT C Development Toolkit </w:t>
            </w:r>
          </w:p>
          <w:p w:rsidR="00810EB5" w:rsidRPr="00F419A5" w:rsidRDefault="00810EB5" w:rsidP="00146E56">
            <w:pPr>
              <w:pStyle w:val="KeinLeerraum"/>
              <w:rPr>
                <w:lang w:val="en-GB"/>
              </w:rPr>
            </w:pPr>
            <w:r w:rsidRPr="00F419A5">
              <w:rPr>
                <w:lang w:val="en-GB"/>
              </w:rPr>
              <w:t xml:space="preserve">CMSIS Cortex Microcontroller Software Interface Standard </w:t>
            </w:r>
          </w:p>
          <w:p w:rsidR="00810EB5" w:rsidRPr="00F419A5" w:rsidRDefault="00810EB5" w:rsidP="00146E56">
            <w:pPr>
              <w:pStyle w:val="KeinLeerraum"/>
              <w:rPr>
                <w:lang w:val="en-GB"/>
              </w:rPr>
            </w:pPr>
            <w:r w:rsidRPr="00F419A5">
              <w:rPr>
                <w:lang w:val="en-GB"/>
              </w:rPr>
              <w:t>COP Computer Operating Properly</w:t>
            </w:r>
          </w:p>
          <w:p w:rsidR="00810EB5" w:rsidRPr="00F419A5" w:rsidRDefault="00810EB5" w:rsidP="00146E56">
            <w:pPr>
              <w:pStyle w:val="KeinLeerraum"/>
              <w:rPr>
                <w:lang w:val="en-GB"/>
              </w:rPr>
            </w:pPr>
            <w:r w:rsidRPr="00F419A5">
              <w:rPr>
                <w:lang w:val="en-GB"/>
              </w:rPr>
              <w:t xml:space="preserve">CPU Central Processing Unit </w:t>
            </w:r>
          </w:p>
          <w:p w:rsidR="00810EB5" w:rsidRPr="00F419A5" w:rsidRDefault="00810EB5" w:rsidP="00146E56">
            <w:pPr>
              <w:pStyle w:val="KeinLeerraum"/>
              <w:rPr>
                <w:lang w:val="en-GB"/>
              </w:rPr>
            </w:pPr>
            <w:r w:rsidRPr="00F419A5">
              <w:rPr>
                <w:lang w:val="en-GB"/>
              </w:rPr>
              <w:t xml:space="preserve">ESD Electrostatic Discharge </w:t>
            </w:r>
          </w:p>
          <w:p w:rsidR="00810EB5" w:rsidRPr="00F419A5" w:rsidRDefault="00810EB5" w:rsidP="00146E56">
            <w:pPr>
              <w:pStyle w:val="KeinLeerraum"/>
              <w:rPr>
                <w:lang w:val="en-GB"/>
              </w:rPr>
            </w:pPr>
            <w:r w:rsidRPr="00F419A5">
              <w:rPr>
                <w:lang w:val="en-GB"/>
              </w:rPr>
              <w:t xml:space="preserve">FAT File Allocation Table </w:t>
            </w:r>
          </w:p>
          <w:p w:rsidR="00810EB5" w:rsidRPr="00F419A5" w:rsidRDefault="00810EB5" w:rsidP="00146E56">
            <w:pPr>
              <w:pStyle w:val="KeinLeerraum"/>
              <w:rPr>
                <w:lang w:val="en-GB"/>
              </w:rPr>
            </w:pPr>
            <w:r w:rsidRPr="00F419A5">
              <w:rPr>
                <w:lang w:val="en-GB"/>
              </w:rPr>
              <w:t xml:space="preserve">FIFO First In - First Out </w:t>
            </w:r>
          </w:p>
          <w:p w:rsidR="00810EB5" w:rsidRPr="00F419A5" w:rsidRDefault="00810EB5" w:rsidP="00146E56">
            <w:pPr>
              <w:pStyle w:val="KeinLeerraum"/>
              <w:rPr>
                <w:lang w:val="en-GB"/>
              </w:rPr>
            </w:pPr>
            <w:r w:rsidRPr="00F419A5">
              <w:rPr>
                <w:lang w:val="en-GB"/>
              </w:rPr>
              <w:t>FLASH Read-only memory</w:t>
            </w:r>
          </w:p>
          <w:p w:rsidR="00810EB5" w:rsidRPr="00F419A5" w:rsidRDefault="00810EB5" w:rsidP="00146E56">
            <w:pPr>
              <w:pStyle w:val="KeinLeerraum"/>
              <w:rPr>
                <w:lang w:val="en-GB"/>
              </w:rPr>
            </w:pPr>
            <w:r w:rsidRPr="00F419A5">
              <w:rPr>
                <w:lang w:val="en-GB"/>
              </w:rPr>
              <w:t>GNSS Global Navigation Satellite System</w:t>
            </w:r>
          </w:p>
          <w:p w:rsidR="00146E56" w:rsidRPr="00146E56" w:rsidRDefault="00810EB5" w:rsidP="00146E56">
            <w:pPr>
              <w:pStyle w:val="KeinLeerraum"/>
              <w:rPr>
                <w:lang w:val="en-GB"/>
              </w:rPr>
            </w:pPr>
            <w:r w:rsidRPr="00146E56">
              <w:rPr>
                <w:lang w:val="en-GB"/>
              </w:rPr>
              <w:t xml:space="preserve"> </w:t>
            </w:r>
            <w:r w:rsidR="00146E56" w:rsidRPr="00146E56">
              <w:rPr>
                <w:lang w:val="en-GB"/>
              </w:rPr>
              <w:t xml:space="preserve">GPL GNU Public License </w:t>
            </w:r>
          </w:p>
          <w:p w:rsidR="00146E56" w:rsidRPr="00146E56" w:rsidRDefault="00146E56" w:rsidP="00146E56">
            <w:pPr>
              <w:pStyle w:val="KeinLeerraum"/>
              <w:rPr>
                <w:lang w:val="en-GB"/>
              </w:rPr>
            </w:pPr>
            <w:r w:rsidRPr="00146E56">
              <w:rPr>
                <w:lang w:val="en-GB"/>
              </w:rPr>
              <w:t xml:space="preserve">GPS Global Positioning System </w:t>
            </w:r>
          </w:p>
          <w:p w:rsidR="00810EB5" w:rsidRPr="00146E56" w:rsidRDefault="00146E56" w:rsidP="00146E56">
            <w:pPr>
              <w:pStyle w:val="KeinLeerraum"/>
            </w:pPr>
            <w:r w:rsidRPr="00146E56">
              <w:t xml:space="preserve">GUI Graphical User Interface </w:t>
            </w:r>
          </w:p>
        </w:tc>
        <w:tc>
          <w:tcPr>
            <w:tcW w:w="4111" w:type="dxa"/>
            <w:gridSpan w:val="3"/>
            <w:tcBorders>
              <w:left w:val="dashed" w:sz="4" w:space="0" w:color="auto"/>
              <w:right w:val="dashed" w:sz="4" w:space="0" w:color="auto"/>
            </w:tcBorders>
          </w:tcPr>
          <w:p w:rsidR="00146E56" w:rsidRPr="00146E56" w:rsidRDefault="00146E56" w:rsidP="00146E56">
            <w:pPr>
              <w:pStyle w:val="KeinLeerraum"/>
              <w:rPr>
                <w:lang w:val="en-GB"/>
              </w:rPr>
            </w:pPr>
            <w:r w:rsidRPr="00146E56">
              <w:rPr>
                <w:lang w:val="en-GB"/>
              </w:rPr>
              <w:t>HAL Hardware Abstraction Layer</w:t>
            </w:r>
          </w:p>
          <w:p w:rsidR="00810EB5" w:rsidRPr="00146E56" w:rsidRDefault="00810EB5" w:rsidP="00146E56">
            <w:pPr>
              <w:pStyle w:val="KeinLeerraum"/>
              <w:rPr>
                <w:lang w:val="en-GB"/>
              </w:rPr>
            </w:pPr>
            <w:r w:rsidRPr="00146E56">
              <w:rPr>
                <w:lang w:val="en-GB"/>
              </w:rPr>
              <w:t xml:space="preserve">HMI Human Machine Interface </w:t>
            </w:r>
          </w:p>
          <w:p w:rsidR="00810EB5" w:rsidRPr="00F419A5" w:rsidRDefault="00810EB5" w:rsidP="00146E56">
            <w:pPr>
              <w:pStyle w:val="KeinLeerraum"/>
              <w:rPr>
                <w:lang w:val="en-GB"/>
              </w:rPr>
            </w:pPr>
            <w:r w:rsidRPr="00F419A5">
              <w:rPr>
                <w:lang w:val="en-GB"/>
              </w:rPr>
              <w:t xml:space="preserve">I2C Inter-Inter Circuit </w:t>
            </w:r>
          </w:p>
          <w:p w:rsidR="00810EB5" w:rsidRPr="00F419A5" w:rsidRDefault="00810EB5" w:rsidP="00146E56">
            <w:pPr>
              <w:pStyle w:val="KeinLeerraum"/>
              <w:rPr>
                <w:lang w:val="en-GB"/>
              </w:rPr>
            </w:pPr>
            <w:r w:rsidRPr="00F419A5">
              <w:rPr>
                <w:lang w:val="en-GB"/>
              </w:rPr>
              <w:t xml:space="preserve">IDE Integrated Development Environment </w:t>
            </w:r>
          </w:p>
          <w:p w:rsidR="00810EB5" w:rsidRPr="00F419A5" w:rsidRDefault="00810EB5" w:rsidP="00146E56">
            <w:pPr>
              <w:pStyle w:val="KeinLeerraum"/>
              <w:rPr>
                <w:lang w:val="en-GB"/>
              </w:rPr>
            </w:pPr>
            <w:r w:rsidRPr="00F419A5">
              <w:rPr>
                <w:lang w:val="en-GB"/>
              </w:rPr>
              <w:t>IPC Inter-Process Communication</w:t>
            </w:r>
          </w:p>
          <w:p w:rsidR="00810EB5" w:rsidRPr="00F419A5" w:rsidRDefault="00810EB5" w:rsidP="00146E56">
            <w:pPr>
              <w:pStyle w:val="KeinLeerraum"/>
              <w:rPr>
                <w:lang w:val="en-GB"/>
              </w:rPr>
            </w:pPr>
            <w:r w:rsidRPr="00F419A5">
              <w:rPr>
                <w:lang w:val="en-GB"/>
              </w:rPr>
              <w:t xml:space="preserve">ISR Interrupt Service Routine </w:t>
            </w:r>
          </w:p>
          <w:p w:rsidR="00810EB5" w:rsidRPr="00F419A5" w:rsidRDefault="00810EB5" w:rsidP="00146E56">
            <w:pPr>
              <w:pStyle w:val="KeinLeerraum"/>
              <w:rPr>
                <w:lang w:val="en-GB"/>
              </w:rPr>
            </w:pPr>
            <w:r w:rsidRPr="00F419A5">
              <w:rPr>
                <w:lang w:val="en-GB"/>
              </w:rPr>
              <w:t xml:space="preserve">LCD Liquid Cristal Display </w:t>
            </w:r>
          </w:p>
          <w:p w:rsidR="00810EB5" w:rsidRPr="00F419A5" w:rsidRDefault="00810EB5" w:rsidP="00146E56">
            <w:pPr>
              <w:pStyle w:val="KeinLeerraum"/>
              <w:rPr>
                <w:lang w:val="en-GB"/>
              </w:rPr>
            </w:pPr>
            <w:r w:rsidRPr="00F419A5">
              <w:rPr>
                <w:lang w:val="en-GB"/>
              </w:rPr>
              <w:t xml:space="preserve">LED Light Emitting Diode </w:t>
            </w:r>
          </w:p>
          <w:p w:rsidR="00810EB5" w:rsidRPr="00F419A5" w:rsidRDefault="00810EB5" w:rsidP="00146E56">
            <w:pPr>
              <w:pStyle w:val="KeinLeerraum"/>
              <w:rPr>
                <w:lang w:val="en-GB"/>
              </w:rPr>
            </w:pPr>
            <w:r w:rsidRPr="00F419A5">
              <w:rPr>
                <w:lang w:val="en-GB"/>
              </w:rPr>
              <w:t xml:space="preserve">LGPL GNU Lesser Public License </w:t>
            </w:r>
          </w:p>
          <w:p w:rsidR="00810EB5" w:rsidRPr="00F419A5" w:rsidRDefault="00810EB5" w:rsidP="00146E56">
            <w:pPr>
              <w:pStyle w:val="KeinLeerraum"/>
              <w:rPr>
                <w:lang w:val="en-GB"/>
              </w:rPr>
            </w:pPr>
            <w:r w:rsidRPr="00F419A5">
              <w:rPr>
                <w:lang w:val="en-GB"/>
              </w:rPr>
              <w:t xml:space="preserve">LIFO Last In - First Out </w:t>
            </w:r>
          </w:p>
          <w:p w:rsidR="00810EB5" w:rsidRPr="00F419A5" w:rsidRDefault="00810EB5" w:rsidP="00146E56">
            <w:pPr>
              <w:pStyle w:val="KeinLeerraum"/>
              <w:rPr>
                <w:lang w:val="en-GB"/>
              </w:rPr>
            </w:pPr>
            <w:r w:rsidRPr="00F419A5">
              <w:rPr>
                <w:lang w:val="en-GB"/>
              </w:rPr>
              <w:t xml:space="preserve">LSB Least Signi_cant Bit (or Byte) </w:t>
            </w:r>
          </w:p>
          <w:p w:rsidR="00810EB5" w:rsidRPr="00F419A5" w:rsidRDefault="00810EB5" w:rsidP="00146E56">
            <w:pPr>
              <w:pStyle w:val="KeinLeerraum"/>
              <w:rPr>
                <w:lang w:val="en-GB"/>
              </w:rPr>
            </w:pPr>
            <w:r w:rsidRPr="00F419A5">
              <w:rPr>
                <w:lang w:val="en-GB"/>
              </w:rPr>
              <w:t xml:space="preserve">LSC Laboratory Short Course </w:t>
            </w:r>
          </w:p>
          <w:p w:rsidR="00810EB5" w:rsidRPr="00F419A5" w:rsidRDefault="00810EB5" w:rsidP="00146E56">
            <w:pPr>
              <w:pStyle w:val="KeinLeerraum"/>
              <w:rPr>
                <w:lang w:val="en-GB"/>
              </w:rPr>
            </w:pPr>
            <w:r w:rsidRPr="00F419A5">
              <w:rPr>
                <w:lang w:val="en-GB"/>
              </w:rPr>
              <w:t xml:space="preserve">M2M Machine to Machine </w:t>
            </w:r>
          </w:p>
          <w:p w:rsidR="00810EB5" w:rsidRPr="00F419A5" w:rsidRDefault="00810EB5" w:rsidP="00146E56">
            <w:pPr>
              <w:pStyle w:val="KeinLeerraum"/>
              <w:rPr>
                <w:lang w:val="en-GB"/>
              </w:rPr>
            </w:pPr>
            <w:r w:rsidRPr="00F419A5">
              <w:rPr>
                <w:lang w:val="en-GB"/>
              </w:rPr>
              <w:t xml:space="preserve">MCU Microcontroller Unit </w:t>
            </w:r>
          </w:p>
          <w:p w:rsidR="00810EB5" w:rsidRPr="00F419A5" w:rsidRDefault="00810EB5" w:rsidP="00146E56">
            <w:pPr>
              <w:pStyle w:val="KeinLeerraum"/>
              <w:rPr>
                <w:lang w:val="en-GB"/>
              </w:rPr>
            </w:pPr>
            <w:r w:rsidRPr="00F419A5">
              <w:rPr>
                <w:lang w:val="en-GB"/>
              </w:rPr>
              <w:t xml:space="preserve">MMU Memory Management Unit </w:t>
            </w:r>
          </w:p>
          <w:p w:rsidR="00810EB5" w:rsidRPr="00F419A5" w:rsidRDefault="00810EB5" w:rsidP="00146E56">
            <w:pPr>
              <w:pStyle w:val="KeinLeerraum"/>
              <w:rPr>
                <w:lang w:val="en-GB"/>
              </w:rPr>
            </w:pPr>
            <w:r w:rsidRPr="00F419A5">
              <w:rPr>
                <w:lang w:val="en-GB"/>
              </w:rPr>
              <w:t xml:space="preserve">MSB Most Signi_cant Bit (or Byte) </w:t>
            </w:r>
          </w:p>
          <w:p w:rsidR="00810EB5" w:rsidRPr="00F419A5" w:rsidRDefault="00810EB5" w:rsidP="00146E56">
            <w:pPr>
              <w:pStyle w:val="KeinLeerraum"/>
              <w:rPr>
                <w:lang w:val="en-GB"/>
              </w:rPr>
            </w:pPr>
            <w:r w:rsidRPr="00F419A5">
              <w:rPr>
                <w:lang w:val="en-GB"/>
              </w:rPr>
              <w:t xml:space="preserve">NMI Non Maskable Interrupt </w:t>
            </w:r>
          </w:p>
          <w:p w:rsidR="00810EB5" w:rsidRPr="00F419A5" w:rsidRDefault="00810EB5" w:rsidP="00146E56">
            <w:pPr>
              <w:pStyle w:val="KeinLeerraum"/>
              <w:rPr>
                <w:lang w:val="en-GB"/>
              </w:rPr>
            </w:pPr>
            <w:r w:rsidRPr="00F419A5">
              <w:rPr>
                <w:lang w:val="en-GB"/>
              </w:rPr>
              <w:t xml:space="preserve">NVIC Nested Vectored Interrupt Controller </w:t>
            </w:r>
          </w:p>
          <w:p w:rsidR="00810EB5" w:rsidRPr="00F419A5" w:rsidRDefault="00810EB5" w:rsidP="00146E56">
            <w:pPr>
              <w:pStyle w:val="KeinLeerraum"/>
              <w:rPr>
                <w:lang w:val="en-GB"/>
              </w:rPr>
            </w:pPr>
            <w:r w:rsidRPr="00F419A5">
              <w:rPr>
                <w:lang w:val="en-GB"/>
              </w:rPr>
              <w:t>OOP Object Oriented Programming</w:t>
            </w:r>
          </w:p>
          <w:p w:rsidR="00810EB5" w:rsidRPr="00F419A5" w:rsidRDefault="00810EB5" w:rsidP="00146E56">
            <w:pPr>
              <w:pStyle w:val="KeinLeerraum"/>
              <w:rPr>
                <w:lang w:val="en-GB"/>
              </w:rPr>
            </w:pPr>
            <w:r w:rsidRPr="00F419A5">
              <w:rPr>
                <w:lang w:val="en-GB"/>
              </w:rPr>
              <w:t xml:space="preserve"> </w:t>
            </w:r>
          </w:p>
        </w:tc>
        <w:tc>
          <w:tcPr>
            <w:tcW w:w="3118" w:type="dxa"/>
            <w:tcBorders>
              <w:left w:val="dashed" w:sz="4" w:space="0" w:color="auto"/>
            </w:tcBorders>
          </w:tcPr>
          <w:p w:rsidR="00146E56" w:rsidRPr="00146E56" w:rsidRDefault="00146E56" w:rsidP="00146E56">
            <w:pPr>
              <w:pStyle w:val="KeinLeerraum"/>
              <w:rPr>
                <w:lang w:val="en-GB"/>
              </w:rPr>
            </w:pPr>
            <w:r w:rsidRPr="00146E56">
              <w:rPr>
                <w:lang w:val="en-GB"/>
              </w:rPr>
              <w:t xml:space="preserve">OS Operating System </w:t>
            </w:r>
          </w:p>
          <w:p w:rsidR="00146E56" w:rsidRPr="00146E56" w:rsidRDefault="00146E56" w:rsidP="00146E56">
            <w:pPr>
              <w:pStyle w:val="KeinLeerraum"/>
              <w:rPr>
                <w:lang w:val="en-GB"/>
              </w:rPr>
            </w:pPr>
            <w:r w:rsidRPr="00146E56">
              <w:rPr>
                <w:lang w:val="en-GB"/>
              </w:rPr>
              <w:t>PCB Printed Circuit Board</w:t>
            </w:r>
          </w:p>
          <w:p w:rsidR="00810EB5" w:rsidRPr="00146E56" w:rsidRDefault="00810EB5" w:rsidP="00146E56">
            <w:pPr>
              <w:pStyle w:val="KeinLeerraum"/>
              <w:rPr>
                <w:lang w:val="en-GB"/>
              </w:rPr>
            </w:pPr>
            <w:r w:rsidRPr="00146E56">
              <w:rPr>
                <w:lang w:val="en-GB"/>
              </w:rPr>
              <w:t>PID Proportional-Integral-Derivative</w:t>
            </w:r>
          </w:p>
          <w:p w:rsidR="00810EB5" w:rsidRPr="00F419A5" w:rsidRDefault="00810EB5" w:rsidP="00146E56">
            <w:pPr>
              <w:pStyle w:val="KeinLeerraum"/>
              <w:rPr>
                <w:lang w:val="en-GB"/>
              </w:rPr>
            </w:pPr>
            <w:r w:rsidRPr="00F419A5">
              <w:rPr>
                <w:lang w:val="en-GB"/>
              </w:rPr>
              <w:t>POGIL Process Oriented Guided Inquiry Learning</w:t>
            </w:r>
          </w:p>
          <w:p w:rsidR="00810EB5" w:rsidRPr="00F419A5" w:rsidRDefault="00810EB5" w:rsidP="00146E56">
            <w:pPr>
              <w:pStyle w:val="KeinLeerraum"/>
              <w:rPr>
                <w:lang w:val="en-GB"/>
              </w:rPr>
            </w:pPr>
            <w:r w:rsidRPr="00F419A5">
              <w:rPr>
                <w:lang w:val="en-GB"/>
              </w:rPr>
              <w:t xml:space="preserve">PWM Pulse Width Modulation </w:t>
            </w:r>
          </w:p>
          <w:p w:rsidR="00810EB5" w:rsidRPr="00F419A5" w:rsidRDefault="00810EB5" w:rsidP="00146E56">
            <w:pPr>
              <w:pStyle w:val="KeinLeerraum"/>
              <w:rPr>
                <w:lang w:val="en-GB"/>
              </w:rPr>
            </w:pPr>
            <w:r w:rsidRPr="00F419A5">
              <w:rPr>
                <w:lang w:val="en-GB"/>
              </w:rPr>
              <w:t xml:space="preserve">RAM Random Access Memory </w:t>
            </w:r>
          </w:p>
          <w:p w:rsidR="00810EB5" w:rsidRPr="00F419A5" w:rsidRDefault="00810EB5" w:rsidP="00146E56">
            <w:pPr>
              <w:pStyle w:val="KeinLeerraum"/>
              <w:rPr>
                <w:lang w:val="en-GB"/>
              </w:rPr>
            </w:pPr>
            <w:r w:rsidRPr="00F419A5">
              <w:rPr>
                <w:lang w:val="en-GB"/>
              </w:rPr>
              <w:t>RC Resistor-Capacitor 299</w:t>
            </w:r>
          </w:p>
          <w:p w:rsidR="00810EB5" w:rsidRPr="00F419A5" w:rsidRDefault="00810EB5" w:rsidP="00146E56">
            <w:pPr>
              <w:pStyle w:val="KeinLeerraum"/>
              <w:rPr>
                <w:lang w:val="en-GB"/>
              </w:rPr>
            </w:pPr>
            <w:r w:rsidRPr="00F419A5">
              <w:rPr>
                <w:lang w:val="en-GB"/>
              </w:rPr>
              <w:t xml:space="preserve">ROM Read Only Memory </w:t>
            </w:r>
          </w:p>
          <w:p w:rsidR="00810EB5" w:rsidRPr="00F419A5" w:rsidRDefault="00810EB5" w:rsidP="00146E56">
            <w:pPr>
              <w:pStyle w:val="KeinLeerraum"/>
              <w:rPr>
                <w:lang w:val="en-GB"/>
              </w:rPr>
            </w:pPr>
            <w:r w:rsidRPr="00F419A5">
              <w:rPr>
                <w:lang w:val="en-GB"/>
              </w:rPr>
              <w:t xml:space="preserve">RPM Revolution Per Minute </w:t>
            </w:r>
          </w:p>
          <w:p w:rsidR="00810EB5" w:rsidRPr="00F419A5" w:rsidRDefault="00810EB5" w:rsidP="00146E56">
            <w:pPr>
              <w:pStyle w:val="KeinLeerraum"/>
              <w:rPr>
                <w:lang w:val="en-GB"/>
              </w:rPr>
            </w:pPr>
            <w:r w:rsidRPr="00F419A5">
              <w:rPr>
                <w:lang w:val="en-GB"/>
              </w:rPr>
              <w:t xml:space="preserve">RTOS Realtime Operating System </w:t>
            </w:r>
          </w:p>
          <w:p w:rsidR="00810EB5" w:rsidRPr="00F419A5" w:rsidRDefault="00810EB5" w:rsidP="00146E56">
            <w:pPr>
              <w:pStyle w:val="KeinLeerraum"/>
              <w:rPr>
                <w:lang w:val="en-GB"/>
              </w:rPr>
            </w:pPr>
            <w:r w:rsidRPr="00F419A5">
              <w:rPr>
                <w:lang w:val="en-GB"/>
              </w:rPr>
              <w:t xml:space="preserve">SCI Serial Communication Interface </w:t>
            </w:r>
          </w:p>
          <w:p w:rsidR="00810EB5" w:rsidRPr="00F419A5" w:rsidRDefault="00810EB5" w:rsidP="00146E56">
            <w:pPr>
              <w:pStyle w:val="KeinLeerraum"/>
              <w:rPr>
                <w:lang w:val="en-GB"/>
              </w:rPr>
            </w:pPr>
            <w:r w:rsidRPr="00F419A5">
              <w:rPr>
                <w:lang w:val="en-GB"/>
              </w:rPr>
              <w:t xml:space="preserve">SD Secure Digital </w:t>
            </w:r>
          </w:p>
          <w:p w:rsidR="00810EB5" w:rsidRPr="00F419A5" w:rsidRDefault="00810EB5" w:rsidP="00146E56">
            <w:pPr>
              <w:pStyle w:val="KeinLeerraum"/>
              <w:rPr>
                <w:lang w:val="en-GB"/>
              </w:rPr>
            </w:pPr>
            <w:r w:rsidRPr="00F419A5">
              <w:rPr>
                <w:lang w:val="en-GB"/>
              </w:rPr>
              <w:t xml:space="preserve">SPI Serial Peripheral Interface </w:t>
            </w:r>
          </w:p>
          <w:p w:rsidR="00810EB5" w:rsidRPr="00F419A5" w:rsidRDefault="00810EB5" w:rsidP="00146E56">
            <w:pPr>
              <w:pStyle w:val="KeinLeerraum"/>
              <w:rPr>
                <w:lang w:val="en-GB"/>
              </w:rPr>
            </w:pPr>
            <w:r w:rsidRPr="00F419A5">
              <w:rPr>
                <w:lang w:val="en-GB"/>
              </w:rPr>
              <w:t xml:space="preserve">SPST Single-Pole, Single-Throw </w:t>
            </w:r>
          </w:p>
          <w:p w:rsidR="00810EB5" w:rsidRPr="00F419A5" w:rsidRDefault="00810EB5" w:rsidP="00146E56">
            <w:pPr>
              <w:pStyle w:val="KeinLeerraum"/>
              <w:rPr>
                <w:lang w:val="en-GB"/>
              </w:rPr>
            </w:pPr>
            <w:r w:rsidRPr="00F419A5">
              <w:rPr>
                <w:lang w:val="en-GB"/>
              </w:rPr>
              <w:t>UART Universal Asynchronous Receiver/Transmitter</w:t>
            </w:r>
          </w:p>
          <w:p w:rsidR="00810EB5" w:rsidRPr="00F419A5" w:rsidRDefault="00810EB5" w:rsidP="00146E56">
            <w:pPr>
              <w:pStyle w:val="KeinLeerraum"/>
              <w:rPr>
                <w:lang w:val="en-GB"/>
              </w:rPr>
            </w:pPr>
            <w:r w:rsidRPr="00F419A5">
              <w:rPr>
                <w:lang w:val="en-GB"/>
              </w:rPr>
              <w:t xml:space="preserve">USB Universal Serial Bus </w:t>
            </w:r>
          </w:p>
        </w:tc>
      </w:tr>
    </w:tbl>
    <w:p w:rsidR="00F419A5" w:rsidRDefault="00F419A5" w:rsidP="0002565D">
      <w:pPr>
        <w:pStyle w:val="KeinLeerraum"/>
        <w:rPr>
          <w:lang w:val="en-GB"/>
        </w:rPr>
      </w:pPr>
    </w:p>
    <w:p w:rsidR="00152833" w:rsidRDefault="00152833" w:rsidP="00E54BBF">
      <w:pPr>
        <w:jc w:val="left"/>
        <w:rPr>
          <w:lang w:val="en-GB"/>
        </w:rPr>
        <w:sectPr w:rsidR="00152833" w:rsidSect="00EA7383">
          <w:pgSz w:w="11906" w:h="16838"/>
          <w:pgMar w:top="720" w:right="340" w:bottom="720" w:left="340" w:header="709" w:footer="709" w:gutter="0"/>
          <w:cols w:space="708"/>
          <w:docGrid w:linePitch="360"/>
        </w:sectPr>
      </w:pPr>
    </w:p>
    <w:tbl>
      <w:tblPr>
        <w:tblW w:w="15340" w:type="dxa"/>
        <w:tblCellMar>
          <w:left w:w="70" w:type="dxa"/>
          <w:right w:w="70" w:type="dxa"/>
        </w:tblCellMar>
        <w:tblLook w:val="04A0" w:firstRow="1" w:lastRow="0" w:firstColumn="1" w:lastColumn="0" w:noHBand="0" w:noVBand="1"/>
      </w:tblPr>
      <w:tblGrid>
        <w:gridCol w:w="2000"/>
        <w:gridCol w:w="345"/>
        <w:gridCol w:w="2820"/>
        <w:gridCol w:w="10180"/>
      </w:tblGrid>
      <w:tr w:rsidR="00163ED7" w:rsidRPr="00163ED7" w:rsidTr="00163ED7">
        <w:trPr>
          <w:trHeight w:val="315"/>
        </w:trPr>
        <w:tc>
          <w:tcPr>
            <w:tcW w:w="2000" w:type="dxa"/>
            <w:tcBorders>
              <w:top w:val="single" w:sz="8" w:space="0" w:color="auto"/>
              <w:left w:val="single" w:sz="8" w:space="0" w:color="auto"/>
              <w:bottom w:val="single" w:sz="8" w:space="0" w:color="auto"/>
              <w:right w:val="single" w:sz="8" w:space="0" w:color="auto"/>
            </w:tcBorders>
            <w:shd w:val="clear" w:color="000000" w:fill="BDD7EE"/>
            <w:noWrap/>
            <w:vAlign w:val="bottom"/>
            <w:hideMark/>
          </w:tcPr>
          <w:p w:rsidR="00163ED7" w:rsidRPr="00163ED7" w:rsidRDefault="00163ED7" w:rsidP="00163ED7">
            <w:pPr>
              <w:spacing w:line="240" w:lineRule="auto"/>
              <w:jc w:val="left"/>
              <w:rPr>
                <w:rFonts w:ascii="Calibri" w:eastAsia="Times New Roman" w:hAnsi="Calibri" w:cs="Calibri"/>
                <w:b/>
                <w:bCs/>
                <w:color w:val="000000"/>
                <w:sz w:val="16"/>
                <w:szCs w:val="16"/>
                <w:lang w:eastAsia="de-CH"/>
              </w:rPr>
            </w:pPr>
            <w:r w:rsidRPr="00163ED7">
              <w:rPr>
                <w:rFonts w:ascii="Calibri" w:eastAsia="Times New Roman" w:hAnsi="Calibri" w:cs="Calibri"/>
                <w:b/>
                <w:bCs/>
                <w:color w:val="000000"/>
                <w:sz w:val="16"/>
                <w:szCs w:val="16"/>
                <w:lang w:eastAsia="de-CH"/>
              </w:rPr>
              <w:lastRenderedPageBreak/>
              <w:t>Thema</w:t>
            </w:r>
          </w:p>
        </w:tc>
        <w:tc>
          <w:tcPr>
            <w:tcW w:w="340" w:type="dxa"/>
            <w:tcBorders>
              <w:top w:val="single" w:sz="8" w:space="0" w:color="auto"/>
              <w:left w:val="nil"/>
              <w:bottom w:val="single" w:sz="8" w:space="0" w:color="auto"/>
              <w:right w:val="single" w:sz="8" w:space="0" w:color="auto"/>
            </w:tcBorders>
            <w:shd w:val="clear" w:color="000000" w:fill="BDD7EE"/>
            <w:noWrap/>
            <w:hideMark/>
          </w:tcPr>
          <w:p w:rsidR="00163ED7" w:rsidRPr="00163ED7" w:rsidRDefault="00163ED7" w:rsidP="00163ED7">
            <w:pPr>
              <w:spacing w:line="240" w:lineRule="auto"/>
              <w:jc w:val="left"/>
              <w:rPr>
                <w:rFonts w:ascii="Calibri" w:eastAsia="Times New Roman" w:hAnsi="Calibri" w:cs="Calibri"/>
                <w:b/>
                <w:bCs/>
                <w:color w:val="000000"/>
                <w:sz w:val="16"/>
                <w:szCs w:val="16"/>
                <w:lang w:eastAsia="de-CH"/>
              </w:rPr>
            </w:pPr>
            <w:r w:rsidRPr="00163ED7">
              <w:rPr>
                <w:rFonts w:ascii="Calibri" w:eastAsia="Times New Roman" w:hAnsi="Calibri" w:cs="Calibri"/>
                <w:b/>
                <w:bCs/>
                <w:color w:val="000000"/>
                <w:sz w:val="16"/>
                <w:szCs w:val="16"/>
                <w:lang w:eastAsia="de-CH"/>
              </w:rPr>
              <w:t>Nr.</w:t>
            </w:r>
          </w:p>
        </w:tc>
        <w:tc>
          <w:tcPr>
            <w:tcW w:w="2820" w:type="dxa"/>
            <w:tcBorders>
              <w:top w:val="single" w:sz="8" w:space="0" w:color="auto"/>
              <w:left w:val="nil"/>
              <w:bottom w:val="single" w:sz="8" w:space="0" w:color="auto"/>
              <w:right w:val="single" w:sz="8" w:space="0" w:color="auto"/>
            </w:tcBorders>
            <w:shd w:val="clear" w:color="000000" w:fill="BDD7EE"/>
            <w:noWrap/>
            <w:hideMark/>
          </w:tcPr>
          <w:p w:rsidR="00163ED7" w:rsidRPr="00163ED7" w:rsidRDefault="00163ED7" w:rsidP="00163ED7">
            <w:pPr>
              <w:spacing w:line="240" w:lineRule="auto"/>
              <w:jc w:val="left"/>
              <w:rPr>
                <w:rFonts w:ascii="Calibri" w:eastAsia="Times New Roman" w:hAnsi="Calibri" w:cs="Calibri"/>
                <w:b/>
                <w:bCs/>
                <w:color w:val="000000"/>
                <w:sz w:val="16"/>
                <w:szCs w:val="16"/>
                <w:lang w:eastAsia="de-CH"/>
              </w:rPr>
            </w:pPr>
            <w:r w:rsidRPr="00163ED7">
              <w:rPr>
                <w:rFonts w:ascii="Calibri" w:eastAsia="Times New Roman" w:hAnsi="Calibri" w:cs="Calibri"/>
                <w:b/>
                <w:bCs/>
                <w:color w:val="000000"/>
                <w:sz w:val="16"/>
                <w:szCs w:val="16"/>
                <w:lang w:eastAsia="de-CH"/>
              </w:rPr>
              <w:t>Frage</w:t>
            </w:r>
          </w:p>
        </w:tc>
        <w:tc>
          <w:tcPr>
            <w:tcW w:w="10180" w:type="dxa"/>
            <w:tcBorders>
              <w:top w:val="single" w:sz="8" w:space="0" w:color="auto"/>
              <w:left w:val="nil"/>
              <w:bottom w:val="single" w:sz="8" w:space="0" w:color="auto"/>
              <w:right w:val="single" w:sz="8" w:space="0" w:color="auto"/>
            </w:tcBorders>
            <w:shd w:val="clear" w:color="000000" w:fill="BDD7EE"/>
            <w:noWrap/>
            <w:hideMark/>
          </w:tcPr>
          <w:p w:rsidR="00163ED7" w:rsidRPr="00163ED7" w:rsidRDefault="00163ED7" w:rsidP="00163ED7">
            <w:pPr>
              <w:spacing w:line="240" w:lineRule="auto"/>
              <w:jc w:val="left"/>
              <w:rPr>
                <w:rFonts w:ascii="Calibri" w:eastAsia="Times New Roman" w:hAnsi="Calibri" w:cs="Calibri"/>
                <w:b/>
                <w:bCs/>
                <w:color w:val="000000"/>
                <w:sz w:val="16"/>
                <w:szCs w:val="16"/>
                <w:lang w:eastAsia="de-CH"/>
              </w:rPr>
            </w:pPr>
            <w:r w:rsidRPr="00163ED7">
              <w:rPr>
                <w:rFonts w:ascii="Calibri" w:eastAsia="Times New Roman" w:hAnsi="Calibri" w:cs="Calibri"/>
                <w:b/>
                <w:bCs/>
                <w:color w:val="000000"/>
                <w:sz w:val="16"/>
                <w:szCs w:val="16"/>
                <w:lang w:eastAsia="de-CH"/>
              </w:rPr>
              <w:t>Antowort</w:t>
            </w:r>
          </w:p>
        </w:tc>
      </w:tr>
      <w:tr w:rsidR="00163ED7" w:rsidRPr="00163ED7" w:rsidTr="00163ED7">
        <w:trPr>
          <w:trHeight w:val="300"/>
        </w:trPr>
        <w:tc>
          <w:tcPr>
            <w:tcW w:w="2000" w:type="dxa"/>
            <w:tcBorders>
              <w:top w:val="nil"/>
              <w:left w:val="nil"/>
              <w:bottom w:val="nil"/>
              <w:right w:val="nil"/>
            </w:tcBorders>
            <w:shd w:val="clear" w:color="auto" w:fill="auto"/>
            <w:noWrap/>
            <w:hideMark/>
          </w:tcPr>
          <w:p w:rsidR="00163ED7" w:rsidRPr="00163ED7" w:rsidRDefault="00163ED7" w:rsidP="00163ED7">
            <w:pPr>
              <w:spacing w:line="240" w:lineRule="auto"/>
              <w:jc w:val="left"/>
              <w:rPr>
                <w:rFonts w:ascii="Calibri" w:eastAsia="Times New Roman" w:hAnsi="Calibri" w:cs="Calibri"/>
                <w:color w:val="000000"/>
                <w:sz w:val="16"/>
                <w:szCs w:val="16"/>
                <w:lang w:eastAsia="de-CH"/>
              </w:rPr>
            </w:pPr>
            <w:r w:rsidRPr="00163ED7">
              <w:rPr>
                <w:rFonts w:ascii="Calibri" w:eastAsia="Times New Roman" w:hAnsi="Calibri" w:cs="Calibri"/>
                <w:color w:val="000000"/>
                <w:sz w:val="16"/>
                <w:szCs w:val="16"/>
                <w:lang w:eastAsia="de-CH"/>
              </w:rPr>
              <w:t xml:space="preserve"> VCS</w:t>
            </w:r>
          </w:p>
        </w:tc>
        <w:tc>
          <w:tcPr>
            <w:tcW w:w="340" w:type="dxa"/>
            <w:tcBorders>
              <w:top w:val="nil"/>
              <w:left w:val="nil"/>
              <w:bottom w:val="nil"/>
              <w:right w:val="nil"/>
            </w:tcBorders>
            <w:shd w:val="clear" w:color="auto" w:fill="auto"/>
            <w:noWrap/>
            <w:hideMark/>
          </w:tcPr>
          <w:p w:rsidR="00163ED7" w:rsidRPr="00163ED7" w:rsidRDefault="00163ED7" w:rsidP="00163ED7">
            <w:pPr>
              <w:spacing w:line="240" w:lineRule="auto"/>
              <w:jc w:val="left"/>
              <w:rPr>
                <w:rFonts w:ascii="Calibri" w:eastAsia="Times New Roman" w:hAnsi="Calibri" w:cs="Calibri"/>
                <w:color w:val="000000"/>
                <w:sz w:val="16"/>
                <w:szCs w:val="16"/>
                <w:lang w:eastAsia="de-CH"/>
              </w:rPr>
            </w:pPr>
            <w:r w:rsidRPr="00163ED7">
              <w:rPr>
                <w:rFonts w:ascii="Calibri" w:eastAsia="Times New Roman" w:hAnsi="Calibri" w:cs="Calibri"/>
                <w:color w:val="000000"/>
                <w:sz w:val="16"/>
                <w:szCs w:val="16"/>
                <w:lang w:eastAsia="de-CH"/>
              </w:rPr>
              <w:t>1</w:t>
            </w:r>
          </w:p>
        </w:tc>
        <w:tc>
          <w:tcPr>
            <w:tcW w:w="2820" w:type="dxa"/>
            <w:tcBorders>
              <w:top w:val="nil"/>
              <w:left w:val="nil"/>
              <w:bottom w:val="nil"/>
              <w:right w:val="nil"/>
            </w:tcBorders>
            <w:shd w:val="clear" w:color="auto" w:fill="auto"/>
            <w:hideMark/>
          </w:tcPr>
          <w:p w:rsidR="00163ED7" w:rsidRPr="00163ED7" w:rsidRDefault="00163ED7" w:rsidP="00163ED7">
            <w:pPr>
              <w:spacing w:line="240" w:lineRule="auto"/>
              <w:jc w:val="left"/>
              <w:rPr>
                <w:rFonts w:ascii="Calibri" w:eastAsia="Times New Roman" w:hAnsi="Calibri" w:cs="Calibri"/>
                <w:color w:val="000000"/>
                <w:sz w:val="16"/>
                <w:szCs w:val="16"/>
                <w:lang w:val="en-GB" w:eastAsia="de-CH"/>
              </w:rPr>
            </w:pPr>
            <w:r w:rsidRPr="00163ED7">
              <w:rPr>
                <w:rFonts w:ascii="Calibri" w:eastAsia="Times New Roman" w:hAnsi="Calibri" w:cs="Calibri"/>
                <w:color w:val="000000"/>
                <w:sz w:val="16"/>
                <w:szCs w:val="16"/>
                <w:lang w:val="en-GB" w:eastAsia="de-CH"/>
              </w:rPr>
              <w:t>Which problems does a good VCS solve?</w:t>
            </w:r>
          </w:p>
        </w:tc>
        <w:tc>
          <w:tcPr>
            <w:tcW w:w="10180" w:type="dxa"/>
            <w:tcBorders>
              <w:top w:val="nil"/>
              <w:left w:val="nil"/>
              <w:bottom w:val="nil"/>
              <w:right w:val="nil"/>
            </w:tcBorders>
            <w:shd w:val="clear" w:color="auto" w:fill="auto"/>
            <w:hideMark/>
          </w:tcPr>
          <w:p w:rsidR="00163ED7" w:rsidRPr="00163ED7" w:rsidRDefault="00163ED7" w:rsidP="00163ED7">
            <w:pPr>
              <w:spacing w:line="240" w:lineRule="auto"/>
              <w:jc w:val="left"/>
              <w:rPr>
                <w:rFonts w:ascii="Calibri" w:eastAsia="Times New Roman" w:hAnsi="Calibri" w:cs="Calibri"/>
                <w:color w:val="000000"/>
                <w:sz w:val="16"/>
                <w:szCs w:val="16"/>
                <w:lang w:eastAsia="de-CH"/>
              </w:rPr>
            </w:pPr>
            <w:proofErr w:type="gramStart"/>
            <w:r w:rsidRPr="00163ED7">
              <w:rPr>
                <w:rFonts w:ascii="Calibri" w:eastAsia="Times New Roman" w:hAnsi="Calibri" w:cs="Calibri"/>
                <w:color w:val="000000"/>
                <w:sz w:val="16"/>
                <w:szCs w:val="16"/>
                <w:lang w:val="en-GB" w:eastAsia="de-CH"/>
              </w:rPr>
              <w:t>multiple</w:t>
            </w:r>
            <w:proofErr w:type="gramEnd"/>
            <w:r w:rsidRPr="00163ED7">
              <w:rPr>
                <w:rFonts w:ascii="Calibri" w:eastAsia="Times New Roman" w:hAnsi="Calibri" w:cs="Calibri"/>
                <w:color w:val="000000"/>
                <w:sz w:val="16"/>
                <w:szCs w:val="16"/>
                <w:lang w:val="en-GB" w:eastAsia="de-CH"/>
              </w:rPr>
              <w:t xml:space="preserve"> developers can work on a project, it's possible to jump back or forth in the history. </w:t>
            </w:r>
            <w:r w:rsidRPr="00163ED7">
              <w:rPr>
                <w:rFonts w:ascii="Calibri" w:eastAsia="Times New Roman" w:hAnsi="Calibri" w:cs="Calibri"/>
                <w:color w:val="000000"/>
                <w:sz w:val="16"/>
                <w:szCs w:val="16"/>
                <w:lang w:eastAsia="de-CH"/>
              </w:rPr>
              <w:t>Deals with synchronization and backup.</w:t>
            </w:r>
          </w:p>
        </w:tc>
      </w:tr>
      <w:tr w:rsidR="00163ED7" w:rsidRPr="00163ED7" w:rsidTr="00163ED7">
        <w:trPr>
          <w:trHeight w:val="300"/>
        </w:trPr>
        <w:tc>
          <w:tcPr>
            <w:tcW w:w="2000" w:type="dxa"/>
            <w:tcBorders>
              <w:top w:val="nil"/>
              <w:left w:val="nil"/>
              <w:bottom w:val="nil"/>
              <w:right w:val="nil"/>
            </w:tcBorders>
            <w:shd w:val="clear" w:color="auto" w:fill="auto"/>
            <w:noWrap/>
            <w:hideMark/>
          </w:tcPr>
          <w:p w:rsidR="00163ED7" w:rsidRPr="00163ED7" w:rsidRDefault="00163ED7" w:rsidP="00163ED7">
            <w:pPr>
              <w:spacing w:line="240" w:lineRule="auto"/>
              <w:jc w:val="left"/>
              <w:rPr>
                <w:rFonts w:ascii="Calibri" w:eastAsia="Times New Roman" w:hAnsi="Calibri" w:cs="Calibri"/>
                <w:color w:val="000000"/>
                <w:sz w:val="16"/>
                <w:szCs w:val="16"/>
                <w:lang w:eastAsia="de-CH"/>
              </w:rPr>
            </w:pPr>
            <w:r w:rsidRPr="00163ED7">
              <w:rPr>
                <w:rFonts w:ascii="Calibri" w:eastAsia="Times New Roman" w:hAnsi="Calibri" w:cs="Calibri"/>
                <w:color w:val="000000"/>
                <w:sz w:val="16"/>
                <w:szCs w:val="16"/>
                <w:lang w:eastAsia="de-CH"/>
              </w:rPr>
              <w:t xml:space="preserve"> VCS</w:t>
            </w:r>
          </w:p>
        </w:tc>
        <w:tc>
          <w:tcPr>
            <w:tcW w:w="340" w:type="dxa"/>
            <w:tcBorders>
              <w:top w:val="nil"/>
              <w:left w:val="nil"/>
              <w:bottom w:val="nil"/>
              <w:right w:val="nil"/>
            </w:tcBorders>
            <w:shd w:val="clear" w:color="auto" w:fill="auto"/>
            <w:noWrap/>
            <w:hideMark/>
          </w:tcPr>
          <w:p w:rsidR="00163ED7" w:rsidRPr="00163ED7" w:rsidRDefault="00163ED7" w:rsidP="00163ED7">
            <w:pPr>
              <w:spacing w:line="240" w:lineRule="auto"/>
              <w:jc w:val="left"/>
              <w:rPr>
                <w:rFonts w:ascii="Calibri" w:eastAsia="Times New Roman" w:hAnsi="Calibri" w:cs="Calibri"/>
                <w:color w:val="000000"/>
                <w:sz w:val="16"/>
                <w:szCs w:val="16"/>
                <w:lang w:eastAsia="de-CH"/>
              </w:rPr>
            </w:pPr>
            <w:r w:rsidRPr="00163ED7">
              <w:rPr>
                <w:rFonts w:ascii="Calibri" w:eastAsia="Times New Roman" w:hAnsi="Calibri" w:cs="Calibri"/>
                <w:color w:val="000000"/>
                <w:sz w:val="16"/>
                <w:szCs w:val="16"/>
                <w:lang w:eastAsia="de-CH"/>
              </w:rPr>
              <w:t>2</w:t>
            </w:r>
          </w:p>
        </w:tc>
        <w:tc>
          <w:tcPr>
            <w:tcW w:w="2820" w:type="dxa"/>
            <w:tcBorders>
              <w:top w:val="nil"/>
              <w:left w:val="nil"/>
              <w:bottom w:val="nil"/>
              <w:right w:val="nil"/>
            </w:tcBorders>
            <w:shd w:val="clear" w:color="auto" w:fill="auto"/>
            <w:hideMark/>
          </w:tcPr>
          <w:p w:rsidR="00163ED7" w:rsidRPr="00163ED7" w:rsidRDefault="00163ED7" w:rsidP="00163ED7">
            <w:pPr>
              <w:spacing w:line="240" w:lineRule="auto"/>
              <w:jc w:val="left"/>
              <w:rPr>
                <w:rFonts w:ascii="Calibri" w:eastAsia="Times New Roman" w:hAnsi="Calibri" w:cs="Calibri"/>
                <w:color w:val="000000"/>
                <w:sz w:val="16"/>
                <w:szCs w:val="16"/>
                <w:lang w:val="en-GB" w:eastAsia="de-CH"/>
              </w:rPr>
            </w:pPr>
            <w:r w:rsidRPr="00163ED7">
              <w:rPr>
                <w:rFonts w:ascii="Calibri" w:eastAsia="Times New Roman" w:hAnsi="Calibri" w:cs="Calibri"/>
                <w:color w:val="000000"/>
                <w:sz w:val="16"/>
                <w:szCs w:val="16"/>
                <w:lang w:val="en-GB" w:eastAsia="de-CH"/>
              </w:rPr>
              <w:t>What are three important rules using a VCS?</w:t>
            </w:r>
          </w:p>
        </w:tc>
        <w:tc>
          <w:tcPr>
            <w:tcW w:w="10180" w:type="dxa"/>
            <w:tcBorders>
              <w:top w:val="nil"/>
              <w:left w:val="nil"/>
              <w:bottom w:val="nil"/>
              <w:right w:val="nil"/>
            </w:tcBorders>
            <w:shd w:val="clear" w:color="auto" w:fill="auto"/>
            <w:hideMark/>
          </w:tcPr>
          <w:p w:rsidR="00163ED7" w:rsidRPr="00163ED7" w:rsidRDefault="00163ED7" w:rsidP="00163ED7">
            <w:pPr>
              <w:spacing w:line="240" w:lineRule="auto"/>
              <w:jc w:val="left"/>
              <w:rPr>
                <w:rFonts w:ascii="Calibri" w:eastAsia="Times New Roman" w:hAnsi="Calibri" w:cs="Calibri"/>
                <w:color w:val="000000"/>
                <w:sz w:val="16"/>
                <w:szCs w:val="16"/>
                <w:lang w:val="en-GB" w:eastAsia="de-CH"/>
              </w:rPr>
            </w:pPr>
            <w:r w:rsidRPr="00163ED7">
              <w:rPr>
                <w:rFonts w:ascii="Calibri" w:eastAsia="Times New Roman" w:hAnsi="Calibri" w:cs="Calibri"/>
                <w:color w:val="000000"/>
                <w:sz w:val="16"/>
                <w:szCs w:val="16"/>
                <w:lang w:val="en-GB" w:eastAsia="de-CH"/>
              </w:rPr>
              <w:t>make small steps that means often commit, write good comments and resolve carefully the conflicts</w:t>
            </w:r>
          </w:p>
        </w:tc>
      </w:tr>
      <w:tr w:rsidR="00163ED7" w:rsidRPr="00163ED7" w:rsidTr="00163ED7">
        <w:trPr>
          <w:trHeight w:val="300"/>
        </w:trPr>
        <w:tc>
          <w:tcPr>
            <w:tcW w:w="2000" w:type="dxa"/>
            <w:tcBorders>
              <w:top w:val="nil"/>
              <w:left w:val="nil"/>
              <w:bottom w:val="nil"/>
              <w:right w:val="nil"/>
            </w:tcBorders>
            <w:shd w:val="clear" w:color="auto" w:fill="auto"/>
            <w:noWrap/>
            <w:hideMark/>
          </w:tcPr>
          <w:p w:rsidR="00163ED7" w:rsidRPr="00163ED7" w:rsidRDefault="00163ED7" w:rsidP="00163ED7">
            <w:pPr>
              <w:spacing w:line="240" w:lineRule="auto"/>
              <w:jc w:val="left"/>
              <w:rPr>
                <w:rFonts w:ascii="Calibri" w:eastAsia="Times New Roman" w:hAnsi="Calibri" w:cs="Calibri"/>
                <w:color w:val="000000"/>
                <w:sz w:val="16"/>
                <w:szCs w:val="16"/>
                <w:lang w:eastAsia="de-CH"/>
              </w:rPr>
            </w:pPr>
            <w:r w:rsidRPr="00163ED7">
              <w:rPr>
                <w:rFonts w:ascii="Calibri" w:eastAsia="Times New Roman" w:hAnsi="Calibri" w:cs="Calibri"/>
                <w:color w:val="000000"/>
                <w:sz w:val="16"/>
                <w:szCs w:val="16"/>
                <w:lang w:val="en-GB" w:eastAsia="de-CH"/>
              </w:rPr>
              <w:t xml:space="preserve"> </w:t>
            </w:r>
            <w:r w:rsidRPr="00163ED7">
              <w:rPr>
                <w:rFonts w:ascii="Calibri" w:eastAsia="Times New Roman" w:hAnsi="Calibri" w:cs="Calibri"/>
                <w:color w:val="000000"/>
                <w:sz w:val="16"/>
                <w:szCs w:val="16"/>
                <w:lang w:eastAsia="de-CH"/>
              </w:rPr>
              <w:t>VCS</w:t>
            </w:r>
          </w:p>
        </w:tc>
        <w:tc>
          <w:tcPr>
            <w:tcW w:w="340" w:type="dxa"/>
            <w:tcBorders>
              <w:top w:val="nil"/>
              <w:left w:val="nil"/>
              <w:bottom w:val="nil"/>
              <w:right w:val="nil"/>
            </w:tcBorders>
            <w:shd w:val="clear" w:color="auto" w:fill="auto"/>
            <w:noWrap/>
            <w:hideMark/>
          </w:tcPr>
          <w:p w:rsidR="00163ED7" w:rsidRPr="00163ED7" w:rsidRDefault="00163ED7" w:rsidP="00163ED7">
            <w:pPr>
              <w:spacing w:line="240" w:lineRule="auto"/>
              <w:jc w:val="left"/>
              <w:rPr>
                <w:rFonts w:ascii="Calibri" w:eastAsia="Times New Roman" w:hAnsi="Calibri" w:cs="Calibri"/>
                <w:color w:val="000000"/>
                <w:sz w:val="16"/>
                <w:szCs w:val="16"/>
                <w:lang w:eastAsia="de-CH"/>
              </w:rPr>
            </w:pPr>
            <w:r w:rsidRPr="00163ED7">
              <w:rPr>
                <w:rFonts w:ascii="Calibri" w:eastAsia="Times New Roman" w:hAnsi="Calibri" w:cs="Calibri"/>
                <w:color w:val="000000"/>
                <w:sz w:val="16"/>
                <w:szCs w:val="16"/>
                <w:lang w:eastAsia="de-CH"/>
              </w:rPr>
              <w:t>3</w:t>
            </w:r>
          </w:p>
        </w:tc>
        <w:tc>
          <w:tcPr>
            <w:tcW w:w="2820" w:type="dxa"/>
            <w:tcBorders>
              <w:top w:val="nil"/>
              <w:left w:val="nil"/>
              <w:bottom w:val="nil"/>
              <w:right w:val="nil"/>
            </w:tcBorders>
            <w:shd w:val="clear" w:color="auto" w:fill="auto"/>
            <w:hideMark/>
          </w:tcPr>
          <w:p w:rsidR="00163ED7" w:rsidRPr="00163ED7" w:rsidRDefault="00163ED7" w:rsidP="00163ED7">
            <w:pPr>
              <w:spacing w:line="240" w:lineRule="auto"/>
              <w:jc w:val="left"/>
              <w:rPr>
                <w:rFonts w:ascii="Calibri" w:eastAsia="Times New Roman" w:hAnsi="Calibri" w:cs="Calibri"/>
                <w:color w:val="000000"/>
                <w:sz w:val="16"/>
                <w:szCs w:val="16"/>
                <w:lang w:val="en-GB" w:eastAsia="de-CH"/>
              </w:rPr>
            </w:pPr>
            <w:r w:rsidRPr="00163ED7">
              <w:rPr>
                <w:rFonts w:ascii="Calibri" w:eastAsia="Times New Roman" w:hAnsi="Calibri" w:cs="Calibri"/>
                <w:color w:val="000000"/>
                <w:sz w:val="16"/>
                <w:szCs w:val="16"/>
                <w:lang w:val="en-GB" w:eastAsia="de-CH"/>
              </w:rPr>
              <w:t>What is the purpose of the .gitignore file</w:t>
            </w:r>
          </w:p>
        </w:tc>
        <w:tc>
          <w:tcPr>
            <w:tcW w:w="10180" w:type="dxa"/>
            <w:tcBorders>
              <w:top w:val="nil"/>
              <w:left w:val="nil"/>
              <w:bottom w:val="nil"/>
              <w:right w:val="nil"/>
            </w:tcBorders>
            <w:shd w:val="clear" w:color="auto" w:fill="auto"/>
            <w:hideMark/>
          </w:tcPr>
          <w:p w:rsidR="00163ED7" w:rsidRPr="00163ED7" w:rsidRDefault="00163ED7" w:rsidP="00163ED7">
            <w:pPr>
              <w:spacing w:line="240" w:lineRule="auto"/>
              <w:jc w:val="left"/>
              <w:rPr>
                <w:rFonts w:ascii="Calibri" w:eastAsia="Times New Roman" w:hAnsi="Calibri" w:cs="Calibri"/>
                <w:color w:val="000000"/>
                <w:sz w:val="16"/>
                <w:szCs w:val="16"/>
                <w:lang w:val="en-GB" w:eastAsia="de-CH"/>
              </w:rPr>
            </w:pPr>
            <w:proofErr w:type="gramStart"/>
            <w:r w:rsidRPr="00163ED7">
              <w:rPr>
                <w:rFonts w:ascii="Calibri" w:eastAsia="Times New Roman" w:hAnsi="Calibri" w:cs="Calibri"/>
                <w:color w:val="000000"/>
                <w:sz w:val="16"/>
                <w:szCs w:val="16"/>
                <w:lang w:val="en-GB" w:eastAsia="de-CH"/>
              </w:rPr>
              <w:t>we</w:t>
            </w:r>
            <w:proofErr w:type="gramEnd"/>
            <w:r w:rsidRPr="00163ED7">
              <w:rPr>
                <w:rFonts w:ascii="Calibri" w:eastAsia="Times New Roman" w:hAnsi="Calibri" w:cs="Calibri"/>
                <w:color w:val="000000"/>
                <w:sz w:val="16"/>
                <w:szCs w:val="16"/>
                <w:lang w:val="en-GB" w:eastAsia="de-CH"/>
              </w:rPr>
              <w:t xml:space="preserve"> don't need to push the whole project. This needs a lot of time. In this .txt file you can define which files not to share with git.</w:t>
            </w:r>
          </w:p>
        </w:tc>
      </w:tr>
      <w:tr w:rsidR="00163ED7" w:rsidRPr="00163ED7" w:rsidTr="00163ED7">
        <w:trPr>
          <w:trHeight w:val="450"/>
        </w:trPr>
        <w:tc>
          <w:tcPr>
            <w:tcW w:w="2000" w:type="dxa"/>
            <w:tcBorders>
              <w:top w:val="nil"/>
              <w:left w:val="nil"/>
              <w:bottom w:val="nil"/>
              <w:right w:val="nil"/>
            </w:tcBorders>
            <w:shd w:val="clear" w:color="auto" w:fill="auto"/>
            <w:noWrap/>
            <w:hideMark/>
          </w:tcPr>
          <w:p w:rsidR="00163ED7" w:rsidRPr="00163ED7" w:rsidRDefault="00163ED7" w:rsidP="00163ED7">
            <w:pPr>
              <w:spacing w:line="240" w:lineRule="auto"/>
              <w:jc w:val="left"/>
              <w:rPr>
                <w:rFonts w:ascii="Calibri" w:eastAsia="Times New Roman" w:hAnsi="Calibri" w:cs="Calibri"/>
                <w:color w:val="000000"/>
                <w:sz w:val="16"/>
                <w:szCs w:val="16"/>
                <w:lang w:eastAsia="de-CH"/>
              </w:rPr>
            </w:pPr>
            <w:r w:rsidRPr="00163ED7">
              <w:rPr>
                <w:rFonts w:ascii="Calibri" w:eastAsia="Times New Roman" w:hAnsi="Calibri" w:cs="Calibri"/>
                <w:color w:val="000000"/>
                <w:sz w:val="16"/>
                <w:szCs w:val="16"/>
                <w:lang w:val="en-GB" w:eastAsia="de-CH"/>
              </w:rPr>
              <w:t xml:space="preserve"> </w:t>
            </w:r>
            <w:r w:rsidRPr="00163ED7">
              <w:rPr>
                <w:rFonts w:ascii="Calibri" w:eastAsia="Times New Roman" w:hAnsi="Calibri" w:cs="Calibri"/>
                <w:color w:val="000000"/>
                <w:sz w:val="16"/>
                <w:szCs w:val="16"/>
                <w:lang w:eastAsia="de-CH"/>
              </w:rPr>
              <w:t>VCS</w:t>
            </w:r>
          </w:p>
        </w:tc>
        <w:tc>
          <w:tcPr>
            <w:tcW w:w="340" w:type="dxa"/>
            <w:tcBorders>
              <w:top w:val="nil"/>
              <w:left w:val="nil"/>
              <w:bottom w:val="nil"/>
              <w:right w:val="nil"/>
            </w:tcBorders>
            <w:shd w:val="clear" w:color="auto" w:fill="auto"/>
            <w:noWrap/>
            <w:hideMark/>
          </w:tcPr>
          <w:p w:rsidR="00163ED7" w:rsidRPr="00163ED7" w:rsidRDefault="00163ED7" w:rsidP="00163ED7">
            <w:pPr>
              <w:spacing w:line="240" w:lineRule="auto"/>
              <w:jc w:val="left"/>
              <w:rPr>
                <w:rFonts w:ascii="Calibri" w:eastAsia="Times New Roman" w:hAnsi="Calibri" w:cs="Calibri"/>
                <w:color w:val="000000"/>
                <w:sz w:val="16"/>
                <w:szCs w:val="16"/>
                <w:lang w:eastAsia="de-CH"/>
              </w:rPr>
            </w:pPr>
            <w:r w:rsidRPr="00163ED7">
              <w:rPr>
                <w:rFonts w:ascii="Calibri" w:eastAsia="Times New Roman" w:hAnsi="Calibri" w:cs="Calibri"/>
                <w:color w:val="000000"/>
                <w:sz w:val="16"/>
                <w:szCs w:val="16"/>
                <w:lang w:eastAsia="de-CH"/>
              </w:rPr>
              <w:t>4</w:t>
            </w:r>
          </w:p>
        </w:tc>
        <w:tc>
          <w:tcPr>
            <w:tcW w:w="2820" w:type="dxa"/>
            <w:tcBorders>
              <w:top w:val="nil"/>
              <w:left w:val="nil"/>
              <w:bottom w:val="nil"/>
              <w:right w:val="nil"/>
            </w:tcBorders>
            <w:shd w:val="clear" w:color="auto" w:fill="auto"/>
            <w:hideMark/>
          </w:tcPr>
          <w:p w:rsidR="00163ED7" w:rsidRPr="00163ED7" w:rsidRDefault="00163ED7" w:rsidP="00163ED7">
            <w:pPr>
              <w:spacing w:line="240" w:lineRule="auto"/>
              <w:jc w:val="left"/>
              <w:rPr>
                <w:rFonts w:ascii="Calibri" w:eastAsia="Times New Roman" w:hAnsi="Calibri" w:cs="Calibri"/>
                <w:color w:val="000000"/>
                <w:sz w:val="16"/>
                <w:szCs w:val="16"/>
                <w:lang w:val="en-GB" w:eastAsia="de-CH"/>
              </w:rPr>
            </w:pPr>
            <w:r w:rsidRPr="00163ED7">
              <w:rPr>
                <w:rFonts w:ascii="Calibri" w:eastAsia="Times New Roman" w:hAnsi="Calibri" w:cs="Calibri"/>
                <w:color w:val="000000"/>
                <w:sz w:val="16"/>
                <w:szCs w:val="16"/>
                <w:lang w:val="en-GB" w:eastAsia="de-CH"/>
              </w:rPr>
              <w:t>Explain what the remote repository, the local repository and the working directory are and how they relate.</w:t>
            </w:r>
          </w:p>
        </w:tc>
        <w:tc>
          <w:tcPr>
            <w:tcW w:w="10180" w:type="dxa"/>
            <w:tcBorders>
              <w:top w:val="nil"/>
              <w:left w:val="nil"/>
              <w:bottom w:val="nil"/>
              <w:right w:val="nil"/>
            </w:tcBorders>
            <w:shd w:val="clear" w:color="auto" w:fill="auto"/>
            <w:hideMark/>
          </w:tcPr>
          <w:p w:rsidR="00163ED7" w:rsidRPr="00163ED7" w:rsidRDefault="00163ED7" w:rsidP="00163ED7">
            <w:pPr>
              <w:spacing w:line="240" w:lineRule="auto"/>
              <w:jc w:val="left"/>
              <w:rPr>
                <w:rFonts w:ascii="Calibri" w:eastAsia="Times New Roman" w:hAnsi="Calibri" w:cs="Calibri"/>
                <w:color w:val="000000"/>
                <w:sz w:val="16"/>
                <w:szCs w:val="16"/>
                <w:lang w:val="en-GB" w:eastAsia="de-CH"/>
              </w:rPr>
            </w:pPr>
            <w:r w:rsidRPr="00163ED7">
              <w:rPr>
                <w:rFonts w:ascii="Calibri" w:eastAsia="Times New Roman" w:hAnsi="Calibri" w:cs="Calibri"/>
                <w:color w:val="000000"/>
                <w:sz w:val="16"/>
                <w:szCs w:val="16"/>
                <w:lang w:val="en-GB" w:eastAsia="de-CH"/>
              </w:rPr>
              <w:t>Remote Repository: acutal project on the server. Local Repository is a copy of the server. Working directory: Where you actually work on and change things.</w:t>
            </w:r>
          </w:p>
        </w:tc>
      </w:tr>
      <w:tr w:rsidR="00163ED7" w:rsidRPr="00163ED7" w:rsidTr="00163ED7">
        <w:trPr>
          <w:trHeight w:val="450"/>
        </w:trPr>
        <w:tc>
          <w:tcPr>
            <w:tcW w:w="2000" w:type="dxa"/>
            <w:tcBorders>
              <w:top w:val="nil"/>
              <w:left w:val="nil"/>
              <w:bottom w:val="nil"/>
              <w:right w:val="nil"/>
            </w:tcBorders>
            <w:shd w:val="clear" w:color="auto" w:fill="auto"/>
            <w:noWrap/>
            <w:hideMark/>
          </w:tcPr>
          <w:p w:rsidR="00163ED7" w:rsidRPr="00163ED7" w:rsidRDefault="00163ED7" w:rsidP="00163ED7">
            <w:pPr>
              <w:spacing w:line="240" w:lineRule="auto"/>
              <w:jc w:val="left"/>
              <w:rPr>
                <w:rFonts w:ascii="Calibri" w:eastAsia="Times New Roman" w:hAnsi="Calibri" w:cs="Calibri"/>
                <w:color w:val="000000"/>
                <w:sz w:val="16"/>
                <w:szCs w:val="16"/>
                <w:lang w:eastAsia="de-CH"/>
              </w:rPr>
            </w:pPr>
            <w:r w:rsidRPr="00163ED7">
              <w:rPr>
                <w:rFonts w:ascii="Calibri" w:eastAsia="Times New Roman" w:hAnsi="Calibri" w:cs="Calibri"/>
                <w:color w:val="000000"/>
                <w:sz w:val="16"/>
                <w:szCs w:val="16"/>
                <w:lang w:val="en-GB" w:eastAsia="de-CH"/>
              </w:rPr>
              <w:t xml:space="preserve"> </w:t>
            </w:r>
            <w:r w:rsidRPr="00163ED7">
              <w:rPr>
                <w:rFonts w:ascii="Calibri" w:eastAsia="Times New Roman" w:hAnsi="Calibri" w:cs="Calibri"/>
                <w:color w:val="000000"/>
                <w:sz w:val="16"/>
                <w:szCs w:val="16"/>
                <w:lang w:eastAsia="de-CH"/>
              </w:rPr>
              <w:t>VCS</w:t>
            </w:r>
          </w:p>
        </w:tc>
        <w:tc>
          <w:tcPr>
            <w:tcW w:w="340" w:type="dxa"/>
            <w:tcBorders>
              <w:top w:val="nil"/>
              <w:left w:val="nil"/>
              <w:bottom w:val="nil"/>
              <w:right w:val="nil"/>
            </w:tcBorders>
            <w:shd w:val="clear" w:color="auto" w:fill="auto"/>
            <w:noWrap/>
            <w:hideMark/>
          </w:tcPr>
          <w:p w:rsidR="00163ED7" w:rsidRPr="00163ED7" w:rsidRDefault="00163ED7" w:rsidP="00163ED7">
            <w:pPr>
              <w:spacing w:line="240" w:lineRule="auto"/>
              <w:jc w:val="left"/>
              <w:rPr>
                <w:rFonts w:ascii="Calibri" w:eastAsia="Times New Roman" w:hAnsi="Calibri" w:cs="Calibri"/>
                <w:color w:val="000000"/>
                <w:sz w:val="16"/>
                <w:szCs w:val="16"/>
                <w:lang w:eastAsia="de-CH"/>
              </w:rPr>
            </w:pPr>
            <w:r w:rsidRPr="00163ED7">
              <w:rPr>
                <w:rFonts w:ascii="Calibri" w:eastAsia="Times New Roman" w:hAnsi="Calibri" w:cs="Calibri"/>
                <w:color w:val="000000"/>
                <w:sz w:val="16"/>
                <w:szCs w:val="16"/>
                <w:lang w:eastAsia="de-CH"/>
              </w:rPr>
              <w:t>5</w:t>
            </w:r>
          </w:p>
        </w:tc>
        <w:tc>
          <w:tcPr>
            <w:tcW w:w="2820" w:type="dxa"/>
            <w:tcBorders>
              <w:top w:val="nil"/>
              <w:left w:val="nil"/>
              <w:bottom w:val="nil"/>
              <w:right w:val="nil"/>
            </w:tcBorders>
            <w:shd w:val="clear" w:color="auto" w:fill="auto"/>
            <w:hideMark/>
          </w:tcPr>
          <w:p w:rsidR="00163ED7" w:rsidRPr="00163ED7" w:rsidRDefault="00163ED7" w:rsidP="00163ED7">
            <w:pPr>
              <w:spacing w:line="240" w:lineRule="auto"/>
              <w:jc w:val="left"/>
              <w:rPr>
                <w:rFonts w:ascii="Calibri" w:eastAsia="Times New Roman" w:hAnsi="Calibri" w:cs="Calibri"/>
                <w:color w:val="000000"/>
                <w:sz w:val="16"/>
                <w:szCs w:val="16"/>
                <w:lang w:val="en-GB" w:eastAsia="de-CH"/>
              </w:rPr>
            </w:pPr>
            <w:r w:rsidRPr="00163ED7">
              <w:rPr>
                <w:rFonts w:ascii="Calibri" w:eastAsia="Times New Roman" w:hAnsi="Calibri" w:cs="Calibri"/>
                <w:color w:val="000000"/>
                <w:sz w:val="16"/>
                <w:szCs w:val="16"/>
                <w:lang w:val="en-GB" w:eastAsia="de-CH"/>
              </w:rPr>
              <w:t>Explain what master, branch and merging is and how these things relate.</w:t>
            </w:r>
          </w:p>
        </w:tc>
        <w:tc>
          <w:tcPr>
            <w:tcW w:w="10180" w:type="dxa"/>
            <w:tcBorders>
              <w:top w:val="nil"/>
              <w:left w:val="nil"/>
              <w:bottom w:val="nil"/>
              <w:right w:val="nil"/>
            </w:tcBorders>
            <w:shd w:val="clear" w:color="auto" w:fill="auto"/>
            <w:hideMark/>
          </w:tcPr>
          <w:p w:rsidR="00163ED7" w:rsidRPr="00163ED7" w:rsidRDefault="00163ED7" w:rsidP="00163ED7">
            <w:pPr>
              <w:spacing w:line="240" w:lineRule="auto"/>
              <w:jc w:val="left"/>
              <w:rPr>
                <w:rFonts w:ascii="Calibri" w:eastAsia="Times New Roman" w:hAnsi="Calibri" w:cs="Calibri"/>
                <w:color w:val="000000"/>
                <w:sz w:val="16"/>
                <w:szCs w:val="16"/>
                <w:lang w:val="en-GB" w:eastAsia="de-CH"/>
              </w:rPr>
            </w:pPr>
            <w:proofErr w:type="gramStart"/>
            <w:r w:rsidRPr="00163ED7">
              <w:rPr>
                <w:rFonts w:ascii="Calibri" w:eastAsia="Times New Roman" w:hAnsi="Calibri" w:cs="Calibri"/>
                <w:color w:val="000000"/>
                <w:sz w:val="16"/>
                <w:szCs w:val="16"/>
                <w:lang w:val="en-GB" w:eastAsia="de-CH"/>
              </w:rPr>
              <w:t>master</w:t>
            </w:r>
            <w:proofErr w:type="gramEnd"/>
            <w:r w:rsidRPr="00163ED7">
              <w:rPr>
                <w:rFonts w:ascii="Calibri" w:eastAsia="Times New Roman" w:hAnsi="Calibri" w:cs="Calibri"/>
                <w:color w:val="000000"/>
                <w:sz w:val="16"/>
                <w:szCs w:val="16"/>
                <w:lang w:val="en-GB" w:eastAsia="de-CH"/>
              </w:rPr>
              <w:t xml:space="preserve"> is the main project. If you decide to implement or test a new feature you can split a branch of the master and work independent from the master. Then if you decide to merge this branch back to the master you can "merge" and integrate the code in the main project.</w:t>
            </w:r>
          </w:p>
        </w:tc>
      </w:tr>
      <w:tr w:rsidR="00163ED7" w:rsidRPr="00163ED7" w:rsidTr="00163ED7">
        <w:trPr>
          <w:trHeight w:val="450"/>
        </w:trPr>
        <w:tc>
          <w:tcPr>
            <w:tcW w:w="2000" w:type="dxa"/>
            <w:tcBorders>
              <w:top w:val="nil"/>
              <w:left w:val="nil"/>
              <w:bottom w:val="nil"/>
              <w:right w:val="nil"/>
            </w:tcBorders>
            <w:shd w:val="clear" w:color="auto" w:fill="auto"/>
            <w:hideMark/>
          </w:tcPr>
          <w:p w:rsidR="00163ED7" w:rsidRPr="00163ED7" w:rsidRDefault="00163ED7" w:rsidP="00163ED7">
            <w:pPr>
              <w:spacing w:line="240" w:lineRule="auto"/>
              <w:jc w:val="left"/>
              <w:rPr>
                <w:rFonts w:ascii="Calibri" w:eastAsia="Times New Roman" w:hAnsi="Calibri" w:cs="Calibri"/>
                <w:color w:val="000000"/>
                <w:sz w:val="16"/>
                <w:szCs w:val="16"/>
                <w:lang w:eastAsia="de-CH"/>
              </w:rPr>
            </w:pPr>
            <w:r w:rsidRPr="00163ED7">
              <w:rPr>
                <w:rFonts w:ascii="Calibri" w:eastAsia="Times New Roman" w:hAnsi="Calibri" w:cs="Calibri"/>
                <w:color w:val="000000"/>
                <w:sz w:val="16"/>
                <w:szCs w:val="16"/>
                <w:lang w:val="en-GB" w:eastAsia="de-CH"/>
              </w:rPr>
              <w:t xml:space="preserve"> </w:t>
            </w:r>
            <w:r w:rsidRPr="00163ED7">
              <w:rPr>
                <w:rFonts w:ascii="Calibri" w:eastAsia="Times New Roman" w:hAnsi="Calibri" w:cs="Calibri"/>
                <w:color w:val="000000"/>
                <w:sz w:val="16"/>
                <w:szCs w:val="16"/>
                <w:lang w:eastAsia="de-CH"/>
              </w:rPr>
              <w:t>Systems and Realtime</w:t>
            </w:r>
          </w:p>
        </w:tc>
        <w:tc>
          <w:tcPr>
            <w:tcW w:w="340" w:type="dxa"/>
            <w:tcBorders>
              <w:top w:val="nil"/>
              <w:left w:val="nil"/>
              <w:bottom w:val="nil"/>
              <w:right w:val="nil"/>
            </w:tcBorders>
            <w:shd w:val="clear" w:color="auto" w:fill="auto"/>
            <w:noWrap/>
            <w:hideMark/>
          </w:tcPr>
          <w:p w:rsidR="00163ED7" w:rsidRPr="00163ED7" w:rsidRDefault="00163ED7" w:rsidP="00163ED7">
            <w:pPr>
              <w:spacing w:line="240" w:lineRule="auto"/>
              <w:jc w:val="left"/>
              <w:rPr>
                <w:rFonts w:ascii="Calibri" w:eastAsia="Times New Roman" w:hAnsi="Calibri" w:cs="Calibri"/>
                <w:color w:val="000000"/>
                <w:sz w:val="16"/>
                <w:szCs w:val="16"/>
                <w:lang w:eastAsia="de-CH"/>
              </w:rPr>
            </w:pPr>
            <w:r w:rsidRPr="00163ED7">
              <w:rPr>
                <w:rFonts w:ascii="Calibri" w:eastAsia="Times New Roman" w:hAnsi="Calibri" w:cs="Calibri"/>
                <w:color w:val="000000"/>
                <w:sz w:val="16"/>
                <w:szCs w:val="16"/>
                <w:lang w:eastAsia="de-CH"/>
              </w:rPr>
              <w:t>1</w:t>
            </w:r>
          </w:p>
        </w:tc>
        <w:tc>
          <w:tcPr>
            <w:tcW w:w="2820" w:type="dxa"/>
            <w:tcBorders>
              <w:top w:val="nil"/>
              <w:left w:val="nil"/>
              <w:bottom w:val="nil"/>
              <w:right w:val="nil"/>
            </w:tcBorders>
            <w:shd w:val="clear" w:color="auto" w:fill="auto"/>
            <w:hideMark/>
          </w:tcPr>
          <w:p w:rsidR="00163ED7" w:rsidRPr="00163ED7" w:rsidRDefault="00163ED7" w:rsidP="00163ED7">
            <w:pPr>
              <w:spacing w:line="240" w:lineRule="auto"/>
              <w:jc w:val="left"/>
              <w:rPr>
                <w:rFonts w:ascii="Calibri" w:eastAsia="Times New Roman" w:hAnsi="Calibri" w:cs="Calibri"/>
                <w:color w:val="000000"/>
                <w:sz w:val="16"/>
                <w:szCs w:val="16"/>
                <w:lang w:val="en-GB" w:eastAsia="de-CH"/>
              </w:rPr>
            </w:pPr>
            <w:r w:rsidRPr="00163ED7">
              <w:rPr>
                <w:rFonts w:ascii="Calibri" w:eastAsia="Times New Roman" w:hAnsi="Calibri" w:cs="Calibri"/>
                <w:color w:val="000000"/>
                <w:sz w:val="16"/>
                <w:szCs w:val="16"/>
                <w:lang w:val="en-GB" w:eastAsia="de-CH"/>
              </w:rPr>
              <w:t>What kind of different Embedded Systems do we know?</w:t>
            </w:r>
          </w:p>
        </w:tc>
        <w:tc>
          <w:tcPr>
            <w:tcW w:w="10180" w:type="dxa"/>
            <w:tcBorders>
              <w:top w:val="nil"/>
              <w:left w:val="nil"/>
              <w:bottom w:val="nil"/>
              <w:right w:val="nil"/>
            </w:tcBorders>
            <w:shd w:val="clear" w:color="auto" w:fill="auto"/>
            <w:hideMark/>
          </w:tcPr>
          <w:p w:rsidR="00163ED7" w:rsidRPr="00163ED7" w:rsidRDefault="00163ED7" w:rsidP="00163ED7">
            <w:pPr>
              <w:spacing w:line="240" w:lineRule="auto"/>
              <w:jc w:val="left"/>
              <w:rPr>
                <w:rFonts w:ascii="Calibri" w:eastAsia="Times New Roman" w:hAnsi="Calibri" w:cs="Calibri"/>
                <w:color w:val="000000"/>
                <w:sz w:val="16"/>
                <w:szCs w:val="16"/>
                <w:lang w:val="en-GB" w:eastAsia="de-CH"/>
              </w:rPr>
            </w:pPr>
            <w:r w:rsidRPr="00163ED7">
              <w:rPr>
                <w:rFonts w:ascii="Calibri" w:eastAsia="Times New Roman" w:hAnsi="Calibri" w:cs="Calibri"/>
                <w:color w:val="000000"/>
                <w:sz w:val="16"/>
                <w:szCs w:val="16"/>
                <w:lang w:val="en-GB" w:eastAsia="de-CH"/>
              </w:rPr>
              <w:t>transforming (input filestream -&gt; system output filestream), reactive (control -&gt;, measure &lt;-), interactive(input from a "person", output to a "person")</w:t>
            </w:r>
          </w:p>
        </w:tc>
      </w:tr>
      <w:tr w:rsidR="00163ED7" w:rsidRPr="00163ED7" w:rsidTr="00163ED7">
        <w:trPr>
          <w:trHeight w:val="300"/>
        </w:trPr>
        <w:tc>
          <w:tcPr>
            <w:tcW w:w="2000" w:type="dxa"/>
            <w:tcBorders>
              <w:top w:val="nil"/>
              <w:left w:val="nil"/>
              <w:bottom w:val="nil"/>
              <w:right w:val="nil"/>
            </w:tcBorders>
            <w:shd w:val="clear" w:color="auto" w:fill="auto"/>
            <w:hideMark/>
          </w:tcPr>
          <w:p w:rsidR="00163ED7" w:rsidRPr="00163ED7" w:rsidRDefault="00163ED7" w:rsidP="00163ED7">
            <w:pPr>
              <w:spacing w:line="240" w:lineRule="auto"/>
              <w:jc w:val="left"/>
              <w:rPr>
                <w:rFonts w:ascii="Calibri" w:eastAsia="Times New Roman" w:hAnsi="Calibri" w:cs="Calibri"/>
                <w:color w:val="000000"/>
                <w:sz w:val="16"/>
                <w:szCs w:val="16"/>
                <w:lang w:eastAsia="de-CH"/>
              </w:rPr>
            </w:pPr>
            <w:r w:rsidRPr="00163ED7">
              <w:rPr>
                <w:rFonts w:ascii="Calibri" w:eastAsia="Times New Roman" w:hAnsi="Calibri" w:cs="Calibri"/>
                <w:color w:val="000000"/>
                <w:sz w:val="16"/>
                <w:szCs w:val="16"/>
                <w:lang w:val="en-GB" w:eastAsia="de-CH"/>
              </w:rPr>
              <w:t xml:space="preserve"> </w:t>
            </w:r>
            <w:r w:rsidRPr="00163ED7">
              <w:rPr>
                <w:rFonts w:ascii="Calibri" w:eastAsia="Times New Roman" w:hAnsi="Calibri" w:cs="Calibri"/>
                <w:color w:val="000000"/>
                <w:sz w:val="16"/>
                <w:szCs w:val="16"/>
                <w:lang w:eastAsia="de-CH"/>
              </w:rPr>
              <w:t>Systems and Realtime</w:t>
            </w:r>
          </w:p>
        </w:tc>
        <w:tc>
          <w:tcPr>
            <w:tcW w:w="340" w:type="dxa"/>
            <w:tcBorders>
              <w:top w:val="nil"/>
              <w:left w:val="nil"/>
              <w:bottom w:val="nil"/>
              <w:right w:val="nil"/>
            </w:tcBorders>
            <w:shd w:val="clear" w:color="auto" w:fill="auto"/>
            <w:noWrap/>
            <w:hideMark/>
          </w:tcPr>
          <w:p w:rsidR="00163ED7" w:rsidRPr="00163ED7" w:rsidRDefault="00163ED7" w:rsidP="00163ED7">
            <w:pPr>
              <w:spacing w:line="240" w:lineRule="auto"/>
              <w:jc w:val="left"/>
              <w:rPr>
                <w:rFonts w:ascii="Calibri" w:eastAsia="Times New Roman" w:hAnsi="Calibri" w:cs="Calibri"/>
                <w:color w:val="000000"/>
                <w:sz w:val="16"/>
                <w:szCs w:val="16"/>
                <w:lang w:eastAsia="de-CH"/>
              </w:rPr>
            </w:pPr>
            <w:r w:rsidRPr="00163ED7">
              <w:rPr>
                <w:rFonts w:ascii="Calibri" w:eastAsia="Times New Roman" w:hAnsi="Calibri" w:cs="Calibri"/>
                <w:color w:val="000000"/>
                <w:sz w:val="16"/>
                <w:szCs w:val="16"/>
                <w:lang w:eastAsia="de-CH"/>
              </w:rPr>
              <w:t>2</w:t>
            </w:r>
          </w:p>
        </w:tc>
        <w:tc>
          <w:tcPr>
            <w:tcW w:w="2820" w:type="dxa"/>
            <w:tcBorders>
              <w:top w:val="nil"/>
              <w:left w:val="nil"/>
              <w:bottom w:val="nil"/>
              <w:right w:val="nil"/>
            </w:tcBorders>
            <w:shd w:val="clear" w:color="auto" w:fill="auto"/>
            <w:hideMark/>
          </w:tcPr>
          <w:p w:rsidR="00163ED7" w:rsidRPr="00163ED7" w:rsidRDefault="00163ED7" w:rsidP="00163ED7">
            <w:pPr>
              <w:spacing w:line="240" w:lineRule="auto"/>
              <w:jc w:val="left"/>
              <w:rPr>
                <w:rFonts w:ascii="Calibri" w:eastAsia="Times New Roman" w:hAnsi="Calibri" w:cs="Calibri"/>
                <w:color w:val="000000"/>
                <w:sz w:val="16"/>
                <w:szCs w:val="16"/>
                <w:lang w:val="en-GB" w:eastAsia="de-CH"/>
              </w:rPr>
            </w:pPr>
            <w:r w:rsidRPr="00163ED7">
              <w:rPr>
                <w:rFonts w:ascii="Calibri" w:eastAsia="Times New Roman" w:hAnsi="Calibri" w:cs="Calibri"/>
                <w:color w:val="000000"/>
                <w:sz w:val="16"/>
                <w:szCs w:val="16"/>
                <w:lang w:val="en-GB" w:eastAsia="de-CH"/>
              </w:rPr>
              <w:t>Give an example for each system.</w:t>
            </w:r>
          </w:p>
        </w:tc>
        <w:tc>
          <w:tcPr>
            <w:tcW w:w="10180" w:type="dxa"/>
            <w:tcBorders>
              <w:top w:val="nil"/>
              <w:left w:val="nil"/>
              <w:bottom w:val="nil"/>
              <w:right w:val="nil"/>
            </w:tcBorders>
            <w:shd w:val="clear" w:color="auto" w:fill="auto"/>
            <w:hideMark/>
          </w:tcPr>
          <w:p w:rsidR="00163ED7" w:rsidRPr="00163ED7" w:rsidRDefault="00163ED7" w:rsidP="00163ED7">
            <w:pPr>
              <w:spacing w:line="240" w:lineRule="auto"/>
              <w:jc w:val="left"/>
              <w:rPr>
                <w:rFonts w:ascii="Calibri" w:eastAsia="Times New Roman" w:hAnsi="Calibri" w:cs="Calibri"/>
                <w:color w:val="000000"/>
                <w:sz w:val="16"/>
                <w:szCs w:val="16"/>
                <w:lang w:val="en-GB" w:eastAsia="de-CH"/>
              </w:rPr>
            </w:pPr>
            <w:r w:rsidRPr="00163ED7">
              <w:rPr>
                <w:rFonts w:ascii="Calibri" w:eastAsia="Times New Roman" w:hAnsi="Calibri" w:cs="Calibri"/>
                <w:color w:val="000000"/>
                <w:sz w:val="16"/>
                <w:szCs w:val="16"/>
                <w:lang w:val="en-GB" w:eastAsia="de-CH"/>
              </w:rPr>
              <w:t>transforming: Radio, reactive: an electronical system in the car (ESD), interactive: cruise control</w:t>
            </w:r>
          </w:p>
        </w:tc>
      </w:tr>
      <w:tr w:rsidR="00163ED7" w:rsidRPr="00163ED7" w:rsidTr="00163ED7">
        <w:trPr>
          <w:trHeight w:val="300"/>
        </w:trPr>
        <w:tc>
          <w:tcPr>
            <w:tcW w:w="2000" w:type="dxa"/>
            <w:tcBorders>
              <w:top w:val="nil"/>
              <w:left w:val="nil"/>
              <w:bottom w:val="nil"/>
              <w:right w:val="nil"/>
            </w:tcBorders>
            <w:shd w:val="clear" w:color="auto" w:fill="auto"/>
            <w:hideMark/>
          </w:tcPr>
          <w:p w:rsidR="00163ED7" w:rsidRPr="00163ED7" w:rsidRDefault="00163ED7" w:rsidP="00163ED7">
            <w:pPr>
              <w:spacing w:line="240" w:lineRule="auto"/>
              <w:jc w:val="left"/>
              <w:rPr>
                <w:rFonts w:ascii="Calibri" w:eastAsia="Times New Roman" w:hAnsi="Calibri" w:cs="Calibri"/>
                <w:color w:val="000000"/>
                <w:sz w:val="16"/>
                <w:szCs w:val="16"/>
                <w:lang w:eastAsia="de-CH"/>
              </w:rPr>
            </w:pPr>
            <w:r w:rsidRPr="00163ED7">
              <w:rPr>
                <w:rFonts w:ascii="Calibri" w:eastAsia="Times New Roman" w:hAnsi="Calibri" w:cs="Calibri"/>
                <w:color w:val="000000"/>
                <w:sz w:val="16"/>
                <w:szCs w:val="16"/>
                <w:lang w:val="en-GB" w:eastAsia="de-CH"/>
              </w:rPr>
              <w:t xml:space="preserve"> </w:t>
            </w:r>
            <w:r w:rsidRPr="00163ED7">
              <w:rPr>
                <w:rFonts w:ascii="Calibri" w:eastAsia="Times New Roman" w:hAnsi="Calibri" w:cs="Calibri"/>
                <w:color w:val="000000"/>
                <w:sz w:val="16"/>
                <w:szCs w:val="16"/>
                <w:lang w:eastAsia="de-CH"/>
              </w:rPr>
              <w:t>Systems and Realtime</w:t>
            </w:r>
          </w:p>
        </w:tc>
        <w:tc>
          <w:tcPr>
            <w:tcW w:w="340" w:type="dxa"/>
            <w:tcBorders>
              <w:top w:val="nil"/>
              <w:left w:val="nil"/>
              <w:bottom w:val="nil"/>
              <w:right w:val="nil"/>
            </w:tcBorders>
            <w:shd w:val="clear" w:color="auto" w:fill="auto"/>
            <w:noWrap/>
            <w:hideMark/>
          </w:tcPr>
          <w:p w:rsidR="00163ED7" w:rsidRPr="00163ED7" w:rsidRDefault="00163ED7" w:rsidP="00163ED7">
            <w:pPr>
              <w:spacing w:line="240" w:lineRule="auto"/>
              <w:jc w:val="left"/>
              <w:rPr>
                <w:rFonts w:ascii="Calibri" w:eastAsia="Times New Roman" w:hAnsi="Calibri" w:cs="Calibri"/>
                <w:color w:val="000000"/>
                <w:sz w:val="16"/>
                <w:szCs w:val="16"/>
                <w:lang w:eastAsia="de-CH"/>
              </w:rPr>
            </w:pPr>
            <w:r w:rsidRPr="00163ED7">
              <w:rPr>
                <w:rFonts w:ascii="Calibri" w:eastAsia="Times New Roman" w:hAnsi="Calibri" w:cs="Calibri"/>
                <w:color w:val="000000"/>
                <w:sz w:val="16"/>
                <w:szCs w:val="16"/>
                <w:lang w:eastAsia="de-CH"/>
              </w:rPr>
              <w:t>3</w:t>
            </w:r>
          </w:p>
        </w:tc>
        <w:tc>
          <w:tcPr>
            <w:tcW w:w="2820" w:type="dxa"/>
            <w:tcBorders>
              <w:top w:val="nil"/>
              <w:left w:val="nil"/>
              <w:bottom w:val="nil"/>
              <w:right w:val="nil"/>
            </w:tcBorders>
            <w:shd w:val="clear" w:color="auto" w:fill="auto"/>
            <w:hideMark/>
          </w:tcPr>
          <w:p w:rsidR="00163ED7" w:rsidRPr="00163ED7" w:rsidRDefault="00163ED7" w:rsidP="00163ED7">
            <w:pPr>
              <w:spacing w:line="240" w:lineRule="auto"/>
              <w:jc w:val="left"/>
              <w:rPr>
                <w:rFonts w:ascii="Calibri" w:eastAsia="Times New Roman" w:hAnsi="Calibri" w:cs="Calibri"/>
                <w:color w:val="000000"/>
                <w:sz w:val="16"/>
                <w:szCs w:val="16"/>
                <w:lang w:val="en-GB" w:eastAsia="de-CH"/>
              </w:rPr>
            </w:pPr>
            <w:r w:rsidRPr="00163ED7">
              <w:rPr>
                <w:rFonts w:ascii="Calibri" w:eastAsia="Times New Roman" w:hAnsi="Calibri" w:cs="Calibri"/>
                <w:color w:val="000000"/>
                <w:sz w:val="16"/>
                <w:szCs w:val="16"/>
                <w:lang w:val="en-GB" w:eastAsia="de-CH"/>
              </w:rPr>
              <w:t>What requierments does a Realtime System has to fulfill?</w:t>
            </w:r>
          </w:p>
        </w:tc>
        <w:tc>
          <w:tcPr>
            <w:tcW w:w="10180" w:type="dxa"/>
            <w:tcBorders>
              <w:top w:val="nil"/>
              <w:left w:val="nil"/>
              <w:bottom w:val="nil"/>
              <w:right w:val="nil"/>
            </w:tcBorders>
            <w:shd w:val="clear" w:color="auto" w:fill="auto"/>
            <w:hideMark/>
          </w:tcPr>
          <w:p w:rsidR="00163ED7" w:rsidRPr="00163ED7" w:rsidRDefault="00163ED7" w:rsidP="00163ED7">
            <w:pPr>
              <w:spacing w:line="240" w:lineRule="auto"/>
              <w:jc w:val="left"/>
              <w:rPr>
                <w:rFonts w:ascii="Calibri" w:eastAsia="Times New Roman" w:hAnsi="Calibri" w:cs="Calibri"/>
                <w:color w:val="000000"/>
                <w:sz w:val="16"/>
                <w:szCs w:val="16"/>
                <w:lang w:val="en-GB" w:eastAsia="de-CH"/>
              </w:rPr>
            </w:pPr>
            <w:r w:rsidRPr="00163ED7">
              <w:rPr>
                <w:rFonts w:ascii="Calibri" w:eastAsia="Times New Roman" w:hAnsi="Calibri" w:cs="Calibri"/>
                <w:color w:val="000000"/>
                <w:sz w:val="16"/>
                <w:szCs w:val="16"/>
                <w:lang w:val="en-GB" w:eastAsia="de-CH"/>
              </w:rPr>
              <w:t>corectness (bring out the corrrect result), extern time conditions compliance</w:t>
            </w:r>
          </w:p>
        </w:tc>
      </w:tr>
      <w:tr w:rsidR="00163ED7" w:rsidRPr="00163ED7" w:rsidTr="00163ED7">
        <w:trPr>
          <w:trHeight w:val="450"/>
        </w:trPr>
        <w:tc>
          <w:tcPr>
            <w:tcW w:w="2000" w:type="dxa"/>
            <w:tcBorders>
              <w:top w:val="nil"/>
              <w:left w:val="nil"/>
              <w:bottom w:val="nil"/>
              <w:right w:val="nil"/>
            </w:tcBorders>
            <w:shd w:val="clear" w:color="auto" w:fill="auto"/>
            <w:hideMark/>
          </w:tcPr>
          <w:p w:rsidR="00163ED7" w:rsidRPr="00163ED7" w:rsidRDefault="00163ED7" w:rsidP="00163ED7">
            <w:pPr>
              <w:spacing w:line="240" w:lineRule="auto"/>
              <w:jc w:val="left"/>
              <w:rPr>
                <w:rFonts w:ascii="Calibri" w:eastAsia="Times New Roman" w:hAnsi="Calibri" w:cs="Calibri"/>
                <w:color w:val="000000"/>
                <w:sz w:val="16"/>
                <w:szCs w:val="16"/>
                <w:lang w:eastAsia="de-CH"/>
              </w:rPr>
            </w:pPr>
            <w:r w:rsidRPr="00163ED7">
              <w:rPr>
                <w:rFonts w:ascii="Calibri" w:eastAsia="Times New Roman" w:hAnsi="Calibri" w:cs="Calibri"/>
                <w:color w:val="000000"/>
                <w:sz w:val="16"/>
                <w:szCs w:val="16"/>
                <w:lang w:val="en-GB" w:eastAsia="de-CH"/>
              </w:rPr>
              <w:t xml:space="preserve"> </w:t>
            </w:r>
            <w:r w:rsidRPr="00163ED7">
              <w:rPr>
                <w:rFonts w:ascii="Calibri" w:eastAsia="Times New Roman" w:hAnsi="Calibri" w:cs="Calibri"/>
                <w:color w:val="000000"/>
                <w:sz w:val="16"/>
                <w:szCs w:val="16"/>
                <w:lang w:eastAsia="de-CH"/>
              </w:rPr>
              <w:t xml:space="preserve">Systems </w:t>
            </w:r>
            <w:r w:rsidRPr="00163ED7">
              <w:rPr>
                <w:rFonts w:ascii="Calibri" w:eastAsia="Times New Roman" w:hAnsi="Calibri" w:cs="Calibri"/>
                <w:color w:val="000000"/>
                <w:sz w:val="16"/>
                <w:szCs w:val="16"/>
                <w:lang w:eastAsia="de-CH"/>
              </w:rPr>
              <w:br/>
              <w:t>and Realtime</w:t>
            </w:r>
          </w:p>
        </w:tc>
        <w:tc>
          <w:tcPr>
            <w:tcW w:w="340" w:type="dxa"/>
            <w:tcBorders>
              <w:top w:val="nil"/>
              <w:left w:val="nil"/>
              <w:bottom w:val="nil"/>
              <w:right w:val="nil"/>
            </w:tcBorders>
            <w:shd w:val="clear" w:color="auto" w:fill="auto"/>
            <w:noWrap/>
            <w:hideMark/>
          </w:tcPr>
          <w:p w:rsidR="00163ED7" w:rsidRPr="00163ED7" w:rsidRDefault="00163ED7" w:rsidP="00163ED7">
            <w:pPr>
              <w:spacing w:line="240" w:lineRule="auto"/>
              <w:jc w:val="left"/>
              <w:rPr>
                <w:rFonts w:ascii="Calibri" w:eastAsia="Times New Roman" w:hAnsi="Calibri" w:cs="Calibri"/>
                <w:color w:val="000000"/>
                <w:sz w:val="16"/>
                <w:szCs w:val="16"/>
                <w:lang w:eastAsia="de-CH"/>
              </w:rPr>
            </w:pPr>
            <w:r w:rsidRPr="00163ED7">
              <w:rPr>
                <w:rFonts w:ascii="Calibri" w:eastAsia="Times New Roman" w:hAnsi="Calibri" w:cs="Calibri"/>
                <w:color w:val="000000"/>
                <w:sz w:val="16"/>
                <w:szCs w:val="16"/>
                <w:lang w:eastAsia="de-CH"/>
              </w:rPr>
              <w:t>1</w:t>
            </w:r>
          </w:p>
        </w:tc>
        <w:tc>
          <w:tcPr>
            <w:tcW w:w="2820" w:type="dxa"/>
            <w:tcBorders>
              <w:top w:val="nil"/>
              <w:left w:val="nil"/>
              <w:bottom w:val="nil"/>
              <w:right w:val="nil"/>
            </w:tcBorders>
            <w:shd w:val="clear" w:color="auto" w:fill="auto"/>
            <w:hideMark/>
          </w:tcPr>
          <w:p w:rsidR="00163ED7" w:rsidRPr="00163ED7" w:rsidRDefault="00163ED7" w:rsidP="00163ED7">
            <w:pPr>
              <w:spacing w:line="240" w:lineRule="auto"/>
              <w:jc w:val="left"/>
              <w:rPr>
                <w:rFonts w:ascii="Calibri" w:eastAsia="Times New Roman" w:hAnsi="Calibri" w:cs="Calibri"/>
                <w:color w:val="000000"/>
                <w:sz w:val="16"/>
                <w:szCs w:val="16"/>
                <w:lang w:eastAsia="de-CH"/>
              </w:rPr>
            </w:pPr>
            <w:r w:rsidRPr="00163ED7">
              <w:rPr>
                <w:rFonts w:ascii="Calibri" w:eastAsia="Times New Roman" w:hAnsi="Calibri" w:cs="Calibri"/>
                <w:color w:val="000000"/>
                <w:sz w:val="16"/>
                <w:szCs w:val="16"/>
                <w:lang w:eastAsia="de-CH"/>
              </w:rPr>
              <w:t>Why use Processor Expert?</w:t>
            </w:r>
          </w:p>
        </w:tc>
        <w:tc>
          <w:tcPr>
            <w:tcW w:w="10180" w:type="dxa"/>
            <w:tcBorders>
              <w:top w:val="nil"/>
              <w:left w:val="nil"/>
              <w:bottom w:val="nil"/>
              <w:right w:val="nil"/>
            </w:tcBorders>
            <w:shd w:val="clear" w:color="auto" w:fill="auto"/>
            <w:hideMark/>
          </w:tcPr>
          <w:p w:rsidR="00163ED7" w:rsidRPr="00163ED7" w:rsidRDefault="00163ED7" w:rsidP="00163ED7">
            <w:pPr>
              <w:spacing w:line="240" w:lineRule="auto"/>
              <w:jc w:val="left"/>
              <w:rPr>
                <w:rFonts w:ascii="Calibri" w:eastAsia="Times New Roman" w:hAnsi="Calibri" w:cs="Calibri"/>
                <w:color w:val="000000"/>
                <w:sz w:val="16"/>
                <w:szCs w:val="16"/>
                <w:lang w:val="en-GB" w:eastAsia="de-CH"/>
              </w:rPr>
            </w:pPr>
            <w:proofErr w:type="gramStart"/>
            <w:r w:rsidRPr="00163ED7">
              <w:rPr>
                <w:rFonts w:ascii="Calibri" w:eastAsia="Times New Roman" w:hAnsi="Calibri" w:cs="Calibri"/>
                <w:color w:val="000000"/>
                <w:sz w:val="16"/>
                <w:szCs w:val="16"/>
                <w:lang w:val="en-GB" w:eastAsia="de-CH"/>
              </w:rPr>
              <w:t>hardware</w:t>
            </w:r>
            <w:proofErr w:type="gramEnd"/>
            <w:r w:rsidRPr="00163ED7">
              <w:rPr>
                <w:rFonts w:ascii="Calibri" w:eastAsia="Times New Roman" w:hAnsi="Calibri" w:cs="Calibri"/>
                <w:color w:val="000000"/>
                <w:sz w:val="16"/>
                <w:szCs w:val="16"/>
                <w:lang w:val="en-GB" w:eastAsia="de-CH"/>
              </w:rPr>
              <w:t xml:space="preserve"> abstraction, that means components can be configured. Then it's a object oriented approach: methods or processes can be executed RAPID application tool, saving a lot of time when using this components instead of writting one yourself</w:t>
            </w:r>
          </w:p>
        </w:tc>
      </w:tr>
      <w:tr w:rsidR="00163ED7" w:rsidRPr="00163ED7" w:rsidTr="00163ED7">
        <w:trPr>
          <w:trHeight w:val="450"/>
        </w:trPr>
        <w:tc>
          <w:tcPr>
            <w:tcW w:w="2000" w:type="dxa"/>
            <w:tcBorders>
              <w:top w:val="nil"/>
              <w:left w:val="nil"/>
              <w:bottom w:val="nil"/>
              <w:right w:val="nil"/>
            </w:tcBorders>
            <w:shd w:val="clear" w:color="auto" w:fill="auto"/>
            <w:hideMark/>
          </w:tcPr>
          <w:p w:rsidR="00163ED7" w:rsidRPr="00163ED7" w:rsidRDefault="00163ED7" w:rsidP="00163ED7">
            <w:pPr>
              <w:spacing w:line="240" w:lineRule="auto"/>
              <w:jc w:val="left"/>
              <w:rPr>
                <w:rFonts w:ascii="Calibri" w:eastAsia="Times New Roman" w:hAnsi="Calibri" w:cs="Calibri"/>
                <w:color w:val="000000"/>
                <w:sz w:val="16"/>
                <w:szCs w:val="16"/>
                <w:lang w:eastAsia="de-CH"/>
              </w:rPr>
            </w:pPr>
            <w:r w:rsidRPr="00163ED7">
              <w:rPr>
                <w:rFonts w:ascii="Calibri" w:eastAsia="Times New Roman" w:hAnsi="Calibri" w:cs="Calibri"/>
                <w:color w:val="000000"/>
                <w:sz w:val="16"/>
                <w:szCs w:val="16"/>
                <w:lang w:val="en-GB" w:eastAsia="de-CH"/>
              </w:rPr>
              <w:t xml:space="preserve"> </w:t>
            </w:r>
            <w:r w:rsidRPr="00163ED7">
              <w:rPr>
                <w:rFonts w:ascii="Calibri" w:eastAsia="Times New Roman" w:hAnsi="Calibri" w:cs="Calibri"/>
                <w:color w:val="000000"/>
                <w:sz w:val="16"/>
                <w:szCs w:val="16"/>
                <w:lang w:eastAsia="de-CH"/>
              </w:rPr>
              <w:t>PE and Project Structure</w:t>
            </w:r>
          </w:p>
        </w:tc>
        <w:tc>
          <w:tcPr>
            <w:tcW w:w="340" w:type="dxa"/>
            <w:tcBorders>
              <w:top w:val="nil"/>
              <w:left w:val="nil"/>
              <w:bottom w:val="nil"/>
              <w:right w:val="nil"/>
            </w:tcBorders>
            <w:shd w:val="clear" w:color="auto" w:fill="auto"/>
            <w:noWrap/>
            <w:hideMark/>
          </w:tcPr>
          <w:p w:rsidR="00163ED7" w:rsidRPr="00163ED7" w:rsidRDefault="00163ED7" w:rsidP="00163ED7">
            <w:pPr>
              <w:spacing w:line="240" w:lineRule="auto"/>
              <w:jc w:val="left"/>
              <w:rPr>
                <w:rFonts w:ascii="Calibri" w:eastAsia="Times New Roman" w:hAnsi="Calibri" w:cs="Calibri"/>
                <w:color w:val="000000"/>
                <w:sz w:val="16"/>
                <w:szCs w:val="16"/>
                <w:lang w:eastAsia="de-CH"/>
              </w:rPr>
            </w:pPr>
            <w:r w:rsidRPr="00163ED7">
              <w:rPr>
                <w:rFonts w:ascii="Calibri" w:eastAsia="Times New Roman" w:hAnsi="Calibri" w:cs="Calibri"/>
                <w:color w:val="000000"/>
                <w:sz w:val="16"/>
                <w:szCs w:val="16"/>
                <w:lang w:eastAsia="de-CH"/>
              </w:rPr>
              <w:t>2</w:t>
            </w:r>
          </w:p>
        </w:tc>
        <w:tc>
          <w:tcPr>
            <w:tcW w:w="2820" w:type="dxa"/>
            <w:tcBorders>
              <w:top w:val="nil"/>
              <w:left w:val="nil"/>
              <w:bottom w:val="nil"/>
              <w:right w:val="nil"/>
            </w:tcBorders>
            <w:shd w:val="clear" w:color="auto" w:fill="auto"/>
            <w:hideMark/>
          </w:tcPr>
          <w:p w:rsidR="00163ED7" w:rsidRPr="00163ED7" w:rsidRDefault="00163ED7" w:rsidP="00163ED7">
            <w:pPr>
              <w:spacing w:line="240" w:lineRule="auto"/>
              <w:jc w:val="left"/>
              <w:rPr>
                <w:rFonts w:ascii="Calibri" w:eastAsia="Times New Roman" w:hAnsi="Calibri" w:cs="Calibri"/>
                <w:color w:val="000000"/>
                <w:sz w:val="16"/>
                <w:szCs w:val="16"/>
                <w:lang w:val="en-GB" w:eastAsia="de-CH"/>
              </w:rPr>
            </w:pPr>
            <w:r w:rsidRPr="00163ED7">
              <w:rPr>
                <w:rFonts w:ascii="Calibri" w:eastAsia="Times New Roman" w:hAnsi="Calibri" w:cs="Calibri"/>
                <w:color w:val="000000"/>
                <w:sz w:val="16"/>
                <w:szCs w:val="16"/>
                <w:lang w:val="en-GB" w:eastAsia="de-CH"/>
              </w:rPr>
              <w:t xml:space="preserve"> What are the advantages and disadventages of linked folders?</w:t>
            </w:r>
          </w:p>
        </w:tc>
        <w:tc>
          <w:tcPr>
            <w:tcW w:w="10180" w:type="dxa"/>
            <w:tcBorders>
              <w:top w:val="nil"/>
              <w:left w:val="nil"/>
              <w:bottom w:val="nil"/>
              <w:right w:val="nil"/>
            </w:tcBorders>
            <w:shd w:val="clear" w:color="auto" w:fill="auto"/>
            <w:hideMark/>
          </w:tcPr>
          <w:p w:rsidR="00163ED7" w:rsidRPr="00163ED7" w:rsidRDefault="00163ED7" w:rsidP="00163ED7">
            <w:pPr>
              <w:spacing w:line="240" w:lineRule="auto"/>
              <w:jc w:val="left"/>
              <w:rPr>
                <w:rFonts w:ascii="Calibri" w:eastAsia="Times New Roman" w:hAnsi="Calibri" w:cs="Calibri"/>
                <w:color w:val="000000"/>
                <w:sz w:val="16"/>
                <w:szCs w:val="16"/>
                <w:lang w:val="en-GB" w:eastAsia="de-CH"/>
              </w:rPr>
            </w:pPr>
            <w:proofErr w:type="gramStart"/>
            <w:r w:rsidRPr="00163ED7">
              <w:rPr>
                <w:rFonts w:ascii="Calibri" w:eastAsia="Times New Roman" w:hAnsi="Calibri" w:cs="Calibri"/>
                <w:color w:val="000000"/>
                <w:sz w:val="16"/>
                <w:szCs w:val="16"/>
                <w:lang w:val="en-GB" w:eastAsia="de-CH"/>
              </w:rPr>
              <w:t>reusable</w:t>
            </w:r>
            <w:proofErr w:type="gramEnd"/>
            <w:r w:rsidRPr="00163ED7">
              <w:rPr>
                <w:rFonts w:ascii="Calibri" w:eastAsia="Times New Roman" w:hAnsi="Calibri" w:cs="Calibri"/>
                <w:color w:val="000000"/>
                <w:sz w:val="16"/>
                <w:szCs w:val="16"/>
                <w:lang w:val="en-GB" w:eastAsia="de-CH"/>
              </w:rPr>
              <w:t xml:space="preserve"> code, similar hardware used in the different systems. In platform.h common project configuration. In platform_local.h are the difference set. YOU HAVE TO TELL ECLIPLSE WHERE TO FIND THE FOLDER</w:t>
            </w:r>
          </w:p>
        </w:tc>
      </w:tr>
      <w:tr w:rsidR="00163ED7" w:rsidRPr="00163ED7" w:rsidTr="00163ED7">
        <w:trPr>
          <w:trHeight w:val="300"/>
        </w:trPr>
        <w:tc>
          <w:tcPr>
            <w:tcW w:w="2000" w:type="dxa"/>
            <w:tcBorders>
              <w:top w:val="nil"/>
              <w:left w:val="nil"/>
              <w:bottom w:val="nil"/>
              <w:right w:val="nil"/>
            </w:tcBorders>
            <w:shd w:val="clear" w:color="auto" w:fill="auto"/>
            <w:hideMark/>
          </w:tcPr>
          <w:p w:rsidR="00163ED7" w:rsidRPr="00163ED7" w:rsidRDefault="00163ED7" w:rsidP="00163ED7">
            <w:pPr>
              <w:spacing w:line="240" w:lineRule="auto"/>
              <w:jc w:val="left"/>
              <w:rPr>
                <w:rFonts w:ascii="Calibri" w:eastAsia="Times New Roman" w:hAnsi="Calibri" w:cs="Calibri"/>
                <w:color w:val="000000"/>
                <w:sz w:val="16"/>
                <w:szCs w:val="16"/>
                <w:lang w:eastAsia="de-CH"/>
              </w:rPr>
            </w:pPr>
            <w:r w:rsidRPr="00163ED7">
              <w:rPr>
                <w:rFonts w:ascii="Calibri" w:eastAsia="Times New Roman" w:hAnsi="Calibri" w:cs="Calibri"/>
                <w:color w:val="000000"/>
                <w:sz w:val="16"/>
                <w:szCs w:val="16"/>
                <w:lang w:val="en-GB" w:eastAsia="de-CH"/>
              </w:rPr>
              <w:t xml:space="preserve"> </w:t>
            </w:r>
            <w:r w:rsidRPr="00163ED7">
              <w:rPr>
                <w:rFonts w:ascii="Calibri" w:eastAsia="Times New Roman" w:hAnsi="Calibri" w:cs="Calibri"/>
                <w:color w:val="000000"/>
                <w:sz w:val="16"/>
                <w:szCs w:val="16"/>
                <w:lang w:eastAsia="de-CH"/>
              </w:rPr>
              <w:t>PE and Project Structure</w:t>
            </w:r>
          </w:p>
        </w:tc>
        <w:tc>
          <w:tcPr>
            <w:tcW w:w="340" w:type="dxa"/>
            <w:tcBorders>
              <w:top w:val="nil"/>
              <w:left w:val="nil"/>
              <w:bottom w:val="nil"/>
              <w:right w:val="nil"/>
            </w:tcBorders>
            <w:shd w:val="clear" w:color="auto" w:fill="auto"/>
            <w:noWrap/>
            <w:hideMark/>
          </w:tcPr>
          <w:p w:rsidR="00163ED7" w:rsidRPr="00163ED7" w:rsidRDefault="00163ED7" w:rsidP="00163ED7">
            <w:pPr>
              <w:spacing w:line="240" w:lineRule="auto"/>
              <w:jc w:val="left"/>
              <w:rPr>
                <w:rFonts w:ascii="Calibri" w:eastAsia="Times New Roman" w:hAnsi="Calibri" w:cs="Calibri"/>
                <w:color w:val="000000"/>
                <w:sz w:val="16"/>
                <w:szCs w:val="16"/>
                <w:lang w:eastAsia="de-CH"/>
              </w:rPr>
            </w:pPr>
            <w:r w:rsidRPr="00163ED7">
              <w:rPr>
                <w:rFonts w:ascii="Calibri" w:eastAsia="Times New Roman" w:hAnsi="Calibri" w:cs="Calibri"/>
                <w:color w:val="000000"/>
                <w:sz w:val="16"/>
                <w:szCs w:val="16"/>
                <w:lang w:eastAsia="de-CH"/>
              </w:rPr>
              <w:t>3</w:t>
            </w:r>
          </w:p>
        </w:tc>
        <w:tc>
          <w:tcPr>
            <w:tcW w:w="2820" w:type="dxa"/>
            <w:tcBorders>
              <w:top w:val="nil"/>
              <w:left w:val="nil"/>
              <w:bottom w:val="nil"/>
              <w:right w:val="nil"/>
            </w:tcBorders>
            <w:shd w:val="clear" w:color="auto" w:fill="auto"/>
            <w:hideMark/>
          </w:tcPr>
          <w:p w:rsidR="00163ED7" w:rsidRPr="00163ED7" w:rsidRDefault="00163ED7" w:rsidP="00163ED7">
            <w:pPr>
              <w:spacing w:line="240" w:lineRule="auto"/>
              <w:jc w:val="left"/>
              <w:rPr>
                <w:rFonts w:ascii="Calibri" w:eastAsia="Times New Roman" w:hAnsi="Calibri" w:cs="Calibri"/>
                <w:color w:val="000000"/>
                <w:sz w:val="16"/>
                <w:szCs w:val="16"/>
                <w:lang w:val="en-GB" w:eastAsia="de-CH"/>
              </w:rPr>
            </w:pPr>
            <w:r w:rsidRPr="00163ED7">
              <w:rPr>
                <w:rFonts w:ascii="Calibri" w:eastAsia="Times New Roman" w:hAnsi="Calibri" w:cs="Calibri"/>
                <w:color w:val="000000"/>
                <w:sz w:val="16"/>
                <w:szCs w:val="16"/>
                <w:lang w:val="en-GB" w:eastAsia="de-CH"/>
              </w:rPr>
              <w:t>Can you think of a different solution to share code / system blocks?</w:t>
            </w:r>
          </w:p>
        </w:tc>
        <w:tc>
          <w:tcPr>
            <w:tcW w:w="10180" w:type="dxa"/>
            <w:tcBorders>
              <w:top w:val="nil"/>
              <w:left w:val="nil"/>
              <w:bottom w:val="nil"/>
              <w:right w:val="nil"/>
            </w:tcBorders>
            <w:shd w:val="clear" w:color="auto" w:fill="auto"/>
            <w:hideMark/>
          </w:tcPr>
          <w:p w:rsidR="00163ED7" w:rsidRPr="00163ED7" w:rsidRDefault="00163ED7" w:rsidP="00163ED7">
            <w:pPr>
              <w:spacing w:line="240" w:lineRule="auto"/>
              <w:jc w:val="left"/>
              <w:rPr>
                <w:rFonts w:ascii="Calibri" w:eastAsia="Times New Roman" w:hAnsi="Calibri" w:cs="Calibri"/>
                <w:color w:val="000000"/>
                <w:sz w:val="16"/>
                <w:szCs w:val="16"/>
                <w:lang w:eastAsia="de-CH"/>
              </w:rPr>
            </w:pPr>
            <w:r w:rsidRPr="00163ED7">
              <w:rPr>
                <w:rFonts w:ascii="Calibri" w:eastAsia="Times New Roman" w:hAnsi="Calibri" w:cs="Calibri"/>
                <w:color w:val="000000"/>
                <w:sz w:val="16"/>
                <w:szCs w:val="16"/>
                <w:lang w:eastAsia="de-CH"/>
              </w:rPr>
              <w:t xml:space="preserve">library </w:t>
            </w:r>
          </w:p>
        </w:tc>
      </w:tr>
      <w:tr w:rsidR="00163ED7" w:rsidRPr="00163ED7" w:rsidTr="00163ED7">
        <w:trPr>
          <w:trHeight w:val="300"/>
        </w:trPr>
        <w:tc>
          <w:tcPr>
            <w:tcW w:w="2000" w:type="dxa"/>
            <w:tcBorders>
              <w:top w:val="nil"/>
              <w:left w:val="nil"/>
              <w:bottom w:val="nil"/>
              <w:right w:val="nil"/>
            </w:tcBorders>
            <w:shd w:val="clear" w:color="auto" w:fill="auto"/>
            <w:hideMark/>
          </w:tcPr>
          <w:p w:rsidR="00163ED7" w:rsidRPr="00163ED7" w:rsidRDefault="00163ED7" w:rsidP="00163ED7">
            <w:pPr>
              <w:spacing w:line="240" w:lineRule="auto"/>
              <w:jc w:val="left"/>
              <w:rPr>
                <w:rFonts w:ascii="Calibri" w:eastAsia="Times New Roman" w:hAnsi="Calibri" w:cs="Calibri"/>
                <w:color w:val="000000"/>
                <w:sz w:val="16"/>
                <w:szCs w:val="16"/>
                <w:lang w:eastAsia="de-CH"/>
              </w:rPr>
            </w:pPr>
            <w:r w:rsidRPr="00163ED7">
              <w:rPr>
                <w:rFonts w:ascii="Calibri" w:eastAsia="Times New Roman" w:hAnsi="Calibri" w:cs="Calibri"/>
                <w:color w:val="000000"/>
                <w:sz w:val="16"/>
                <w:szCs w:val="16"/>
                <w:lang w:eastAsia="de-CH"/>
              </w:rPr>
              <w:t xml:space="preserve"> PE and Project Structure</w:t>
            </w:r>
          </w:p>
        </w:tc>
        <w:tc>
          <w:tcPr>
            <w:tcW w:w="340" w:type="dxa"/>
            <w:tcBorders>
              <w:top w:val="nil"/>
              <w:left w:val="nil"/>
              <w:bottom w:val="nil"/>
              <w:right w:val="nil"/>
            </w:tcBorders>
            <w:shd w:val="clear" w:color="auto" w:fill="auto"/>
            <w:noWrap/>
            <w:hideMark/>
          </w:tcPr>
          <w:p w:rsidR="00163ED7" w:rsidRPr="00163ED7" w:rsidRDefault="00163ED7" w:rsidP="00163ED7">
            <w:pPr>
              <w:spacing w:line="240" w:lineRule="auto"/>
              <w:jc w:val="left"/>
              <w:rPr>
                <w:rFonts w:ascii="Calibri" w:eastAsia="Times New Roman" w:hAnsi="Calibri" w:cs="Calibri"/>
                <w:color w:val="000000"/>
                <w:sz w:val="16"/>
                <w:szCs w:val="16"/>
                <w:lang w:eastAsia="de-CH"/>
              </w:rPr>
            </w:pPr>
            <w:r w:rsidRPr="00163ED7">
              <w:rPr>
                <w:rFonts w:ascii="Calibri" w:eastAsia="Times New Roman" w:hAnsi="Calibri" w:cs="Calibri"/>
                <w:color w:val="000000"/>
                <w:sz w:val="16"/>
                <w:szCs w:val="16"/>
                <w:lang w:eastAsia="de-CH"/>
              </w:rPr>
              <w:t>4</w:t>
            </w:r>
          </w:p>
        </w:tc>
        <w:tc>
          <w:tcPr>
            <w:tcW w:w="2820" w:type="dxa"/>
            <w:tcBorders>
              <w:top w:val="nil"/>
              <w:left w:val="nil"/>
              <w:bottom w:val="nil"/>
              <w:right w:val="nil"/>
            </w:tcBorders>
            <w:shd w:val="clear" w:color="auto" w:fill="auto"/>
            <w:hideMark/>
          </w:tcPr>
          <w:p w:rsidR="00163ED7" w:rsidRPr="00163ED7" w:rsidRDefault="00163ED7" w:rsidP="00163ED7">
            <w:pPr>
              <w:spacing w:line="240" w:lineRule="auto"/>
              <w:jc w:val="left"/>
              <w:rPr>
                <w:rFonts w:ascii="Calibri" w:eastAsia="Times New Roman" w:hAnsi="Calibri" w:cs="Calibri"/>
                <w:color w:val="000000"/>
                <w:sz w:val="16"/>
                <w:szCs w:val="16"/>
                <w:lang w:val="en-GB" w:eastAsia="de-CH"/>
              </w:rPr>
            </w:pPr>
            <w:r w:rsidRPr="00163ED7">
              <w:rPr>
                <w:rFonts w:ascii="Calibri" w:eastAsia="Times New Roman" w:hAnsi="Calibri" w:cs="Calibri"/>
                <w:color w:val="000000"/>
                <w:sz w:val="16"/>
                <w:szCs w:val="16"/>
                <w:lang w:val="en-GB" w:eastAsia="de-CH"/>
              </w:rPr>
              <w:t>Name three components you can add with processor expert.</w:t>
            </w:r>
          </w:p>
        </w:tc>
        <w:tc>
          <w:tcPr>
            <w:tcW w:w="10180" w:type="dxa"/>
            <w:tcBorders>
              <w:top w:val="nil"/>
              <w:left w:val="nil"/>
              <w:bottom w:val="nil"/>
              <w:right w:val="nil"/>
            </w:tcBorders>
            <w:shd w:val="clear" w:color="auto" w:fill="auto"/>
            <w:hideMark/>
          </w:tcPr>
          <w:p w:rsidR="00163ED7" w:rsidRPr="00163ED7" w:rsidRDefault="00163ED7" w:rsidP="00163ED7">
            <w:pPr>
              <w:spacing w:line="240" w:lineRule="auto"/>
              <w:jc w:val="left"/>
              <w:rPr>
                <w:rFonts w:ascii="Calibri" w:eastAsia="Times New Roman" w:hAnsi="Calibri" w:cs="Calibri"/>
                <w:color w:val="000000"/>
                <w:sz w:val="16"/>
                <w:szCs w:val="16"/>
                <w:lang w:val="en-GB" w:eastAsia="de-CH"/>
              </w:rPr>
            </w:pPr>
            <w:r w:rsidRPr="00163ED7">
              <w:rPr>
                <w:rFonts w:ascii="Calibri" w:eastAsia="Times New Roman" w:hAnsi="Calibri" w:cs="Calibri"/>
                <w:color w:val="000000"/>
                <w:sz w:val="16"/>
                <w:szCs w:val="16"/>
                <w:lang w:val="en-GB" w:eastAsia="de-CH"/>
              </w:rPr>
              <w:t>LED, FreeRTOS, Wait, BitIO, Shell, …</w:t>
            </w:r>
          </w:p>
        </w:tc>
      </w:tr>
      <w:tr w:rsidR="00163ED7" w:rsidRPr="00163ED7" w:rsidTr="00163ED7">
        <w:trPr>
          <w:trHeight w:val="450"/>
        </w:trPr>
        <w:tc>
          <w:tcPr>
            <w:tcW w:w="2000" w:type="dxa"/>
            <w:tcBorders>
              <w:top w:val="nil"/>
              <w:left w:val="nil"/>
              <w:bottom w:val="nil"/>
              <w:right w:val="nil"/>
            </w:tcBorders>
            <w:shd w:val="clear" w:color="auto" w:fill="auto"/>
            <w:hideMark/>
          </w:tcPr>
          <w:p w:rsidR="00163ED7" w:rsidRPr="00163ED7" w:rsidRDefault="00163ED7" w:rsidP="00163ED7">
            <w:pPr>
              <w:spacing w:line="240" w:lineRule="auto"/>
              <w:jc w:val="left"/>
              <w:rPr>
                <w:rFonts w:ascii="Calibri" w:eastAsia="Times New Roman" w:hAnsi="Calibri" w:cs="Calibri"/>
                <w:color w:val="000000"/>
                <w:sz w:val="16"/>
                <w:szCs w:val="16"/>
                <w:lang w:eastAsia="de-CH"/>
              </w:rPr>
            </w:pPr>
            <w:r w:rsidRPr="00163ED7">
              <w:rPr>
                <w:rFonts w:ascii="Calibri" w:eastAsia="Times New Roman" w:hAnsi="Calibri" w:cs="Calibri"/>
                <w:color w:val="000000"/>
                <w:sz w:val="16"/>
                <w:szCs w:val="16"/>
                <w:lang w:val="en-GB" w:eastAsia="de-CH"/>
              </w:rPr>
              <w:t xml:space="preserve"> </w:t>
            </w:r>
            <w:r w:rsidRPr="00163ED7">
              <w:rPr>
                <w:rFonts w:ascii="Calibri" w:eastAsia="Times New Roman" w:hAnsi="Calibri" w:cs="Calibri"/>
                <w:color w:val="000000"/>
                <w:sz w:val="16"/>
                <w:szCs w:val="16"/>
                <w:lang w:eastAsia="de-CH"/>
              </w:rPr>
              <w:t>Preprocessor, includes LED</w:t>
            </w:r>
          </w:p>
        </w:tc>
        <w:tc>
          <w:tcPr>
            <w:tcW w:w="340" w:type="dxa"/>
            <w:tcBorders>
              <w:top w:val="nil"/>
              <w:left w:val="nil"/>
              <w:bottom w:val="nil"/>
              <w:right w:val="nil"/>
            </w:tcBorders>
            <w:shd w:val="clear" w:color="auto" w:fill="auto"/>
            <w:noWrap/>
            <w:hideMark/>
          </w:tcPr>
          <w:p w:rsidR="00163ED7" w:rsidRPr="00163ED7" w:rsidRDefault="00163ED7" w:rsidP="00163ED7">
            <w:pPr>
              <w:spacing w:line="240" w:lineRule="auto"/>
              <w:jc w:val="left"/>
              <w:rPr>
                <w:rFonts w:ascii="Calibri" w:eastAsia="Times New Roman" w:hAnsi="Calibri" w:cs="Calibri"/>
                <w:color w:val="000000"/>
                <w:sz w:val="16"/>
                <w:szCs w:val="16"/>
                <w:lang w:eastAsia="de-CH"/>
              </w:rPr>
            </w:pPr>
            <w:r w:rsidRPr="00163ED7">
              <w:rPr>
                <w:rFonts w:ascii="Calibri" w:eastAsia="Times New Roman" w:hAnsi="Calibri" w:cs="Calibri"/>
                <w:color w:val="000000"/>
                <w:sz w:val="16"/>
                <w:szCs w:val="16"/>
                <w:lang w:eastAsia="de-CH"/>
              </w:rPr>
              <w:t>1</w:t>
            </w:r>
          </w:p>
        </w:tc>
        <w:tc>
          <w:tcPr>
            <w:tcW w:w="2820" w:type="dxa"/>
            <w:tcBorders>
              <w:top w:val="nil"/>
              <w:left w:val="nil"/>
              <w:bottom w:val="nil"/>
              <w:right w:val="nil"/>
            </w:tcBorders>
            <w:shd w:val="clear" w:color="auto" w:fill="auto"/>
            <w:hideMark/>
          </w:tcPr>
          <w:p w:rsidR="00163ED7" w:rsidRPr="00163ED7" w:rsidRDefault="00163ED7" w:rsidP="00163ED7">
            <w:pPr>
              <w:spacing w:line="240" w:lineRule="auto"/>
              <w:jc w:val="left"/>
              <w:rPr>
                <w:rFonts w:ascii="Calibri" w:eastAsia="Times New Roman" w:hAnsi="Calibri" w:cs="Calibri"/>
                <w:color w:val="000000"/>
                <w:sz w:val="16"/>
                <w:szCs w:val="16"/>
                <w:lang w:val="en-GB" w:eastAsia="de-CH"/>
              </w:rPr>
            </w:pPr>
            <w:r w:rsidRPr="00163ED7">
              <w:rPr>
                <w:rFonts w:ascii="Calibri" w:eastAsia="Times New Roman" w:hAnsi="Calibri" w:cs="Calibri"/>
                <w:color w:val="000000"/>
                <w:sz w:val="16"/>
                <w:szCs w:val="16"/>
                <w:lang w:val="en-GB" w:eastAsia="de-CH"/>
              </w:rPr>
              <w:t>Why do we need macros?</w:t>
            </w:r>
          </w:p>
        </w:tc>
        <w:tc>
          <w:tcPr>
            <w:tcW w:w="10180" w:type="dxa"/>
            <w:tcBorders>
              <w:top w:val="nil"/>
              <w:left w:val="nil"/>
              <w:bottom w:val="nil"/>
              <w:right w:val="nil"/>
            </w:tcBorders>
            <w:shd w:val="clear" w:color="auto" w:fill="auto"/>
            <w:hideMark/>
          </w:tcPr>
          <w:p w:rsidR="00163ED7" w:rsidRPr="00163ED7" w:rsidRDefault="00163ED7" w:rsidP="00163ED7">
            <w:pPr>
              <w:spacing w:line="240" w:lineRule="auto"/>
              <w:jc w:val="left"/>
              <w:rPr>
                <w:rFonts w:ascii="Calibri" w:eastAsia="Times New Roman" w:hAnsi="Calibri" w:cs="Calibri"/>
                <w:color w:val="000000"/>
                <w:sz w:val="16"/>
                <w:szCs w:val="16"/>
                <w:lang w:eastAsia="de-CH"/>
              </w:rPr>
            </w:pPr>
            <w:proofErr w:type="gramStart"/>
            <w:r w:rsidRPr="00163ED7">
              <w:rPr>
                <w:rFonts w:ascii="Calibri" w:eastAsia="Times New Roman" w:hAnsi="Calibri" w:cs="Calibri"/>
                <w:color w:val="000000"/>
                <w:sz w:val="16"/>
                <w:szCs w:val="16"/>
                <w:lang w:val="en-GB" w:eastAsia="de-CH"/>
              </w:rPr>
              <w:t>information</w:t>
            </w:r>
            <w:proofErr w:type="gramEnd"/>
            <w:r w:rsidRPr="00163ED7">
              <w:rPr>
                <w:rFonts w:ascii="Calibri" w:eastAsia="Times New Roman" w:hAnsi="Calibri" w:cs="Calibri"/>
                <w:color w:val="000000"/>
                <w:sz w:val="16"/>
                <w:szCs w:val="16"/>
                <w:lang w:val="en-GB" w:eastAsia="de-CH"/>
              </w:rPr>
              <w:t xml:space="preserve"> to the compiler, proprocess information before compilation, better understanding for reading and implementing code. </w:t>
            </w:r>
            <w:r w:rsidRPr="00163ED7">
              <w:rPr>
                <w:rFonts w:ascii="Calibri" w:eastAsia="Times New Roman" w:hAnsi="Calibri" w:cs="Calibri"/>
                <w:color w:val="000000"/>
                <w:sz w:val="16"/>
                <w:szCs w:val="16"/>
                <w:lang w:eastAsia="de-CH"/>
              </w:rPr>
              <w:t>Names instead of numbers, better configuration, portability and optimization.</w:t>
            </w:r>
          </w:p>
        </w:tc>
      </w:tr>
      <w:tr w:rsidR="00163ED7" w:rsidRPr="00163ED7" w:rsidTr="00163ED7">
        <w:trPr>
          <w:trHeight w:val="450"/>
        </w:trPr>
        <w:tc>
          <w:tcPr>
            <w:tcW w:w="2000" w:type="dxa"/>
            <w:tcBorders>
              <w:top w:val="nil"/>
              <w:left w:val="nil"/>
              <w:bottom w:val="nil"/>
              <w:right w:val="nil"/>
            </w:tcBorders>
            <w:shd w:val="clear" w:color="auto" w:fill="auto"/>
            <w:hideMark/>
          </w:tcPr>
          <w:p w:rsidR="00163ED7" w:rsidRPr="00163ED7" w:rsidRDefault="00163ED7" w:rsidP="00163ED7">
            <w:pPr>
              <w:spacing w:line="240" w:lineRule="auto"/>
              <w:jc w:val="left"/>
              <w:rPr>
                <w:rFonts w:ascii="Calibri" w:eastAsia="Times New Roman" w:hAnsi="Calibri" w:cs="Calibri"/>
                <w:color w:val="000000"/>
                <w:sz w:val="16"/>
                <w:szCs w:val="16"/>
                <w:lang w:eastAsia="de-CH"/>
              </w:rPr>
            </w:pPr>
            <w:r w:rsidRPr="00163ED7">
              <w:rPr>
                <w:rFonts w:ascii="Calibri" w:eastAsia="Times New Roman" w:hAnsi="Calibri" w:cs="Calibri"/>
                <w:color w:val="000000"/>
                <w:sz w:val="16"/>
                <w:szCs w:val="16"/>
                <w:lang w:eastAsia="de-CH"/>
              </w:rPr>
              <w:t xml:space="preserve"> Preprocessor, includes LED</w:t>
            </w:r>
          </w:p>
        </w:tc>
        <w:tc>
          <w:tcPr>
            <w:tcW w:w="340" w:type="dxa"/>
            <w:tcBorders>
              <w:top w:val="nil"/>
              <w:left w:val="nil"/>
              <w:bottom w:val="nil"/>
              <w:right w:val="nil"/>
            </w:tcBorders>
            <w:shd w:val="clear" w:color="auto" w:fill="auto"/>
            <w:noWrap/>
            <w:hideMark/>
          </w:tcPr>
          <w:p w:rsidR="00163ED7" w:rsidRPr="00163ED7" w:rsidRDefault="00163ED7" w:rsidP="00163ED7">
            <w:pPr>
              <w:spacing w:line="240" w:lineRule="auto"/>
              <w:jc w:val="left"/>
              <w:rPr>
                <w:rFonts w:ascii="Calibri" w:eastAsia="Times New Roman" w:hAnsi="Calibri" w:cs="Calibri"/>
                <w:color w:val="000000"/>
                <w:sz w:val="16"/>
                <w:szCs w:val="16"/>
                <w:lang w:eastAsia="de-CH"/>
              </w:rPr>
            </w:pPr>
            <w:r w:rsidRPr="00163ED7">
              <w:rPr>
                <w:rFonts w:ascii="Calibri" w:eastAsia="Times New Roman" w:hAnsi="Calibri" w:cs="Calibri"/>
                <w:color w:val="000000"/>
                <w:sz w:val="16"/>
                <w:szCs w:val="16"/>
                <w:lang w:eastAsia="de-CH"/>
              </w:rPr>
              <w:t>2</w:t>
            </w:r>
          </w:p>
        </w:tc>
        <w:tc>
          <w:tcPr>
            <w:tcW w:w="2820" w:type="dxa"/>
            <w:tcBorders>
              <w:top w:val="nil"/>
              <w:left w:val="nil"/>
              <w:bottom w:val="nil"/>
              <w:right w:val="nil"/>
            </w:tcBorders>
            <w:shd w:val="clear" w:color="auto" w:fill="auto"/>
            <w:hideMark/>
          </w:tcPr>
          <w:p w:rsidR="00163ED7" w:rsidRPr="00163ED7" w:rsidRDefault="00163ED7" w:rsidP="00163ED7">
            <w:pPr>
              <w:spacing w:line="240" w:lineRule="auto"/>
              <w:jc w:val="left"/>
              <w:rPr>
                <w:rFonts w:ascii="Calibri" w:eastAsia="Times New Roman" w:hAnsi="Calibri" w:cs="Calibri"/>
                <w:color w:val="000000"/>
                <w:sz w:val="16"/>
                <w:szCs w:val="16"/>
                <w:lang w:val="en-GB" w:eastAsia="de-CH"/>
              </w:rPr>
            </w:pPr>
            <w:r w:rsidRPr="00163ED7">
              <w:rPr>
                <w:rFonts w:ascii="Calibri" w:eastAsia="Times New Roman" w:hAnsi="Calibri" w:cs="Calibri"/>
                <w:color w:val="000000"/>
                <w:sz w:val="16"/>
                <w:szCs w:val="16"/>
                <w:lang w:val="en-GB" w:eastAsia="de-CH"/>
              </w:rPr>
              <w:t>What is a header and source file? What should be considered when using those two files?</w:t>
            </w:r>
          </w:p>
        </w:tc>
        <w:tc>
          <w:tcPr>
            <w:tcW w:w="10180" w:type="dxa"/>
            <w:tcBorders>
              <w:top w:val="nil"/>
              <w:left w:val="nil"/>
              <w:bottom w:val="nil"/>
              <w:right w:val="nil"/>
            </w:tcBorders>
            <w:shd w:val="clear" w:color="auto" w:fill="auto"/>
            <w:hideMark/>
          </w:tcPr>
          <w:p w:rsidR="00163ED7" w:rsidRPr="00163ED7" w:rsidRDefault="00163ED7" w:rsidP="00163ED7">
            <w:pPr>
              <w:spacing w:line="240" w:lineRule="auto"/>
              <w:jc w:val="left"/>
              <w:rPr>
                <w:rFonts w:ascii="Calibri" w:eastAsia="Times New Roman" w:hAnsi="Calibri" w:cs="Calibri"/>
                <w:color w:val="000000"/>
                <w:sz w:val="16"/>
                <w:szCs w:val="16"/>
                <w:lang w:val="en-GB" w:eastAsia="de-CH"/>
              </w:rPr>
            </w:pPr>
            <w:proofErr w:type="gramStart"/>
            <w:r w:rsidRPr="00163ED7">
              <w:rPr>
                <w:rFonts w:ascii="Calibri" w:eastAsia="Times New Roman" w:hAnsi="Calibri" w:cs="Calibri"/>
                <w:color w:val="000000"/>
                <w:sz w:val="16"/>
                <w:szCs w:val="16"/>
                <w:lang w:val="en-GB" w:eastAsia="de-CH"/>
              </w:rPr>
              <w:t>in</w:t>
            </w:r>
            <w:proofErr w:type="gramEnd"/>
            <w:r w:rsidRPr="00163ED7">
              <w:rPr>
                <w:rFonts w:ascii="Calibri" w:eastAsia="Times New Roman" w:hAnsi="Calibri" w:cs="Calibri"/>
                <w:color w:val="000000"/>
                <w:sz w:val="16"/>
                <w:szCs w:val="16"/>
                <w:lang w:val="en-GB" w:eastAsia="de-CH"/>
              </w:rPr>
              <w:t xml:space="preserve"> the source file is the implementation and definition and ist includes the interface which are used for the implementation, in the header file is only included what is needed and external declaration. </w:t>
            </w:r>
          </w:p>
        </w:tc>
      </w:tr>
      <w:tr w:rsidR="00163ED7" w:rsidRPr="00163ED7" w:rsidTr="00163ED7">
        <w:trPr>
          <w:trHeight w:val="450"/>
        </w:trPr>
        <w:tc>
          <w:tcPr>
            <w:tcW w:w="2000" w:type="dxa"/>
            <w:tcBorders>
              <w:top w:val="nil"/>
              <w:left w:val="nil"/>
              <w:bottom w:val="nil"/>
              <w:right w:val="nil"/>
            </w:tcBorders>
            <w:shd w:val="clear" w:color="auto" w:fill="auto"/>
            <w:hideMark/>
          </w:tcPr>
          <w:p w:rsidR="00163ED7" w:rsidRPr="00163ED7" w:rsidRDefault="00163ED7" w:rsidP="00163ED7">
            <w:pPr>
              <w:spacing w:line="240" w:lineRule="auto"/>
              <w:jc w:val="left"/>
              <w:rPr>
                <w:rFonts w:ascii="Calibri" w:eastAsia="Times New Roman" w:hAnsi="Calibri" w:cs="Calibri"/>
                <w:color w:val="000000"/>
                <w:sz w:val="16"/>
                <w:szCs w:val="16"/>
                <w:lang w:eastAsia="de-CH"/>
              </w:rPr>
            </w:pPr>
            <w:r w:rsidRPr="00163ED7">
              <w:rPr>
                <w:rFonts w:ascii="Calibri" w:eastAsia="Times New Roman" w:hAnsi="Calibri" w:cs="Calibri"/>
                <w:color w:val="000000"/>
                <w:sz w:val="16"/>
                <w:szCs w:val="16"/>
                <w:lang w:val="en-GB" w:eastAsia="de-CH"/>
              </w:rPr>
              <w:t xml:space="preserve"> </w:t>
            </w:r>
            <w:r w:rsidRPr="00163ED7">
              <w:rPr>
                <w:rFonts w:ascii="Calibri" w:eastAsia="Times New Roman" w:hAnsi="Calibri" w:cs="Calibri"/>
                <w:color w:val="000000"/>
                <w:sz w:val="16"/>
                <w:szCs w:val="16"/>
                <w:lang w:eastAsia="de-CH"/>
              </w:rPr>
              <w:t>Preprocessor, includes LED</w:t>
            </w:r>
          </w:p>
        </w:tc>
        <w:tc>
          <w:tcPr>
            <w:tcW w:w="340" w:type="dxa"/>
            <w:tcBorders>
              <w:top w:val="nil"/>
              <w:left w:val="nil"/>
              <w:bottom w:val="nil"/>
              <w:right w:val="nil"/>
            </w:tcBorders>
            <w:shd w:val="clear" w:color="auto" w:fill="auto"/>
            <w:noWrap/>
            <w:hideMark/>
          </w:tcPr>
          <w:p w:rsidR="00163ED7" w:rsidRPr="00163ED7" w:rsidRDefault="00163ED7" w:rsidP="00163ED7">
            <w:pPr>
              <w:spacing w:line="240" w:lineRule="auto"/>
              <w:jc w:val="left"/>
              <w:rPr>
                <w:rFonts w:ascii="Calibri" w:eastAsia="Times New Roman" w:hAnsi="Calibri" w:cs="Calibri"/>
                <w:color w:val="000000"/>
                <w:sz w:val="16"/>
                <w:szCs w:val="16"/>
                <w:lang w:eastAsia="de-CH"/>
              </w:rPr>
            </w:pPr>
            <w:r w:rsidRPr="00163ED7">
              <w:rPr>
                <w:rFonts w:ascii="Calibri" w:eastAsia="Times New Roman" w:hAnsi="Calibri" w:cs="Calibri"/>
                <w:color w:val="000000"/>
                <w:sz w:val="16"/>
                <w:szCs w:val="16"/>
                <w:lang w:eastAsia="de-CH"/>
              </w:rPr>
              <w:t>3</w:t>
            </w:r>
          </w:p>
        </w:tc>
        <w:tc>
          <w:tcPr>
            <w:tcW w:w="2820" w:type="dxa"/>
            <w:tcBorders>
              <w:top w:val="nil"/>
              <w:left w:val="nil"/>
              <w:bottom w:val="nil"/>
              <w:right w:val="nil"/>
            </w:tcBorders>
            <w:shd w:val="clear" w:color="auto" w:fill="auto"/>
            <w:hideMark/>
          </w:tcPr>
          <w:p w:rsidR="00163ED7" w:rsidRPr="00163ED7" w:rsidRDefault="00163ED7" w:rsidP="00163ED7">
            <w:pPr>
              <w:spacing w:line="240" w:lineRule="auto"/>
              <w:jc w:val="left"/>
              <w:rPr>
                <w:rFonts w:ascii="Calibri" w:eastAsia="Times New Roman" w:hAnsi="Calibri" w:cs="Calibri"/>
                <w:color w:val="000000"/>
                <w:sz w:val="16"/>
                <w:szCs w:val="16"/>
                <w:lang w:val="en-GB" w:eastAsia="de-CH"/>
              </w:rPr>
            </w:pPr>
            <w:r w:rsidRPr="00163ED7">
              <w:rPr>
                <w:rFonts w:ascii="Calibri" w:eastAsia="Times New Roman" w:hAnsi="Calibri" w:cs="Calibri"/>
                <w:color w:val="000000"/>
                <w:sz w:val="16"/>
                <w:szCs w:val="16"/>
                <w:lang w:val="en-GB" w:eastAsia="de-CH"/>
              </w:rPr>
              <w:t>What should you mind, when you use the I/O pin for multiple LED’s?</w:t>
            </w:r>
          </w:p>
        </w:tc>
        <w:tc>
          <w:tcPr>
            <w:tcW w:w="10180" w:type="dxa"/>
            <w:tcBorders>
              <w:top w:val="nil"/>
              <w:left w:val="nil"/>
              <w:bottom w:val="nil"/>
              <w:right w:val="nil"/>
            </w:tcBorders>
            <w:shd w:val="clear" w:color="auto" w:fill="auto"/>
            <w:hideMark/>
          </w:tcPr>
          <w:p w:rsidR="00163ED7" w:rsidRPr="00163ED7" w:rsidRDefault="00163ED7" w:rsidP="00163ED7">
            <w:pPr>
              <w:spacing w:line="240" w:lineRule="auto"/>
              <w:jc w:val="left"/>
              <w:rPr>
                <w:rFonts w:ascii="Calibri" w:eastAsia="Times New Roman" w:hAnsi="Calibri" w:cs="Calibri"/>
                <w:color w:val="000000"/>
                <w:sz w:val="16"/>
                <w:szCs w:val="16"/>
                <w:lang w:eastAsia="de-CH"/>
              </w:rPr>
            </w:pPr>
            <w:proofErr w:type="gramStart"/>
            <w:r w:rsidRPr="00163ED7">
              <w:rPr>
                <w:rFonts w:ascii="Calibri" w:eastAsia="Times New Roman" w:hAnsi="Calibri" w:cs="Calibri"/>
                <w:color w:val="000000"/>
                <w:sz w:val="16"/>
                <w:szCs w:val="16"/>
                <w:lang w:val="en-GB" w:eastAsia="de-CH"/>
              </w:rPr>
              <w:t>if</w:t>
            </w:r>
            <w:proofErr w:type="gramEnd"/>
            <w:r w:rsidRPr="00163ED7">
              <w:rPr>
                <w:rFonts w:ascii="Calibri" w:eastAsia="Times New Roman" w:hAnsi="Calibri" w:cs="Calibri"/>
                <w:color w:val="000000"/>
                <w:sz w:val="16"/>
                <w:szCs w:val="16"/>
                <w:lang w:val="en-GB" w:eastAsia="de-CH"/>
              </w:rPr>
              <w:t xml:space="preserve"> you use the same I/O pin as input/ouput attention not to create a short cut. Not exceeding the current budget of your MC. It doesn't matter which side you connect to the MC pin. </w:t>
            </w:r>
            <w:r w:rsidRPr="00163ED7">
              <w:rPr>
                <w:rFonts w:ascii="Calibri" w:eastAsia="Times New Roman" w:hAnsi="Calibri" w:cs="Calibri"/>
                <w:color w:val="000000"/>
                <w:sz w:val="16"/>
                <w:szCs w:val="16"/>
                <w:lang w:eastAsia="de-CH"/>
              </w:rPr>
              <w:t>Just set the ouput to logical H or L</w:t>
            </w:r>
          </w:p>
        </w:tc>
      </w:tr>
      <w:tr w:rsidR="00163ED7" w:rsidRPr="00163ED7" w:rsidTr="00163ED7">
        <w:trPr>
          <w:trHeight w:val="300"/>
        </w:trPr>
        <w:tc>
          <w:tcPr>
            <w:tcW w:w="2000" w:type="dxa"/>
            <w:tcBorders>
              <w:top w:val="nil"/>
              <w:left w:val="nil"/>
              <w:bottom w:val="nil"/>
              <w:right w:val="nil"/>
            </w:tcBorders>
            <w:shd w:val="clear" w:color="auto" w:fill="auto"/>
            <w:noWrap/>
            <w:hideMark/>
          </w:tcPr>
          <w:p w:rsidR="00163ED7" w:rsidRPr="00163ED7" w:rsidRDefault="00163ED7" w:rsidP="00163ED7">
            <w:pPr>
              <w:spacing w:line="240" w:lineRule="auto"/>
              <w:jc w:val="left"/>
              <w:rPr>
                <w:rFonts w:ascii="Calibri" w:eastAsia="Times New Roman" w:hAnsi="Calibri" w:cs="Calibri"/>
                <w:color w:val="000000"/>
                <w:sz w:val="16"/>
                <w:szCs w:val="16"/>
                <w:lang w:eastAsia="de-CH"/>
              </w:rPr>
            </w:pPr>
            <w:r w:rsidRPr="00163ED7">
              <w:rPr>
                <w:rFonts w:ascii="Calibri" w:eastAsia="Times New Roman" w:hAnsi="Calibri" w:cs="Calibri"/>
                <w:color w:val="000000"/>
                <w:sz w:val="16"/>
                <w:szCs w:val="16"/>
                <w:lang w:eastAsia="de-CH"/>
              </w:rPr>
              <w:t xml:space="preserve"> RTOS</w:t>
            </w:r>
          </w:p>
        </w:tc>
        <w:tc>
          <w:tcPr>
            <w:tcW w:w="340" w:type="dxa"/>
            <w:tcBorders>
              <w:top w:val="nil"/>
              <w:left w:val="nil"/>
              <w:bottom w:val="nil"/>
              <w:right w:val="nil"/>
            </w:tcBorders>
            <w:shd w:val="clear" w:color="auto" w:fill="auto"/>
            <w:noWrap/>
            <w:hideMark/>
          </w:tcPr>
          <w:p w:rsidR="00163ED7" w:rsidRPr="00163ED7" w:rsidRDefault="00163ED7" w:rsidP="00163ED7">
            <w:pPr>
              <w:spacing w:line="240" w:lineRule="auto"/>
              <w:jc w:val="left"/>
              <w:rPr>
                <w:rFonts w:ascii="Calibri" w:eastAsia="Times New Roman" w:hAnsi="Calibri" w:cs="Calibri"/>
                <w:color w:val="000000"/>
                <w:sz w:val="16"/>
                <w:szCs w:val="16"/>
                <w:lang w:eastAsia="de-CH"/>
              </w:rPr>
            </w:pPr>
            <w:r w:rsidRPr="00163ED7">
              <w:rPr>
                <w:rFonts w:ascii="Calibri" w:eastAsia="Times New Roman" w:hAnsi="Calibri" w:cs="Calibri"/>
                <w:color w:val="000000"/>
                <w:sz w:val="16"/>
                <w:szCs w:val="16"/>
                <w:lang w:eastAsia="de-CH"/>
              </w:rPr>
              <w:t>1</w:t>
            </w:r>
          </w:p>
        </w:tc>
        <w:tc>
          <w:tcPr>
            <w:tcW w:w="2820" w:type="dxa"/>
            <w:tcBorders>
              <w:top w:val="nil"/>
              <w:left w:val="nil"/>
              <w:bottom w:val="nil"/>
              <w:right w:val="nil"/>
            </w:tcBorders>
            <w:shd w:val="clear" w:color="auto" w:fill="auto"/>
            <w:hideMark/>
          </w:tcPr>
          <w:p w:rsidR="00163ED7" w:rsidRPr="00163ED7" w:rsidRDefault="00163ED7" w:rsidP="00163ED7">
            <w:pPr>
              <w:spacing w:line="240" w:lineRule="auto"/>
              <w:jc w:val="left"/>
              <w:rPr>
                <w:rFonts w:ascii="Calibri" w:eastAsia="Times New Roman" w:hAnsi="Calibri" w:cs="Calibri"/>
                <w:color w:val="000000"/>
                <w:sz w:val="16"/>
                <w:szCs w:val="16"/>
                <w:lang w:val="en-GB" w:eastAsia="de-CH"/>
              </w:rPr>
            </w:pPr>
            <w:r w:rsidRPr="00163ED7">
              <w:rPr>
                <w:rFonts w:ascii="Calibri" w:eastAsia="Times New Roman" w:hAnsi="Calibri" w:cs="Calibri"/>
                <w:color w:val="000000"/>
                <w:sz w:val="16"/>
                <w:szCs w:val="16"/>
                <w:lang w:val="en-GB" w:eastAsia="de-CH"/>
              </w:rPr>
              <w:t>What are the 3 possible States of a Task?</w:t>
            </w:r>
          </w:p>
        </w:tc>
        <w:tc>
          <w:tcPr>
            <w:tcW w:w="10180" w:type="dxa"/>
            <w:tcBorders>
              <w:top w:val="nil"/>
              <w:left w:val="nil"/>
              <w:bottom w:val="nil"/>
              <w:right w:val="nil"/>
            </w:tcBorders>
            <w:shd w:val="clear" w:color="auto" w:fill="auto"/>
            <w:hideMark/>
          </w:tcPr>
          <w:p w:rsidR="00163ED7" w:rsidRPr="00163ED7" w:rsidRDefault="00163ED7" w:rsidP="00163ED7">
            <w:pPr>
              <w:spacing w:line="240" w:lineRule="auto"/>
              <w:jc w:val="left"/>
              <w:rPr>
                <w:rFonts w:ascii="Calibri" w:eastAsia="Times New Roman" w:hAnsi="Calibri" w:cs="Calibri"/>
                <w:color w:val="000000"/>
                <w:sz w:val="16"/>
                <w:szCs w:val="16"/>
                <w:lang w:eastAsia="de-CH"/>
              </w:rPr>
            </w:pPr>
            <w:r w:rsidRPr="00163ED7">
              <w:rPr>
                <w:rFonts w:ascii="Calibri" w:eastAsia="Times New Roman" w:hAnsi="Calibri" w:cs="Calibri"/>
                <w:color w:val="000000"/>
                <w:sz w:val="16"/>
                <w:szCs w:val="16"/>
                <w:lang w:eastAsia="de-CH"/>
              </w:rPr>
              <w:t>Ready, Running, Blocked</w:t>
            </w:r>
          </w:p>
        </w:tc>
      </w:tr>
      <w:tr w:rsidR="00163ED7" w:rsidRPr="00163ED7" w:rsidTr="00163ED7">
        <w:trPr>
          <w:trHeight w:val="450"/>
        </w:trPr>
        <w:tc>
          <w:tcPr>
            <w:tcW w:w="2000" w:type="dxa"/>
            <w:tcBorders>
              <w:top w:val="nil"/>
              <w:left w:val="nil"/>
              <w:bottom w:val="nil"/>
              <w:right w:val="nil"/>
            </w:tcBorders>
            <w:shd w:val="clear" w:color="auto" w:fill="auto"/>
            <w:noWrap/>
            <w:hideMark/>
          </w:tcPr>
          <w:p w:rsidR="00163ED7" w:rsidRPr="00163ED7" w:rsidRDefault="00163ED7" w:rsidP="00163ED7">
            <w:pPr>
              <w:spacing w:line="240" w:lineRule="auto"/>
              <w:jc w:val="left"/>
              <w:rPr>
                <w:rFonts w:ascii="Calibri" w:eastAsia="Times New Roman" w:hAnsi="Calibri" w:cs="Calibri"/>
                <w:color w:val="000000"/>
                <w:sz w:val="16"/>
                <w:szCs w:val="16"/>
                <w:lang w:eastAsia="de-CH"/>
              </w:rPr>
            </w:pPr>
            <w:r w:rsidRPr="00163ED7">
              <w:rPr>
                <w:rFonts w:ascii="Calibri" w:eastAsia="Times New Roman" w:hAnsi="Calibri" w:cs="Calibri"/>
                <w:color w:val="000000"/>
                <w:sz w:val="16"/>
                <w:szCs w:val="16"/>
                <w:lang w:eastAsia="de-CH"/>
              </w:rPr>
              <w:t xml:space="preserve"> RTOS</w:t>
            </w:r>
          </w:p>
        </w:tc>
        <w:tc>
          <w:tcPr>
            <w:tcW w:w="340" w:type="dxa"/>
            <w:tcBorders>
              <w:top w:val="nil"/>
              <w:left w:val="nil"/>
              <w:bottom w:val="nil"/>
              <w:right w:val="nil"/>
            </w:tcBorders>
            <w:shd w:val="clear" w:color="auto" w:fill="auto"/>
            <w:noWrap/>
            <w:hideMark/>
          </w:tcPr>
          <w:p w:rsidR="00163ED7" w:rsidRPr="00163ED7" w:rsidRDefault="00163ED7" w:rsidP="00163ED7">
            <w:pPr>
              <w:spacing w:line="240" w:lineRule="auto"/>
              <w:jc w:val="left"/>
              <w:rPr>
                <w:rFonts w:ascii="Calibri" w:eastAsia="Times New Roman" w:hAnsi="Calibri" w:cs="Calibri"/>
                <w:color w:val="000000"/>
                <w:sz w:val="16"/>
                <w:szCs w:val="16"/>
                <w:lang w:eastAsia="de-CH"/>
              </w:rPr>
            </w:pPr>
            <w:r w:rsidRPr="00163ED7">
              <w:rPr>
                <w:rFonts w:ascii="Calibri" w:eastAsia="Times New Roman" w:hAnsi="Calibri" w:cs="Calibri"/>
                <w:color w:val="000000"/>
                <w:sz w:val="16"/>
                <w:szCs w:val="16"/>
                <w:lang w:eastAsia="de-CH"/>
              </w:rPr>
              <w:t>2</w:t>
            </w:r>
          </w:p>
        </w:tc>
        <w:tc>
          <w:tcPr>
            <w:tcW w:w="2820" w:type="dxa"/>
            <w:tcBorders>
              <w:top w:val="nil"/>
              <w:left w:val="nil"/>
              <w:bottom w:val="nil"/>
              <w:right w:val="nil"/>
            </w:tcBorders>
            <w:shd w:val="clear" w:color="auto" w:fill="auto"/>
            <w:hideMark/>
          </w:tcPr>
          <w:p w:rsidR="00163ED7" w:rsidRPr="00163ED7" w:rsidRDefault="00163ED7" w:rsidP="00163ED7">
            <w:pPr>
              <w:spacing w:line="240" w:lineRule="auto"/>
              <w:jc w:val="left"/>
              <w:rPr>
                <w:rFonts w:ascii="Calibri" w:eastAsia="Times New Roman" w:hAnsi="Calibri" w:cs="Calibri"/>
                <w:color w:val="000000"/>
                <w:sz w:val="16"/>
                <w:szCs w:val="16"/>
                <w:lang w:val="en-GB" w:eastAsia="de-CH"/>
              </w:rPr>
            </w:pPr>
            <w:r w:rsidRPr="00163ED7">
              <w:rPr>
                <w:rFonts w:ascii="Calibri" w:eastAsia="Times New Roman" w:hAnsi="Calibri" w:cs="Calibri"/>
                <w:color w:val="000000"/>
                <w:sz w:val="16"/>
                <w:szCs w:val="16"/>
                <w:lang w:val="en-GB" w:eastAsia="de-CH"/>
              </w:rPr>
              <w:t>What is a main difference in using semaphore or mutex?</w:t>
            </w:r>
          </w:p>
        </w:tc>
        <w:tc>
          <w:tcPr>
            <w:tcW w:w="10180" w:type="dxa"/>
            <w:tcBorders>
              <w:top w:val="nil"/>
              <w:left w:val="nil"/>
              <w:bottom w:val="nil"/>
              <w:right w:val="nil"/>
            </w:tcBorders>
            <w:shd w:val="clear" w:color="auto" w:fill="auto"/>
            <w:hideMark/>
          </w:tcPr>
          <w:p w:rsidR="00163ED7" w:rsidRPr="00163ED7" w:rsidRDefault="00163ED7" w:rsidP="00163ED7">
            <w:pPr>
              <w:spacing w:line="240" w:lineRule="auto"/>
              <w:jc w:val="left"/>
              <w:rPr>
                <w:rFonts w:ascii="Calibri" w:eastAsia="Times New Roman" w:hAnsi="Calibri" w:cs="Calibri"/>
                <w:color w:val="000000"/>
                <w:sz w:val="16"/>
                <w:szCs w:val="16"/>
                <w:lang w:val="en-GB" w:eastAsia="de-CH"/>
              </w:rPr>
            </w:pPr>
            <w:proofErr w:type="gramStart"/>
            <w:r w:rsidRPr="00163ED7">
              <w:rPr>
                <w:rFonts w:ascii="Calibri" w:eastAsia="Times New Roman" w:hAnsi="Calibri" w:cs="Calibri"/>
                <w:color w:val="000000"/>
                <w:sz w:val="16"/>
                <w:szCs w:val="16"/>
                <w:lang w:val="en-GB" w:eastAsia="de-CH"/>
              </w:rPr>
              <w:t>if</w:t>
            </w:r>
            <w:proofErr w:type="gramEnd"/>
            <w:r w:rsidRPr="00163ED7">
              <w:rPr>
                <w:rFonts w:ascii="Calibri" w:eastAsia="Times New Roman" w:hAnsi="Calibri" w:cs="Calibri"/>
                <w:color w:val="000000"/>
                <w:sz w:val="16"/>
                <w:szCs w:val="16"/>
                <w:lang w:val="en-GB" w:eastAsia="de-CH"/>
              </w:rPr>
              <w:t xml:space="preserve"> you use mutex and a task need something of the shared resource, the resource is locked for ther tasks until ist given back.  A semaphore is used to notify a task by giving the semaphore to another task which is pending for it. -&gt; </w:t>
            </w:r>
            <w:proofErr w:type="gramStart"/>
            <w:r w:rsidRPr="00163ED7">
              <w:rPr>
                <w:rFonts w:ascii="Calibri" w:eastAsia="Times New Roman" w:hAnsi="Calibri" w:cs="Calibri"/>
                <w:color w:val="000000"/>
                <w:sz w:val="16"/>
                <w:szCs w:val="16"/>
                <w:lang w:val="en-GB" w:eastAsia="de-CH"/>
              </w:rPr>
              <w:t>no</w:t>
            </w:r>
            <w:proofErr w:type="gramEnd"/>
            <w:r w:rsidRPr="00163ED7">
              <w:rPr>
                <w:rFonts w:ascii="Calibri" w:eastAsia="Times New Roman" w:hAnsi="Calibri" w:cs="Calibri"/>
                <w:color w:val="000000"/>
                <w:sz w:val="16"/>
                <w:szCs w:val="16"/>
                <w:lang w:val="en-GB" w:eastAsia="de-CH"/>
              </w:rPr>
              <w:t xml:space="preserve"> giving back is required. </w:t>
            </w:r>
          </w:p>
        </w:tc>
      </w:tr>
      <w:tr w:rsidR="00163ED7" w:rsidRPr="00163ED7" w:rsidTr="00163ED7">
        <w:trPr>
          <w:trHeight w:val="450"/>
        </w:trPr>
        <w:tc>
          <w:tcPr>
            <w:tcW w:w="2000" w:type="dxa"/>
            <w:tcBorders>
              <w:top w:val="nil"/>
              <w:left w:val="nil"/>
              <w:bottom w:val="nil"/>
              <w:right w:val="nil"/>
            </w:tcBorders>
            <w:shd w:val="clear" w:color="auto" w:fill="auto"/>
            <w:noWrap/>
            <w:hideMark/>
          </w:tcPr>
          <w:p w:rsidR="00163ED7" w:rsidRPr="00163ED7" w:rsidRDefault="00163ED7" w:rsidP="00163ED7">
            <w:pPr>
              <w:spacing w:line="240" w:lineRule="auto"/>
              <w:jc w:val="left"/>
              <w:rPr>
                <w:rFonts w:ascii="Calibri" w:eastAsia="Times New Roman" w:hAnsi="Calibri" w:cs="Calibri"/>
                <w:color w:val="000000"/>
                <w:sz w:val="16"/>
                <w:szCs w:val="16"/>
                <w:lang w:eastAsia="de-CH"/>
              </w:rPr>
            </w:pPr>
            <w:r w:rsidRPr="00163ED7">
              <w:rPr>
                <w:rFonts w:ascii="Calibri" w:eastAsia="Times New Roman" w:hAnsi="Calibri" w:cs="Calibri"/>
                <w:color w:val="000000"/>
                <w:sz w:val="16"/>
                <w:szCs w:val="16"/>
                <w:lang w:val="en-GB" w:eastAsia="de-CH"/>
              </w:rPr>
              <w:t xml:space="preserve"> </w:t>
            </w:r>
            <w:r w:rsidRPr="00163ED7">
              <w:rPr>
                <w:rFonts w:ascii="Calibri" w:eastAsia="Times New Roman" w:hAnsi="Calibri" w:cs="Calibri"/>
                <w:color w:val="000000"/>
                <w:sz w:val="16"/>
                <w:szCs w:val="16"/>
                <w:lang w:eastAsia="de-CH"/>
              </w:rPr>
              <w:t>RTOS</w:t>
            </w:r>
          </w:p>
        </w:tc>
        <w:tc>
          <w:tcPr>
            <w:tcW w:w="340" w:type="dxa"/>
            <w:tcBorders>
              <w:top w:val="nil"/>
              <w:left w:val="nil"/>
              <w:bottom w:val="nil"/>
              <w:right w:val="nil"/>
            </w:tcBorders>
            <w:shd w:val="clear" w:color="auto" w:fill="auto"/>
            <w:noWrap/>
            <w:hideMark/>
          </w:tcPr>
          <w:p w:rsidR="00163ED7" w:rsidRPr="00163ED7" w:rsidRDefault="00163ED7" w:rsidP="00163ED7">
            <w:pPr>
              <w:spacing w:line="240" w:lineRule="auto"/>
              <w:jc w:val="left"/>
              <w:rPr>
                <w:rFonts w:ascii="Calibri" w:eastAsia="Times New Roman" w:hAnsi="Calibri" w:cs="Calibri"/>
                <w:color w:val="000000"/>
                <w:sz w:val="16"/>
                <w:szCs w:val="16"/>
                <w:lang w:eastAsia="de-CH"/>
              </w:rPr>
            </w:pPr>
            <w:r w:rsidRPr="00163ED7">
              <w:rPr>
                <w:rFonts w:ascii="Calibri" w:eastAsia="Times New Roman" w:hAnsi="Calibri" w:cs="Calibri"/>
                <w:color w:val="000000"/>
                <w:sz w:val="16"/>
                <w:szCs w:val="16"/>
                <w:lang w:eastAsia="de-CH"/>
              </w:rPr>
              <w:t>3</w:t>
            </w:r>
          </w:p>
        </w:tc>
        <w:tc>
          <w:tcPr>
            <w:tcW w:w="2820" w:type="dxa"/>
            <w:tcBorders>
              <w:top w:val="nil"/>
              <w:left w:val="nil"/>
              <w:bottom w:val="nil"/>
              <w:right w:val="nil"/>
            </w:tcBorders>
            <w:shd w:val="clear" w:color="auto" w:fill="auto"/>
            <w:hideMark/>
          </w:tcPr>
          <w:p w:rsidR="00163ED7" w:rsidRPr="00163ED7" w:rsidRDefault="00163ED7" w:rsidP="00163ED7">
            <w:pPr>
              <w:spacing w:line="240" w:lineRule="auto"/>
              <w:jc w:val="left"/>
              <w:rPr>
                <w:rFonts w:ascii="Calibri" w:eastAsia="Times New Roman" w:hAnsi="Calibri" w:cs="Calibri"/>
                <w:color w:val="000000"/>
                <w:sz w:val="16"/>
                <w:szCs w:val="16"/>
                <w:lang w:val="en-GB" w:eastAsia="de-CH"/>
              </w:rPr>
            </w:pPr>
            <w:r w:rsidRPr="00163ED7">
              <w:rPr>
                <w:rFonts w:ascii="Calibri" w:eastAsia="Times New Roman" w:hAnsi="Calibri" w:cs="Calibri"/>
                <w:color w:val="000000"/>
                <w:sz w:val="16"/>
                <w:szCs w:val="16"/>
                <w:lang w:val="en-GB" w:eastAsia="de-CH"/>
              </w:rPr>
              <w:t>What does Priority Inheritance mean?</w:t>
            </w:r>
          </w:p>
        </w:tc>
        <w:tc>
          <w:tcPr>
            <w:tcW w:w="10180" w:type="dxa"/>
            <w:tcBorders>
              <w:top w:val="nil"/>
              <w:left w:val="nil"/>
              <w:bottom w:val="nil"/>
              <w:right w:val="nil"/>
            </w:tcBorders>
            <w:shd w:val="clear" w:color="auto" w:fill="auto"/>
            <w:hideMark/>
          </w:tcPr>
          <w:p w:rsidR="00163ED7" w:rsidRPr="00163ED7" w:rsidRDefault="00163ED7" w:rsidP="00163ED7">
            <w:pPr>
              <w:spacing w:line="240" w:lineRule="auto"/>
              <w:jc w:val="left"/>
              <w:rPr>
                <w:rFonts w:ascii="Calibri" w:eastAsia="Times New Roman" w:hAnsi="Calibri" w:cs="Calibri"/>
                <w:color w:val="000000"/>
                <w:sz w:val="16"/>
                <w:szCs w:val="16"/>
                <w:lang w:val="en-GB" w:eastAsia="de-CH"/>
              </w:rPr>
            </w:pPr>
            <w:proofErr w:type="gramStart"/>
            <w:r w:rsidRPr="00163ED7">
              <w:rPr>
                <w:rFonts w:ascii="Calibri" w:eastAsia="Times New Roman" w:hAnsi="Calibri" w:cs="Calibri"/>
                <w:color w:val="000000"/>
                <w:sz w:val="16"/>
                <w:szCs w:val="16"/>
                <w:lang w:val="en-GB" w:eastAsia="de-CH"/>
              </w:rPr>
              <w:t>if</w:t>
            </w:r>
            <w:proofErr w:type="gramEnd"/>
            <w:r w:rsidRPr="00163ED7">
              <w:rPr>
                <w:rFonts w:ascii="Calibri" w:eastAsia="Times New Roman" w:hAnsi="Calibri" w:cs="Calibri"/>
                <w:color w:val="000000"/>
                <w:sz w:val="16"/>
                <w:szCs w:val="16"/>
                <w:lang w:val="en-GB" w:eastAsia="de-CH"/>
              </w:rPr>
              <w:t xml:space="preserve"> a higher prio task needs a resource which is already locked by a lower prio task, the lower prio task is temporarely elevated to reach the same prio because this "original lower task" get done and unlock the resource for the original higher prio.</w:t>
            </w:r>
          </w:p>
        </w:tc>
      </w:tr>
      <w:tr w:rsidR="00163ED7" w:rsidRPr="00163ED7" w:rsidTr="00163ED7">
        <w:trPr>
          <w:trHeight w:val="300"/>
        </w:trPr>
        <w:tc>
          <w:tcPr>
            <w:tcW w:w="2000" w:type="dxa"/>
            <w:tcBorders>
              <w:top w:val="nil"/>
              <w:left w:val="nil"/>
              <w:bottom w:val="nil"/>
              <w:right w:val="nil"/>
            </w:tcBorders>
            <w:shd w:val="clear" w:color="auto" w:fill="auto"/>
            <w:hideMark/>
          </w:tcPr>
          <w:p w:rsidR="00163ED7" w:rsidRPr="00163ED7" w:rsidRDefault="00163ED7" w:rsidP="00163ED7">
            <w:pPr>
              <w:spacing w:line="240" w:lineRule="auto"/>
              <w:jc w:val="left"/>
              <w:rPr>
                <w:rFonts w:ascii="Calibri" w:eastAsia="Times New Roman" w:hAnsi="Calibri" w:cs="Calibri"/>
                <w:color w:val="000000"/>
                <w:sz w:val="16"/>
                <w:szCs w:val="16"/>
                <w:lang w:eastAsia="de-CH"/>
              </w:rPr>
            </w:pPr>
            <w:r w:rsidRPr="00163ED7">
              <w:rPr>
                <w:rFonts w:ascii="Calibri" w:eastAsia="Times New Roman" w:hAnsi="Calibri" w:cs="Calibri"/>
                <w:color w:val="000000"/>
                <w:sz w:val="16"/>
                <w:szCs w:val="16"/>
                <w:lang w:val="en-GB" w:eastAsia="de-CH"/>
              </w:rPr>
              <w:t xml:space="preserve"> </w:t>
            </w:r>
            <w:r w:rsidRPr="00163ED7">
              <w:rPr>
                <w:rFonts w:ascii="Calibri" w:eastAsia="Times New Roman" w:hAnsi="Calibri" w:cs="Calibri"/>
                <w:color w:val="000000"/>
                <w:sz w:val="16"/>
                <w:szCs w:val="16"/>
                <w:lang w:eastAsia="de-CH"/>
              </w:rPr>
              <w:t>ARM Cortex and Events</w:t>
            </w:r>
          </w:p>
        </w:tc>
        <w:tc>
          <w:tcPr>
            <w:tcW w:w="340" w:type="dxa"/>
            <w:tcBorders>
              <w:top w:val="nil"/>
              <w:left w:val="nil"/>
              <w:bottom w:val="nil"/>
              <w:right w:val="nil"/>
            </w:tcBorders>
            <w:shd w:val="clear" w:color="auto" w:fill="auto"/>
            <w:noWrap/>
            <w:hideMark/>
          </w:tcPr>
          <w:p w:rsidR="00163ED7" w:rsidRPr="00163ED7" w:rsidRDefault="00163ED7" w:rsidP="00163ED7">
            <w:pPr>
              <w:spacing w:line="240" w:lineRule="auto"/>
              <w:jc w:val="left"/>
              <w:rPr>
                <w:rFonts w:ascii="Calibri" w:eastAsia="Times New Roman" w:hAnsi="Calibri" w:cs="Calibri"/>
                <w:color w:val="000000"/>
                <w:sz w:val="16"/>
                <w:szCs w:val="16"/>
                <w:lang w:eastAsia="de-CH"/>
              </w:rPr>
            </w:pPr>
            <w:r w:rsidRPr="00163ED7">
              <w:rPr>
                <w:rFonts w:ascii="Calibri" w:eastAsia="Times New Roman" w:hAnsi="Calibri" w:cs="Calibri"/>
                <w:color w:val="000000"/>
                <w:sz w:val="16"/>
                <w:szCs w:val="16"/>
                <w:lang w:eastAsia="de-CH"/>
              </w:rPr>
              <w:t>1</w:t>
            </w:r>
          </w:p>
        </w:tc>
        <w:tc>
          <w:tcPr>
            <w:tcW w:w="2820" w:type="dxa"/>
            <w:tcBorders>
              <w:top w:val="nil"/>
              <w:left w:val="nil"/>
              <w:bottom w:val="nil"/>
              <w:right w:val="nil"/>
            </w:tcBorders>
            <w:shd w:val="clear" w:color="auto" w:fill="auto"/>
            <w:hideMark/>
          </w:tcPr>
          <w:p w:rsidR="00163ED7" w:rsidRPr="00163ED7" w:rsidRDefault="00163ED7" w:rsidP="00163ED7">
            <w:pPr>
              <w:spacing w:line="240" w:lineRule="auto"/>
              <w:jc w:val="left"/>
              <w:rPr>
                <w:rFonts w:ascii="Calibri" w:eastAsia="Times New Roman" w:hAnsi="Calibri" w:cs="Calibri"/>
                <w:color w:val="000000"/>
                <w:sz w:val="16"/>
                <w:szCs w:val="16"/>
                <w:lang w:val="en-GB" w:eastAsia="de-CH"/>
              </w:rPr>
            </w:pPr>
            <w:r w:rsidRPr="00163ED7">
              <w:rPr>
                <w:rFonts w:ascii="Calibri" w:eastAsia="Times New Roman" w:hAnsi="Calibri" w:cs="Calibri"/>
                <w:color w:val="000000"/>
                <w:sz w:val="16"/>
                <w:szCs w:val="16"/>
                <w:lang w:val="en-GB" w:eastAsia="de-CH"/>
              </w:rPr>
              <w:t>Which ARM processors are used for…?</w:t>
            </w:r>
          </w:p>
        </w:tc>
        <w:tc>
          <w:tcPr>
            <w:tcW w:w="10180" w:type="dxa"/>
            <w:tcBorders>
              <w:top w:val="nil"/>
              <w:left w:val="nil"/>
              <w:bottom w:val="nil"/>
              <w:right w:val="nil"/>
            </w:tcBorders>
            <w:shd w:val="clear" w:color="auto" w:fill="auto"/>
            <w:hideMark/>
          </w:tcPr>
          <w:p w:rsidR="00163ED7" w:rsidRPr="00163ED7" w:rsidRDefault="00163ED7" w:rsidP="00163ED7">
            <w:pPr>
              <w:spacing w:line="240" w:lineRule="auto"/>
              <w:jc w:val="left"/>
              <w:rPr>
                <w:rFonts w:ascii="Calibri" w:eastAsia="Times New Roman" w:hAnsi="Calibri" w:cs="Calibri"/>
                <w:color w:val="000000"/>
                <w:sz w:val="16"/>
                <w:szCs w:val="16"/>
                <w:lang w:val="en-GB" w:eastAsia="de-CH"/>
              </w:rPr>
            </w:pPr>
            <w:r w:rsidRPr="00163ED7">
              <w:rPr>
                <w:rFonts w:ascii="Calibri" w:eastAsia="Times New Roman" w:hAnsi="Calibri" w:cs="Calibri"/>
                <w:color w:val="000000"/>
                <w:sz w:val="16"/>
                <w:szCs w:val="16"/>
                <w:lang w:val="en-GB" w:eastAsia="de-CH"/>
              </w:rPr>
              <w:t>Robot: M4F, Remote: M4, Freescale Board M0+</w:t>
            </w:r>
          </w:p>
        </w:tc>
      </w:tr>
      <w:tr w:rsidR="00163ED7" w:rsidRPr="00163ED7" w:rsidTr="00163ED7">
        <w:trPr>
          <w:trHeight w:val="450"/>
        </w:trPr>
        <w:tc>
          <w:tcPr>
            <w:tcW w:w="2000" w:type="dxa"/>
            <w:tcBorders>
              <w:top w:val="nil"/>
              <w:left w:val="nil"/>
              <w:bottom w:val="nil"/>
              <w:right w:val="nil"/>
            </w:tcBorders>
            <w:shd w:val="clear" w:color="auto" w:fill="auto"/>
            <w:hideMark/>
          </w:tcPr>
          <w:p w:rsidR="00163ED7" w:rsidRPr="00163ED7" w:rsidRDefault="00163ED7" w:rsidP="00163ED7">
            <w:pPr>
              <w:spacing w:line="240" w:lineRule="auto"/>
              <w:jc w:val="left"/>
              <w:rPr>
                <w:rFonts w:ascii="Calibri" w:eastAsia="Times New Roman" w:hAnsi="Calibri" w:cs="Calibri"/>
                <w:color w:val="000000"/>
                <w:sz w:val="16"/>
                <w:szCs w:val="16"/>
                <w:lang w:eastAsia="de-CH"/>
              </w:rPr>
            </w:pPr>
            <w:r w:rsidRPr="00163ED7">
              <w:rPr>
                <w:rFonts w:ascii="Calibri" w:eastAsia="Times New Roman" w:hAnsi="Calibri" w:cs="Calibri"/>
                <w:color w:val="000000"/>
                <w:sz w:val="16"/>
                <w:szCs w:val="16"/>
                <w:lang w:val="en-GB" w:eastAsia="de-CH"/>
              </w:rPr>
              <w:t xml:space="preserve"> </w:t>
            </w:r>
            <w:r w:rsidRPr="00163ED7">
              <w:rPr>
                <w:rFonts w:ascii="Calibri" w:eastAsia="Times New Roman" w:hAnsi="Calibri" w:cs="Calibri"/>
                <w:color w:val="000000"/>
                <w:sz w:val="16"/>
                <w:szCs w:val="16"/>
                <w:lang w:eastAsia="de-CH"/>
              </w:rPr>
              <w:t>ARM Cortex and Events</w:t>
            </w:r>
          </w:p>
        </w:tc>
        <w:tc>
          <w:tcPr>
            <w:tcW w:w="340" w:type="dxa"/>
            <w:tcBorders>
              <w:top w:val="nil"/>
              <w:left w:val="nil"/>
              <w:bottom w:val="nil"/>
              <w:right w:val="nil"/>
            </w:tcBorders>
            <w:shd w:val="clear" w:color="auto" w:fill="auto"/>
            <w:noWrap/>
            <w:hideMark/>
          </w:tcPr>
          <w:p w:rsidR="00163ED7" w:rsidRPr="00163ED7" w:rsidRDefault="00163ED7" w:rsidP="00163ED7">
            <w:pPr>
              <w:spacing w:line="240" w:lineRule="auto"/>
              <w:jc w:val="left"/>
              <w:rPr>
                <w:rFonts w:ascii="Calibri" w:eastAsia="Times New Roman" w:hAnsi="Calibri" w:cs="Calibri"/>
                <w:color w:val="000000"/>
                <w:sz w:val="16"/>
                <w:szCs w:val="16"/>
                <w:lang w:eastAsia="de-CH"/>
              </w:rPr>
            </w:pPr>
            <w:r w:rsidRPr="00163ED7">
              <w:rPr>
                <w:rFonts w:ascii="Calibri" w:eastAsia="Times New Roman" w:hAnsi="Calibri" w:cs="Calibri"/>
                <w:color w:val="000000"/>
                <w:sz w:val="16"/>
                <w:szCs w:val="16"/>
                <w:lang w:eastAsia="de-CH"/>
              </w:rPr>
              <w:t>2</w:t>
            </w:r>
          </w:p>
        </w:tc>
        <w:tc>
          <w:tcPr>
            <w:tcW w:w="2820" w:type="dxa"/>
            <w:tcBorders>
              <w:top w:val="nil"/>
              <w:left w:val="nil"/>
              <w:bottom w:val="nil"/>
              <w:right w:val="nil"/>
            </w:tcBorders>
            <w:shd w:val="clear" w:color="auto" w:fill="auto"/>
            <w:hideMark/>
          </w:tcPr>
          <w:p w:rsidR="00163ED7" w:rsidRPr="00163ED7" w:rsidRDefault="00163ED7" w:rsidP="00163ED7">
            <w:pPr>
              <w:spacing w:line="240" w:lineRule="auto"/>
              <w:jc w:val="left"/>
              <w:rPr>
                <w:rFonts w:ascii="Calibri" w:eastAsia="Times New Roman" w:hAnsi="Calibri" w:cs="Calibri"/>
                <w:color w:val="000000"/>
                <w:sz w:val="16"/>
                <w:szCs w:val="16"/>
                <w:lang w:eastAsia="de-CH"/>
              </w:rPr>
            </w:pPr>
            <w:r w:rsidRPr="00163ED7">
              <w:rPr>
                <w:rFonts w:ascii="Calibri" w:eastAsia="Times New Roman" w:hAnsi="Calibri" w:cs="Calibri"/>
                <w:color w:val="000000"/>
                <w:sz w:val="16"/>
                <w:szCs w:val="16"/>
                <w:lang w:val="en-GB" w:eastAsia="de-CH"/>
              </w:rPr>
              <w:t xml:space="preserve">ARM Cortex allowed 32 bit hardware multiply synthesized by one or 32 cycles. </w:t>
            </w:r>
            <w:r w:rsidRPr="00163ED7">
              <w:rPr>
                <w:rFonts w:ascii="Calibri" w:eastAsia="Times New Roman" w:hAnsi="Calibri" w:cs="Calibri"/>
                <w:color w:val="000000"/>
                <w:sz w:val="16"/>
                <w:szCs w:val="16"/>
                <w:lang w:eastAsia="de-CH"/>
              </w:rPr>
              <w:t>What’s the different?</w:t>
            </w:r>
          </w:p>
        </w:tc>
        <w:tc>
          <w:tcPr>
            <w:tcW w:w="10180" w:type="dxa"/>
            <w:tcBorders>
              <w:top w:val="nil"/>
              <w:left w:val="nil"/>
              <w:bottom w:val="nil"/>
              <w:right w:val="nil"/>
            </w:tcBorders>
            <w:shd w:val="clear" w:color="auto" w:fill="auto"/>
            <w:hideMark/>
          </w:tcPr>
          <w:p w:rsidR="00163ED7" w:rsidRPr="00163ED7" w:rsidRDefault="00163ED7" w:rsidP="00163ED7">
            <w:pPr>
              <w:spacing w:line="240" w:lineRule="auto"/>
              <w:jc w:val="left"/>
              <w:rPr>
                <w:rFonts w:ascii="Calibri" w:eastAsia="Times New Roman" w:hAnsi="Calibri" w:cs="Calibri"/>
                <w:color w:val="000000"/>
                <w:sz w:val="16"/>
                <w:szCs w:val="16"/>
                <w:lang w:val="en-GB" w:eastAsia="de-CH"/>
              </w:rPr>
            </w:pPr>
            <w:r w:rsidRPr="00163ED7">
              <w:rPr>
                <w:rFonts w:ascii="Calibri" w:eastAsia="Times New Roman" w:hAnsi="Calibri" w:cs="Calibri"/>
                <w:color w:val="000000"/>
                <w:sz w:val="16"/>
                <w:szCs w:val="16"/>
                <w:lang w:val="en-GB" w:eastAsia="de-CH"/>
              </w:rPr>
              <w:t>M4: (only hardware multiply synthesized with one cycle) needs more chip area but it's faster. (</w:t>
            </w:r>
            <w:proofErr w:type="gramStart"/>
            <w:r w:rsidRPr="00163ED7">
              <w:rPr>
                <w:rFonts w:ascii="Calibri" w:eastAsia="Times New Roman" w:hAnsi="Calibri" w:cs="Calibri"/>
                <w:color w:val="000000"/>
                <w:sz w:val="16"/>
                <w:szCs w:val="16"/>
                <w:lang w:val="en-GB" w:eastAsia="de-CH"/>
              </w:rPr>
              <w:t>recommended</w:t>
            </w:r>
            <w:proofErr w:type="gramEnd"/>
            <w:r w:rsidRPr="00163ED7">
              <w:rPr>
                <w:rFonts w:ascii="Calibri" w:eastAsia="Times New Roman" w:hAnsi="Calibri" w:cs="Calibri"/>
                <w:color w:val="000000"/>
                <w:sz w:val="16"/>
                <w:szCs w:val="16"/>
                <w:lang w:val="en-GB" w:eastAsia="de-CH"/>
              </w:rPr>
              <w:t>!) M0: (1 or 32 cycles) 32 cycles saves place on the chip area but it`s slower.</w:t>
            </w:r>
          </w:p>
        </w:tc>
      </w:tr>
      <w:tr w:rsidR="00163ED7" w:rsidRPr="00163ED7" w:rsidTr="00163ED7">
        <w:trPr>
          <w:trHeight w:val="300"/>
        </w:trPr>
        <w:tc>
          <w:tcPr>
            <w:tcW w:w="2000" w:type="dxa"/>
            <w:tcBorders>
              <w:top w:val="nil"/>
              <w:left w:val="nil"/>
              <w:bottom w:val="nil"/>
              <w:right w:val="nil"/>
            </w:tcBorders>
            <w:shd w:val="clear" w:color="auto" w:fill="auto"/>
            <w:hideMark/>
          </w:tcPr>
          <w:p w:rsidR="00163ED7" w:rsidRPr="00163ED7" w:rsidRDefault="00163ED7" w:rsidP="00163ED7">
            <w:pPr>
              <w:spacing w:line="240" w:lineRule="auto"/>
              <w:jc w:val="left"/>
              <w:rPr>
                <w:rFonts w:ascii="Calibri" w:eastAsia="Times New Roman" w:hAnsi="Calibri" w:cs="Calibri"/>
                <w:color w:val="000000"/>
                <w:sz w:val="16"/>
                <w:szCs w:val="16"/>
                <w:lang w:eastAsia="de-CH"/>
              </w:rPr>
            </w:pPr>
            <w:r w:rsidRPr="00163ED7">
              <w:rPr>
                <w:rFonts w:ascii="Calibri" w:eastAsia="Times New Roman" w:hAnsi="Calibri" w:cs="Calibri"/>
                <w:color w:val="000000"/>
                <w:sz w:val="16"/>
                <w:szCs w:val="16"/>
                <w:lang w:val="en-GB" w:eastAsia="de-CH"/>
              </w:rPr>
              <w:t xml:space="preserve"> </w:t>
            </w:r>
            <w:r w:rsidRPr="00163ED7">
              <w:rPr>
                <w:rFonts w:ascii="Calibri" w:eastAsia="Times New Roman" w:hAnsi="Calibri" w:cs="Calibri"/>
                <w:color w:val="000000"/>
                <w:sz w:val="16"/>
                <w:szCs w:val="16"/>
                <w:lang w:eastAsia="de-CH"/>
              </w:rPr>
              <w:t>ARM Cortex and Events</w:t>
            </w:r>
          </w:p>
        </w:tc>
        <w:tc>
          <w:tcPr>
            <w:tcW w:w="340" w:type="dxa"/>
            <w:tcBorders>
              <w:top w:val="nil"/>
              <w:left w:val="nil"/>
              <w:bottom w:val="nil"/>
              <w:right w:val="nil"/>
            </w:tcBorders>
            <w:shd w:val="clear" w:color="auto" w:fill="auto"/>
            <w:noWrap/>
            <w:hideMark/>
          </w:tcPr>
          <w:p w:rsidR="00163ED7" w:rsidRPr="00163ED7" w:rsidRDefault="00163ED7" w:rsidP="00163ED7">
            <w:pPr>
              <w:spacing w:line="240" w:lineRule="auto"/>
              <w:jc w:val="left"/>
              <w:rPr>
                <w:rFonts w:ascii="Calibri" w:eastAsia="Times New Roman" w:hAnsi="Calibri" w:cs="Calibri"/>
                <w:color w:val="000000"/>
                <w:sz w:val="16"/>
                <w:szCs w:val="16"/>
                <w:lang w:eastAsia="de-CH"/>
              </w:rPr>
            </w:pPr>
            <w:r w:rsidRPr="00163ED7">
              <w:rPr>
                <w:rFonts w:ascii="Calibri" w:eastAsia="Times New Roman" w:hAnsi="Calibri" w:cs="Calibri"/>
                <w:color w:val="000000"/>
                <w:sz w:val="16"/>
                <w:szCs w:val="16"/>
                <w:lang w:eastAsia="de-CH"/>
              </w:rPr>
              <w:t>3</w:t>
            </w:r>
          </w:p>
        </w:tc>
        <w:tc>
          <w:tcPr>
            <w:tcW w:w="2820" w:type="dxa"/>
            <w:tcBorders>
              <w:top w:val="nil"/>
              <w:left w:val="nil"/>
              <w:bottom w:val="nil"/>
              <w:right w:val="nil"/>
            </w:tcBorders>
            <w:shd w:val="clear" w:color="auto" w:fill="auto"/>
            <w:hideMark/>
          </w:tcPr>
          <w:p w:rsidR="00163ED7" w:rsidRPr="00163ED7" w:rsidRDefault="00163ED7" w:rsidP="00163ED7">
            <w:pPr>
              <w:spacing w:line="240" w:lineRule="auto"/>
              <w:jc w:val="left"/>
              <w:rPr>
                <w:rFonts w:ascii="Calibri" w:eastAsia="Times New Roman" w:hAnsi="Calibri" w:cs="Calibri"/>
                <w:color w:val="000000"/>
                <w:sz w:val="16"/>
                <w:szCs w:val="16"/>
                <w:lang w:val="en-GB" w:eastAsia="de-CH"/>
              </w:rPr>
            </w:pPr>
            <w:r w:rsidRPr="00163ED7">
              <w:rPr>
                <w:rFonts w:ascii="Calibri" w:eastAsia="Times New Roman" w:hAnsi="Calibri" w:cs="Calibri"/>
                <w:color w:val="000000"/>
                <w:sz w:val="16"/>
                <w:szCs w:val="16"/>
                <w:lang w:val="en-GB" w:eastAsia="de-CH"/>
              </w:rPr>
              <w:t xml:space="preserve">What is important to consider if you add and define a new event? </w:t>
            </w:r>
          </w:p>
        </w:tc>
        <w:tc>
          <w:tcPr>
            <w:tcW w:w="10180" w:type="dxa"/>
            <w:tcBorders>
              <w:top w:val="nil"/>
              <w:left w:val="nil"/>
              <w:bottom w:val="nil"/>
              <w:right w:val="nil"/>
            </w:tcBorders>
            <w:shd w:val="clear" w:color="auto" w:fill="auto"/>
            <w:hideMark/>
          </w:tcPr>
          <w:p w:rsidR="00163ED7" w:rsidRPr="00163ED7" w:rsidRDefault="00163ED7" w:rsidP="00163ED7">
            <w:pPr>
              <w:spacing w:line="240" w:lineRule="auto"/>
              <w:jc w:val="left"/>
              <w:rPr>
                <w:rFonts w:ascii="Calibri" w:eastAsia="Times New Roman" w:hAnsi="Calibri" w:cs="Calibri"/>
                <w:color w:val="000000"/>
                <w:sz w:val="16"/>
                <w:szCs w:val="16"/>
                <w:lang w:val="en-GB" w:eastAsia="de-CH"/>
              </w:rPr>
            </w:pPr>
            <w:r w:rsidRPr="00163ED7">
              <w:rPr>
                <w:rFonts w:ascii="Calibri" w:eastAsia="Times New Roman" w:hAnsi="Calibri" w:cs="Calibri"/>
                <w:color w:val="000000"/>
                <w:sz w:val="16"/>
                <w:szCs w:val="16"/>
                <w:lang w:val="en-GB" w:eastAsia="de-CH"/>
              </w:rPr>
              <w:t>A new Event has to be above EVNT_NOF_EVENTS, because this statement is always the last one!</w:t>
            </w:r>
          </w:p>
        </w:tc>
      </w:tr>
      <w:tr w:rsidR="00163ED7" w:rsidRPr="00163ED7" w:rsidTr="00163ED7">
        <w:trPr>
          <w:trHeight w:val="300"/>
        </w:trPr>
        <w:tc>
          <w:tcPr>
            <w:tcW w:w="2000" w:type="dxa"/>
            <w:tcBorders>
              <w:top w:val="nil"/>
              <w:left w:val="nil"/>
              <w:bottom w:val="nil"/>
              <w:right w:val="nil"/>
            </w:tcBorders>
            <w:shd w:val="clear" w:color="auto" w:fill="auto"/>
            <w:hideMark/>
          </w:tcPr>
          <w:p w:rsidR="00163ED7" w:rsidRPr="00163ED7" w:rsidRDefault="00163ED7" w:rsidP="00163ED7">
            <w:pPr>
              <w:spacing w:line="240" w:lineRule="auto"/>
              <w:jc w:val="left"/>
              <w:rPr>
                <w:rFonts w:ascii="Calibri" w:eastAsia="Times New Roman" w:hAnsi="Calibri" w:cs="Calibri"/>
                <w:color w:val="000000"/>
                <w:sz w:val="16"/>
                <w:szCs w:val="16"/>
                <w:lang w:eastAsia="de-CH"/>
              </w:rPr>
            </w:pPr>
            <w:r w:rsidRPr="00163ED7">
              <w:rPr>
                <w:rFonts w:ascii="Calibri" w:eastAsia="Times New Roman" w:hAnsi="Calibri" w:cs="Calibri"/>
                <w:color w:val="000000"/>
                <w:sz w:val="16"/>
                <w:szCs w:val="16"/>
                <w:lang w:val="en-GB" w:eastAsia="de-CH"/>
              </w:rPr>
              <w:t xml:space="preserve"> </w:t>
            </w:r>
            <w:r w:rsidRPr="00163ED7">
              <w:rPr>
                <w:rFonts w:ascii="Calibri" w:eastAsia="Times New Roman" w:hAnsi="Calibri" w:cs="Calibri"/>
                <w:color w:val="000000"/>
                <w:sz w:val="16"/>
                <w:szCs w:val="16"/>
                <w:lang w:eastAsia="de-CH"/>
              </w:rPr>
              <w:t>ARM Cortex and Events</w:t>
            </w:r>
          </w:p>
        </w:tc>
        <w:tc>
          <w:tcPr>
            <w:tcW w:w="340" w:type="dxa"/>
            <w:tcBorders>
              <w:top w:val="nil"/>
              <w:left w:val="nil"/>
              <w:bottom w:val="nil"/>
              <w:right w:val="nil"/>
            </w:tcBorders>
            <w:shd w:val="clear" w:color="auto" w:fill="auto"/>
            <w:noWrap/>
            <w:hideMark/>
          </w:tcPr>
          <w:p w:rsidR="00163ED7" w:rsidRPr="00163ED7" w:rsidRDefault="00163ED7" w:rsidP="00163ED7">
            <w:pPr>
              <w:spacing w:line="240" w:lineRule="auto"/>
              <w:jc w:val="left"/>
              <w:rPr>
                <w:rFonts w:ascii="Calibri" w:eastAsia="Times New Roman" w:hAnsi="Calibri" w:cs="Calibri"/>
                <w:color w:val="000000"/>
                <w:sz w:val="16"/>
                <w:szCs w:val="16"/>
                <w:lang w:eastAsia="de-CH"/>
              </w:rPr>
            </w:pPr>
            <w:r w:rsidRPr="00163ED7">
              <w:rPr>
                <w:rFonts w:ascii="Calibri" w:eastAsia="Times New Roman" w:hAnsi="Calibri" w:cs="Calibri"/>
                <w:color w:val="000000"/>
                <w:sz w:val="16"/>
                <w:szCs w:val="16"/>
                <w:lang w:eastAsia="de-CH"/>
              </w:rPr>
              <w:t>4</w:t>
            </w:r>
          </w:p>
        </w:tc>
        <w:tc>
          <w:tcPr>
            <w:tcW w:w="2820" w:type="dxa"/>
            <w:tcBorders>
              <w:top w:val="nil"/>
              <w:left w:val="nil"/>
              <w:bottom w:val="nil"/>
              <w:right w:val="nil"/>
            </w:tcBorders>
            <w:shd w:val="clear" w:color="auto" w:fill="auto"/>
            <w:hideMark/>
          </w:tcPr>
          <w:p w:rsidR="00163ED7" w:rsidRPr="00163ED7" w:rsidRDefault="00163ED7" w:rsidP="00163ED7">
            <w:pPr>
              <w:spacing w:line="240" w:lineRule="auto"/>
              <w:jc w:val="left"/>
              <w:rPr>
                <w:rFonts w:ascii="Calibri" w:eastAsia="Times New Roman" w:hAnsi="Calibri" w:cs="Calibri"/>
                <w:color w:val="000000"/>
                <w:sz w:val="16"/>
                <w:szCs w:val="16"/>
                <w:lang w:val="en-GB" w:eastAsia="de-CH"/>
              </w:rPr>
            </w:pPr>
            <w:r w:rsidRPr="00163ED7">
              <w:rPr>
                <w:rFonts w:ascii="Calibri" w:eastAsia="Times New Roman" w:hAnsi="Calibri" w:cs="Calibri"/>
                <w:color w:val="000000"/>
                <w:sz w:val="16"/>
                <w:szCs w:val="16"/>
                <w:lang w:val="en-GB" w:eastAsia="de-CH"/>
              </w:rPr>
              <w:t>Why do you have to make the event methods reentrant (critical section)?</w:t>
            </w:r>
          </w:p>
        </w:tc>
        <w:tc>
          <w:tcPr>
            <w:tcW w:w="10180" w:type="dxa"/>
            <w:tcBorders>
              <w:top w:val="nil"/>
              <w:left w:val="nil"/>
              <w:bottom w:val="nil"/>
              <w:right w:val="nil"/>
            </w:tcBorders>
            <w:shd w:val="clear" w:color="auto" w:fill="auto"/>
            <w:hideMark/>
          </w:tcPr>
          <w:p w:rsidR="00163ED7" w:rsidRPr="00163ED7" w:rsidRDefault="00163ED7" w:rsidP="00163ED7">
            <w:pPr>
              <w:spacing w:line="240" w:lineRule="auto"/>
              <w:jc w:val="left"/>
              <w:rPr>
                <w:rFonts w:ascii="Calibri" w:eastAsia="Times New Roman" w:hAnsi="Calibri" w:cs="Calibri"/>
                <w:color w:val="000000"/>
                <w:sz w:val="16"/>
                <w:szCs w:val="16"/>
                <w:lang w:val="en-GB" w:eastAsia="de-CH"/>
              </w:rPr>
            </w:pPr>
            <w:r w:rsidRPr="00163ED7">
              <w:rPr>
                <w:rFonts w:ascii="Calibri" w:eastAsia="Times New Roman" w:hAnsi="Calibri" w:cs="Calibri"/>
                <w:color w:val="000000"/>
                <w:sz w:val="16"/>
                <w:szCs w:val="16"/>
                <w:lang w:val="en-GB" w:eastAsia="de-CH"/>
              </w:rPr>
              <w:t>Because the ISR (Interrupt Subroutine) and the main loop have access to the Event Array. -&gt; avoid conflicts</w:t>
            </w:r>
          </w:p>
        </w:tc>
      </w:tr>
    </w:tbl>
    <w:tbl>
      <w:tblPr>
        <w:tblStyle w:val="Tabellenraster"/>
        <w:tblW w:w="0" w:type="auto"/>
        <w:tblLook w:val="04A0" w:firstRow="1" w:lastRow="0" w:firstColumn="1" w:lastColumn="0" w:noHBand="0" w:noVBand="1"/>
      </w:tblPr>
      <w:tblGrid>
        <w:gridCol w:w="5608"/>
        <w:gridCol w:w="628"/>
        <w:gridCol w:w="8785"/>
      </w:tblGrid>
      <w:tr w:rsidR="00F419A5" w:rsidTr="00163ED7">
        <w:tc>
          <w:tcPr>
            <w:tcW w:w="5608" w:type="dxa"/>
          </w:tcPr>
          <w:p w:rsidR="00F419A5" w:rsidRDefault="00F419A5" w:rsidP="00F419A5">
            <w:pPr>
              <w:pStyle w:val="berschrift1"/>
              <w:outlineLvl w:val="0"/>
              <w:rPr>
                <w:lang w:val="en-GB"/>
              </w:rPr>
            </w:pPr>
            <w:r>
              <w:rPr>
                <w:lang w:val="en-GB"/>
              </w:rPr>
              <w:lastRenderedPageBreak/>
              <w:t>PE Component Utility</w:t>
            </w:r>
          </w:p>
          <w:p w:rsidR="00F419A5" w:rsidRPr="00F419A5" w:rsidRDefault="00F419A5" w:rsidP="00F419A5">
            <w:pPr>
              <w:rPr>
                <w:b/>
                <w:highlight w:val="yellow"/>
                <w:lang w:val="en-GB"/>
              </w:rPr>
            </w:pPr>
            <w:r w:rsidRPr="00F419A5">
              <w:rPr>
                <w:lang w:val="en-GB"/>
              </w:rPr>
              <w:t>The Utility PE component</w:t>
            </w:r>
            <w:r w:rsidR="00E54BBF">
              <w:rPr>
                <w:lang w:val="en-GB"/>
              </w:rPr>
              <w:t xml:space="preserve"> (e.g. UTIL1) implements </w:t>
            </w:r>
            <w:proofErr w:type="gramStart"/>
            <w:r w:rsidR="00E54BBF">
              <w:rPr>
                <w:lang w:val="en-GB"/>
              </w:rPr>
              <w:t xml:space="preserve">many  </w:t>
            </w:r>
            <w:r w:rsidRPr="00F419A5">
              <w:rPr>
                <w:b/>
                <w:highlight w:val="yellow"/>
                <w:lang w:val="en-GB"/>
              </w:rPr>
              <w:t>string</w:t>
            </w:r>
            <w:proofErr w:type="gramEnd"/>
            <w:r w:rsidRPr="00F419A5">
              <w:rPr>
                <w:b/>
                <w:highlight w:val="yellow"/>
                <w:lang w:val="en-GB"/>
              </w:rPr>
              <w:t xml:space="preserve"> routines</w:t>
            </w:r>
            <w:r w:rsidRPr="00F419A5">
              <w:rPr>
                <w:lang w:val="en-GB"/>
              </w:rPr>
              <w:t xml:space="preserve"> (copy strings, concatenating strings</w:t>
            </w:r>
            <w:r>
              <w:rPr>
                <w:lang w:val="en-GB"/>
              </w:rPr>
              <w:t xml:space="preserve">, etc), and they are </w:t>
            </w:r>
            <w:r w:rsidRPr="00F419A5">
              <w:rPr>
                <w:b/>
                <w:highlight w:val="yellow"/>
                <w:lang w:val="en-GB"/>
              </w:rPr>
              <w:t>all safe</w:t>
            </w:r>
            <w:r>
              <w:rPr>
                <w:lang w:val="en-GB"/>
              </w:rPr>
              <w:t xml:space="preserve">:  </w:t>
            </w:r>
            <w:r w:rsidRPr="00F419A5">
              <w:rPr>
                <w:lang w:val="en-GB"/>
              </w:rPr>
              <w:t xml:space="preserve">the routine ensures that there is </w:t>
            </w:r>
            <w:r w:rsidRPr="00F419A5">
              <w:rPr>
                <w:b/>
                <w:highlight w:val="yellow"/>
                <w:lang w:val="en-GB"/>
              </w:rPr>
              <w:t>no buffer overflow</w:t>
            </w:r>
            <w:r w:rsidRPr="00F419A5">
              <w:rPr>
                <w:lang w:val="en-GB"/>
              </w:rPr>
              <w:t xml:space="preserve">, and </w:t>
            </w:r>
            <w:r>
              <w:rPr>
                <w:b/>
                <w:highlight w:val="yellow"/>
                <w:lang w:val="en-GB"/>
              </w:rPr>
              <w:t xml:space="preserve">always a zero byte at the end </w:t>
            </w:r>
            <w:r w:rsidRPr="00F419A5">
              <w:rPr>
                <w:b/>
                <w:highlight w:val="yellow"/>
                <w:lang w:val="en-GB"/>
              </w:rPr>
              <w:t>of the buffer.</w:t>
            </w:r>
          </w:p>
        </w:tc>
        <w:tc>
          <w:tcPr>
            <w:tcW w:w="9413" w:type="dxa"/>
            <w:gridSpan w:val="2"/>
          </w:tcPr>
          <w:p w:rsidR="00F419A5" w:rsidRDefault="00E54BBF" w:rsidP="00E54BBF">
            <w:pPr>
              <w:pStyle w:val="berschrift2"/>
              <w:outlineLvl w:val="1"/>
              <w:rPr>
                <w:lang w:val="en-GB"/>
              </w:rPr>
            </w:pPr>
            <w:r>
              <w:rPr>
                <w:lang w:val="en-GB"/>
              </w:rPr>
              <w:t xml:space="preserve">UTIL1_xatoi </w:t>
            </w:r>
            <w:r w:rsidRPr="00E54BBF">
              <w:rPr>
                <w:lang w:val="en-GB"/>
              </w:rPr>
              <w:sym w:font="Wingdings" w:char="F0E0"/>
            </w:r>
            <w:r>
              <w:rPr>
                <w:lang w:val="en-GB"/>
              </w:rPr>
              <w:t xml:space="preserve"> </w:t>
            </w:r>
            <w:proofErr w:type="gramStart"/>
            <w:r>
              <w:rPr>
                <w:lang w:val="en-GB"/>
              </w:rPr>
              <w:t>Ascii</w:t>
            </w:r>
            <w:proofErr w:type="gramEnd"/>
            <w:r>
              <w:rPr>
                <w:lang w:val="en-GB"/>
              </w:rPr>
              <w:t xml:space="preserve"> to Int</w:t>
            </w:r>
          </w:p>
          <w:p w:rsidR="00E54BBF" w:rsidRPr="00E54BBF" w:rsidRDefault="00E54BBF" w:rsidP="00E54BBF">
            <w:pPr>
              <w:rPr>
                <w:lang w:val="en-GB"/>
              </w:rPr>
            </w:pPr>
            <w:r w:rsidRPr="00E54BBF">
              <w:rPr>
                <w:lang w:val="en-GB"/>
              </w:rPr>
              <w:t>We used in our shell parser the following xatoi() interface:</w:t>
            </w:r>
          </w:p>
          <w:p w:rsidR="00E54BBF" w:rsidRDefault="00E54BBF" w:rsidP="00E54BBF">
            <w:pPr>
              <w:rPr>
                <w:lang w:val="en-GB"/>
              </w:rPr>
            </w:pPr>
            <w:r>
              <w:rPr>
                <w:noProof/>
                <w:lang w:eastAsia="de-CH"/>
              </w:rPr>
              <w:drawing>
                <wp:inline distT="0" distB="0" distL="0" distR="0" wp14:anchorId="1841D275" wp14:editId="30339C63">
                  <wp:extent cx="3164619" cy="130396"/>
                  <wp:effectExtent l="0" t="0" r="0" b="3175"/>
                  <wp:docPr id="267" name="Grafik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8"/>
                          <a:stretch>
                            <a:fillRect/>
                          </a:stretch>
                        </pic:blipFill>
                        <pic:spPr>
                          <a:xfrm>
                            <a:off x="0" y="0"/>
                            <a:ext cx="4535392" cy="186878"/>
                          </a:xfrm>
                          <a:prstGeom prst="rect">
                            <a:avLst/>
                          </a:prstGeom>
                        </pic:spPr>
                      </pic:pic>
                    </a:graphicData>
                  </a:graphic>
                </wp:inline>
              </w:drawing>
            </w:r>
          </w:p>
          <w:p w:rsidR="00E54BBF" w:rsidRPr="00E54BBF" w:rsidRDefault="00E54BBF" w:rsidP="00E54BBF">
            <w:pPr>
              <w:rPr>
                <w:b/>
                <w:lang w:val="en-GB"/>
              </w:rPr>
            </w:pPr>
            <w:r w:rsidRPr="00E54BBF">
              <w:rPr>
                <w:b/>
                <w:highlight w:val="yellow"/>
                <w:lang w:val="en-GB"/>
              </w:rPr>
              <w:t>Explain why it is using **str and not *str:</w:t>
            </w:r>
            <w:r>
              <w:rPr>
                <w:b/>
                <w:lang w:val="en-GB"/>
              </w:rPr>
              <w:t xml:space="preserve"> </w:t>
            </w:r>
            <w:r w:rsidRPr="00E54BBF">
              <w:rPr>
                <w:lang w:val="en-GB"/>
              </w:rPr>
              <w:sym w:font="Wingdings" w:char="F0E0"/>
            </w:r>
            <w:r w:rsidRPr="00E54BBF">
              <w:rPr>
                <w:lang w:val="en-GB"/>
              </w:rPr>
              <w:t xml:space="preserve"> </w:t>
            </w:r>
            <w:r w:rsidRPr="00E54BBF">
              <w:rPr>
                <w:lang w:val="en-GB"/>
              </w:rPr>
              <w:t xml:space="preserve">It advances the parsing pointer, so </w:t>
            </w:r>
            <w:proofErr w:type="gramStart"/>
            <w:r w:rsidRPr="00E54BBF">
              <w:rPr>
                <w:lang w:val="en-GB"/>
              </w:rPr>
              <w:t>xato</w:t>
            </w:r>
            <w:r w:rsidRPr="00E54BBF">
              <w:rPr>
                <w:lang w:val="en-GB"/>
              </w:rPr>
              <w:t>i(</w:t>
            </w:r>
            <w:proofErr w:type="gramEnd"/>
            <w:r w:rsidRPr="00E54BBF">
              <w:rPr>
                <w:lang w:val="en-GB"/>
              </w:rPr>
              <w:t xml:space="preserve">) can be uses sequentially on </w:t>
            </w:r>
            <w:r w:rsidRPr="00E54BBF">
              <w:rPr>
                <w:lang w:val="en-GB"/>
              </w:rPr>
              <w:t>the input string.</w:t>
            </w:r>
          </w:p>
        </w:tc>
      </w:tr>
      <w:tr w:rsidR="00163ED7" w:rsidRPr="00163ED7" w:rsidTr="00163ED7">
        <w:trPr>
          <w:trHeight w:val="1616"/>
        </w:trPr>
        <w:tc>
          <w:tcPr>
            <w:tcW w:w="6236" w:type="dxa"/>
            <w:gridSpan w:val="2"/>
            <w:vMerge w:val="restart"/>
          </w:tcPr>
          <w:p w:rsidR="00163ED7" w:rsidRDefault="00163ED7" w:rsidP="00F419A5">
            <w:pPr>
              <w:pStyle w:val="berschrift1"/>
              <w:outlineLvl w:val="0"/>
              <w:rPr>
                <w:lang w:val="en-GB"/>
              </w:rPr>
            </w:pPr>
            <w:r>
              <w:rPr>
                <w:lang w:val="en-GB"/>
              </w:rPr>
              <w:t>Data Types in C</w:t>
            </w:r>
          </w:p>
          <w:p w:rsidR="00163ED7" w:rsidRDefault="00163ED7" w:rsidP="0002565D">
            <w:pPr>
              <w:pStyle w:val="KeinLeerraum"/>
              <w:rPr>
                <w:lang w:val="en-GB"/>
              </w:rPr>
            </w:pPr>
            <w:r>
              <w:rPr>
                <w:noProof/>
                <w:lang w:eastAsia="de-CH"/>
              </w:rPr>
              <w:drawing>
                <wp:inline distT="0" distB="0" distL="0" distR="0" wp14:anchorId="12581130" wp14:editId="57980AB8">
                  <wp:extent cx="3578087" cy="1547119"/>
                  <wp:effectExtent l="0" t="0" r="3810" b="0"/>
                  <wp:docPr id="228" name="Grafik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9"/>
                          <a:stretch>
                            <a:fillRect/>
                          </a:stretch>
                        </pic:blipFill>
                        <pic:spPr>
                          <a:xfrm>
                            <a:off x="0" y="0"/>
                            <a:ext cx="3591570" cy="1552949"/>
                          </a:xfrm>
                          <a:prstGeom prst="rect">
                            <a:avLst/>
                          </a:prstGeom>
                        </pic:spPr>
                      </pic:pic>
                    </a:graphicData>
                  </a:graphic>
                </wp:inline>
              </w:drawing>
            </w:r>
          </w:p>
        </w:tc>
        <w:tc>
          <w:tcPr>
            <w:tcW w:w="8785" w:type="dxa"/>
          </w:tcPr>
          <w:p w:rsidR="00163ED7" w:rsidRDefault="00163ED7" w:rsidP="00163ED7">
            <w:pPr>
              <w:pStyle w:val="berschrift1"/>
              <w:outlineLvl w:val="0"/>
              <w:rPr>
                <w:lang w:val="en-GB"/>
              </w:rPr>
            </w:pPr>
            <w:r>
              <w:rPr>
                <w:lang w:val="en-GB"/>
              </w:rPr>
              <w:t>Pointers in C</w:t>
            </w:r>
          </w:p>
          <w:p w:rsidR="00163ED7" w:rsidRDefault="00163ED7" w:rsidP="00163ED7">
            <w:pPr>
              <w:rPr>
                <w:lang w:val="en-GB"/>
              </w:rPr>
            </w:pPr>
            <w:r w:rsidRPr="00F419A5">
              <w:rPr>
                <w:lang w:val="en-GB"/>
              </w:rPr>
              <w:t xml:space="preserve">A pointer is a variable whose value is the address of another variable, i.e., direct address of the memory location. Like any variable or constant, you must declare a pointer before using it to store any variable address. The general form of a </w:t>
            </w:r>
            <w:r w:rsidRPr="00F419A5">
              <w:rPr>
                <w:b/>
                <w:highlight w:val="yellow"/>
                <w:lang w:val="en-GB"/>
              </w:rPr>
              <w:t>pointer variable declaration</w:t>
            </w:r>
            <w:r w:rsidRPr="00F419A5">
              <w:rPr>
                <w:lang w:val="en-GB"/>
              </w:rPr>
              <w:t xml:space="preserve"> is</w:t>
            </w:r>
            <w:r>
              <w:rPr>
                <w:lang w:val="en-GB"/>
              </w:rPr>
              <w:t xml:space="preserve">: </w:t>
            </w:r>
          </w:p>
          <w:p w:rsidR="00163ED7" w:rsidRDefault="00163ED7" w:rsidP="00163ED7">
            <w:pPr>
              <w:pStyle w:val="KeinLeerraum"/>
              <w:rPr>
                <w:lang w:val="en-GB"/>
              </w:rPr>
            </w:pPr>
            <w:r>
              <w:rPr>
                <w:noProof/>
                <w:lang w:eastAsia="de-CH"/>
              </w:rPr>
              <w:drawing>
                <wp:anchor distT="0" distB="0" distL="114300" distR="114300" simplePos="0" relativeHeight="252392448" behindDoc="1" locked="0" layoutInCell="1" allowOverlap="1" wp14:anchorId="7EE01C17" wp14:editId="76A2AA18">
                  <wp:simplePos x="0" y="0"/>
                  <wp:positionH relativeFrom="column">
                    <wp:posOffset>-1270</wp:posOffset>
                  </wp:positionH>
                  <wp:positionV relativeFrom="paragraph">
                    <wp:posOffset>90059</wp:posOffset>
                  </wp:positionV>
                  <wp:extent cx="1123950" cy="238125"/>
                  <wp:effectExtent l="0" t="0" r="0" b="9525"/>
                  <wp:wrapTight wrapText="bothSides">
                    <wp:wrapPolygon edited="0">
                      <wp:start x="0" y="0"/>
                      <wp:lineTo x="0" y="20736"/>
                      <wp:lineTo x="21234" y="20736"/>
                      <wp:lineTo x="21234" y="0"/>
                      <wp:lineTo x="0" y="0"/>
                    </wp:wrapPolygon>
                  </wp:wrapTight>
                  <wp:docPr id="240" name="Grafik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0">
                            <a:extLst>
                              <a:ext uri="{28A0092B-C50C-407E-A947-70E740481C1C}">
                                <a14:useLocalDpi xmlns:a14="http://schemas.microsoft.com/office/drawing/2010/main" val="0"/>
                              </a:ext>
                            </a:extLst>
                          </a:blip>
                          <a:stretch>
                            <a:fillRect/>
                          </a:stretch>
                        </pic:blipFill>
                        <pic:spPr>
                          <a:xfrm>
                            <a:off x="0" y="0"/>
                            <a:ext cx="1123950" cy="238125"/>
                          </a:xfrm>
                          <a:prstGeom prst="rect">
                            <a:avLst/>
                          </a:prstGeom>
                        </pic:spPr>
                      </pic:pic>
                    </a:graphicData>
                  </a:graphic>
                </wp:anchor>
              </w:drawing>
            </w:r>
          </w:p>
          <w:p w:rsidR="00163ED7" w:rsidRPr="00163ED7" w:rsidRDefault="00163ED7" w:rsidP="00163ED7">
            <w:pPr>
              <w:spacing w:after="160"/>
              <w:jc w:val="left"/>
              <w:rPr>
                <w:lang w:val="fr-CH"/>
              </w:rPr>
            </w:pPr>
            <w:r w:rsidRPr="00E54BBF">
              <w:rPr>
                <w:lang w:val="fr-CH"/>
              </w:rPr>
              <w:t>type (e.g. string, int, etc.)</w:t>
            </w:r>
          </w:p>
          <w:p w:rsidR="00163ED7" w:rsidRPr="00163ED7" w:rsidRDefault="00163ED7" w:rsidP="0002565D">
            <w:pPr>
              <w:pStyle w:val="KeinLeerraum"/>
              <w:rPr>
                <w:lang w:val="fr-CH"/>
              </w:rPr>
            </w:pPr>
          </w:p>
        </w:tc>
      </w:tr>
      <w:tr w:rsidR="00163ED7" w:rsidRPr="00163ED7" w:rsidTr="00163ED7">
        <w:trPr>
          <w:trHeight w:val="1114"/>
        </w:trPr>
        <w:tc>
          <w:tcPr>
            <w:tcW w:w="6236" w:type="dxa"/>
            <w:gridSpan w:val="2"/>
            <w:vMerge/>
          </w:tcPr>
          <w:p w:rsidR="00163ED7" w:rsidRDefault="00163ED7" w:rsidP="00F419A5">
            <w:pPr>
              <w:pStyle w:val="berschrift1"/>
              <w:outlineLvl w:val="0"/>
              <w:rPr>
                <w:lang w:val="en-GB"/>
              </w:rPr>
            </w:pPr>
          </w:p>
        </w:tc>
        <w:tc>
          <w:tcPr>
            <w:tcW w:w="8785" w:type="dxa"/>
            <w:vMerge w:val="restart"/>
          </w:tcPr>
          <w:p w:rsidR="00163ED7" w:rsidRDefault="00163ED7" w:rsidP="00163ED7">
            <w:pPr>
              <w:pStyle w:val="berschrift2"/>
              <w:outlineLvl w:val="1"/>
              <w:rPr>
                <w:lang w:val="fr-CH"/>
              </w:rPr>
            </w:pPr>
            <w:r>
              <w:rPr>
                <w:noProof/>
                <w:lang w:eastAsia="de-CH"/>
              </w:rPr>
              <w:drawing>
                <wp:anchor distT="0" distB="0" distL="114300" distR="114300" simplePos="0" relativeHeight="252397568" behindDoc="1" locked="0" layoutInCell="1" allowOverlap="1" wp14:anchorId="50094762" wp14:editId="0F046CDF">
                  <wp:simplePos x="0" y="0"/>
                  <wp:positionH relativeFrom="column">
                    <wp:posOffset>2502728</wp:posOffset>
                  </wp:positionH>
                  <wp:positionV relativeFrom="paragraph">
                    <wp:posOffset>112561</wp:posOffset>
                  </wp:positionV>
                  <wp:extent cx="2870200" cy="2573655"/>
                  <wp:effectExtent l="0" t="0" r="6350" b="0"/>
                  <wp:wrapTight wrapText="bothSides">
                    <wp:wrapPolygon edited="0">
                      <wp:start x="0" y="0"/>
                      <wp:lineTo x="0" y="21424"/>
                      <wp:lineTo x="21504" y="21424"/>
                      <wp:lineTo x="21504" y="0"/>
                      <wp:lineTo x="0" y="0"/>
                    </wp:wrapPolygon>
                  </wp:wrapTight>
                  <wp:docPr id="253" name="Grafik 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1">
                            <a:extLst>
                              <a:ext uri="{28A0092B-C50C-407E-A947-70E740481C1C}">
                                <a14:useLocalDpi xmlns:a14="http://schemas.microsoft.com/office/drawing/2010/main" val="0"/>
                              </a:ext>
                            </a:extLst>
                          </a:blip>
                          <a:stretch>
                            <a:fillRect/>
                          </a:stretch>
                        </pic:blipFill>
                        <pic:spPr>
                          <a:xfrm>
                            <a:off x="0" y="0"/>
                            <a:ext cx="2870200" cy="2573655"/>
                          </a:xfrm>
                          <a:prstGeom prst="rect">
                            <a:avLst/>
                          </a:prstGeom>
                        </pic:spPr>
                      </pic:pic>
                    </a:graphicData>
                  </a:graphic>
                  <wp14:sizeRelH relativeFrom="margin">
                    <wp14:pctWidth>0</wp14:pctWidth>
                  </wp14:sizeRelH>
                  <wp14:sizeRelV relativeFrom="margin">
                    <wp14:pctHeight>0</wp14:pctHeight>
                  </wp14:sizeRelV>
                </wp:anchor>
              </w:drawing>
            </w:r>
            <w:r>
              <w:rPr>
                <w:lang w:val="fr-CH"/>
              </w:rPr>
              <w:t>Function call by pointer</w:t>
            </w:r>
            <w:r>
              <w:rPr>
                <w:noProof/>
                <w:lang w:eastAsia="de-CH"/>
              </w:rPr>
              <w:t xml:space="preserve"> </w:t>
            </w:r>
          </w:p>
          <w:p w:rsidR="00163ED7" w:rsidRPr="00E54BBF" w:rsidRDefault="00163ED7" w:rsidP="00163ED7">
            <w:pPr>
              <w:rPr>
                <w:lang w:val="fr-CH"/>
              </w:rPr>
            </w:pPr>
            <w:r>
              <w:rPr>
                <w:noProof/>
                <w:lang w:eastAsia="de-CH"/>
              </w:rPr>
              <w:drawing>
                <wp:anchor distT="0" distB="0" distL="114300" distR="114300" simplePos="0" relativeHeight="252396544" behindDoc="1" locked="0" layoutInCell="1" allowOverlap="1" wp14:anchorId="37D15A90" wp14:editId="758C1EF3">
                  <wp:simplePos x="0" y="0"/>
                  <wp:positionH relativeFrom="column">
                    <wp:posOffset>-1905</wp:posOffset>
                  </wp:positionH>
                  <wp:positionV relativeFrom="paragraph">
                    <wp:posOffset>20955</wp:posOffset>
                  </wp:positionV>
                  <wp:extent cx="2425065" cy="1093470"/>
                  <wp:effectExtent l="0" t="0" r="0" b="0"/>
                  <wp:wrapTight wrapText="bothSides">
                    <wp:wrapPolygon edited="0">
                      <wp:start x="0" y="0"/>
                      <wp:lineTo x="0" y="21073"/>
                      <wp:lineTo x="21379" y="21073"/>
                      <wp:lineTo x="21379" y="0"/>
                      <wp:lineTo x="0" y="0"/>
                    </wp:wrapPolygon>
                  </wp:wrapTight>
                  <wp:docPr id="250" name="Grafik 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2">
                            <a:extLst>
                              <a:ext uri="{28A0092B-C50C-407E-A947-70E740481C1C}">
                                <a14:useLocalDpi xmlns:a14="http://schemas.microsoft.com/office/drawing/2010/main" val="0"/>
                              </a:ext>
                            </a:extLst>
                          </a:blip>
                          <a:stretch>
                            <a:fillRect/>
                          </a:stretch>
                        </pic:blipFill>
                        <pic:spPr>
                          <a:xfrm>
                            <a:off x="0" y="0"/>
                            <a:ext cx="2425065" cy="1093470"/>
                          </a:xfrm>
                          <a:prstGeom prst="rect">
                            <a:avLst/>
                          </a:prstGeom>
                        </pic:spPr>
                      </pic:pic>
                    </a:graphicData>
                  </a:graphic>
                  <wp14:sizeRelH relativeFrom="margin">
                    <wp14:pctWidth>0</wp14:pctWidth>
                  </wp14:sizeRelH>
                  <wp14:sizeRelV relativeFrom="margin">
                    <wp14:pctHeight>0</wp14:pctHeight>
                  </wp14:sizeRelV>
                </wp:anchor>
              </w:drawing>
            </w:r>
          </w:p>
          <w:p w:rsidR="00163ED7" w:rsidRDefault="00163ED7" w:rsidP="00163ED7">
            <w:pPr>
              <w:pStyle w:val="KeinLeerraum"/>
              <w:rPr>
                <w:lang w:val="en-GB"/>
              </w:rPr>
            </w:pPr>
          </w:p>
          <w:p w:rsidR="00163ED7" w:rsidRDefault="00163ED7" w:rsidP="00163ED7">
            <w:pPr>
              <w:pStyle w:val="KeinLeerraum"/>
              <w:rPr>
                <w:lang w:val="en-GB"/>
              </w:rPr>
            </w:pPr>
          </w:p>
          <w:p w:rsidR="00163ED7" w:rsidRDefault="00163ED7" w:rsidP="00163ED7">
            <w:pPr>
              <w:pStyle w:val="KeinLeerraum"/>
              <w:rPr>
                <w:lang w:val="en-GB"/>
              </w:rPr>
            </w:pPr>
          </w:p>
          <w:p w:rsidR="00163ED7" w:rsidRDefault="00163ED7" w:rsidP="00163ED7">
            <w:pPr>
              <w:pStyle w:val="KeinLeerraum"/>
              <w:rPr>
                <w:lang w:val="en-GB"/>
              </w:rPr>
            </w:pPr>
          </w:p>
          <w:p w:rsidR="00163ED7" w:rsidRDefault="00163ED7" w:rsidP="00163ED7">
            <w:pPr>
              <w:pStyle w:val="KeinLeerraum"/>
              <w:rPr>
                <w:lang w:val="en-GB"/>
              </w:rPr>
            </w:pPr>
          </w:p>
          <w:p w:rsidR="00163ED7" w:rsidRDefault="00163ED7" w:rsidP="00163ED7">
            <w:pPr>
              <w:pStyle w:val="KeinLeerraum"/>
              <w:rPr>
                <w:lang w:val="en-GB"/>
              </w:rPr>
            </w:pPr>
          </w:p>
          <w:p w:rsidR="00163ED7" w:rsidRDefault="00163ED7" w:rsidP="00163ED7">
            <w:pPr>
              <w:pStyle w:val="KeinLeerraum"/>
              <w:rPr>
                <w:lang w:val="en-GB"/>
              </w:rPr>
            </w:pPr>
          </w:p>
          <w:p w:rsidR="00163ED7" w:rsidRDefault="00163ED7" w:rsidP="00163ED7">
            <w:pPr>
              <w:pStyle w:val="KeinLeerraum"/>
              <w:rPr>
                <w:lang w:val="en-GB"/>
              </w:rPr>
            </w:pPr>
          </w:p>
          <w:p w:rsidR="00163ED7" w:rsidRDefault="00163ED7" w:rsidP="00163ED7">
            <w:pPr>
              <w:pStyle w:val="KeinLeerraum"/>
              <w:rPr>
                <w:lang w:val="en-GB"/>
              </w:rPr>
            </w:pPr>
          </w:p>
          <w:p w:rsidR="00163ED7" w:rsidRDefault="00163ED7" w:rsidP="00163ED7">
            <w:pPr>
              <w:pStyle w:val="KeinLeerraum"/>
              <w:rPr>
                <w:lang w:val="en-GB"/>
              </w:rPr>
            </w:pPr>
          </w:p>
          <w:p w:rsidR="00163ED7" w:rsidRDefault="00163ED7" w:rsidP="00163ED7">
            <w:pPr>
              <w:pStyle w:val="KeinLeerraum"/>
              <w:rPr>
                <w:lang w:val="en-GB"/>
              </w:rPr>
            </w:pPr>
          </w:p>
          <w:p w:rsidR="00163ED7" w:rsidRDefault="00163ED7" w:rsidP="00163ED7">
            <w:pPr>
              <w:pStyle w:val="KeinLeerraum"/>
              <w:rPr>
                <w:lang w:val="en-GB"/>
              </w:rPr>
            </w:pPr>
          </w:p>
          <w:p w:rsidR="00163ED7" w:rsidRDefault="00163ED7" w:rsidP="00163ED7">
            <w:pPr>
              <w:pStyle w:val="KeinLeerraum"/>
              <w:rPr>
                <w:lang w:val="en-GB"/>
              </w:rPr>
            </w:pPr>
          </w:p>
          <w:p w:rsidR="00163ED7" w:rsidRDefault="00163ED7" w:rsidP="00163ED7">
            <w:pPr>
              <w:pStyle w:val="KeinLeerraum"/>
              <w:rPr>
                <w:lang w:val="en-GB"/>
              </w:rPr>
            </w:pPr>
            <w:r>
              <w:rPr>
                <w:lang w:val="en-GB"/>
              </w:rPr>
              <w:softHyphen/>
            </w:r>
          </w:p>
          <w:p w:rsidR="00163ED7" w:rsidRDefault="00163ED7" w:rsidP="0002565D">
            <w:pPr>
              <w:pStyle w:val="KeinLeerraum"/>
              <w:rPr>
                <w:lang w:val="en-GB"/>
              </w:rPr>
            </w:pPr>
          </w:p>
        </w:tc>
      </w:tr>
      <w:tr w:rsidR="00163ED7" w:rsidTr="00163ED7">
        <w:trPr>
          <w:trHeight w:val="4249"/>
        </w:trPr>
        <w:tc>
          <w:tcPr>
            <w:tcW w:w="6236" w:type="dxa"/>
            <w:gridSpan w:val="2"/>
          </w:tcPr>
          <w:p w:rsidR="00163ED7" w:rsidRPr="00E54BBF" w:rsidRDefault="00163ED7" w:rsidP="00E54BBF">
            <w:pPr>
              <w:pStyle w:val="berschrift2"/>
              <w:rPr>
                <w:sz w:val="36"/>
                <w:lang w:val="en-GB"/>
              </w:rPr>
            </w:pPr>
            <w:r>
              <w:rPr>
                <w:noProof/>
                <w:lang w:eastAsia="de-CH"/>
              </w:rPr>
              <w:drawing>
                <wp:anchor distT="0" distB="0" distL="114300" distR="114300" simplePos="0" relativeHeight="252394496" behindDoc="1" locked="0" layoutInCell="1" allowOverlap="1" wp14:anchorId="33BBF80C" wp14:editId="4D27AB64">
                  <wp:simplePos x="0" y="0"/>
                  <wp:positionH relativeFrom="column">
                    <wp:posOffset>13970</wp:posOffset>
                  </wp:positionH>
                  <wp:positionV relativeFrom="paragraph">
                    <wp:posOffset>240030</wp:posOffset>
                  </wp:positionV>
                  <wp:extent cx="3388360" cy="2360930"/>
                  <wp:effectExtent l="0" t="0" r="2540" b="1270"/>
                  <wp:wrapTight wrapText="bothSides">
                    <wp:wrapPolygon edited="0">
                      <wp:start x="0" y="0"/>
                      <wp:lineTo x="0" y="21437"/>
                      <wp:lineTo x="21495" y="21437"/>
                      <wp:lineTo x="21495" y="0"/>
                      <wp:lineTo x="0" y="0"/>
                    </wp:wrapPolygon>
                  </wp:wrapTight>
                  <wp:docPr id="248" name="Grafik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3">
                            <a:extLst>
                              <a:ext uri="{28A0092B-C50C-407E-A947-70E740481C1C}">
                                <a14:useLocalDpi xmlns:a14="http://schemas.microsoft.com/office/drawing/2010/main" val="0"/>
                              </a:ext>
                            </a:extLst>
                          </a:blip>
                          <a:stretch>
                            <a:fillRect/>
                          </a:stretch>
                        </pic:blipFill>
                        <pic:spPr>
                          <a:xfrm>
                            <a:off x="0" y="0"/>
                            <a:ext cx="3388360" cy="2360930"/>
                          </a:xfrm>
                          <a:prstGeom prst="rect">
                            <a:avLst/>
                          </a:prstGeom>
                        </pic:spPr>
                      </pic:pic>
                    </a:graphicData>
                  </a:graphic>
                  <wp14:sizeRelH relativeFrom="margin">
                    <wp14:pctWidth>0</wp14:pctWidth>
                  </wp14:sizeRelH>
                  <wp14:sizeRelV relativeFrom="margin">
                    <wp14:pctHeight>0</wp14:pctHeight>
                  </wp14:sizeRelV>
                </wp:anchor>
              </w:drawing>
            </w:r>
            <w:r>
              <w:rPr>
                <w:lang w:val="en-GB"/>
              </w:rPr>
              <w:t>How to u</w:t>
            </w:r>
            <w:r w:rsidRPr="00F839C2">
              <w:rPr>
                <w:lang w:val="en-GB"/>
              </w:rPr>
              <w:t>se Pointers?</w:t>
            </w:r>
          </w:p>
        </w:tc>
        <w:tc>
          <w:tcPr>
            <w:tcW w:w="8785" w:type="dxa"/>
            <w:vMerge/>
          </w:tcPr>
          <w:p w:rsidR="00163ED7" w:rsidRDefault="00163ED7">
            <w:pPr>
              <w:spacing w:after="160"/>
              <w:jc w:val="left"/>
              <w:rPr>
                <w:rFonts w:asciiTheme="majorHAnsi" w:eastAsiaTheme="majorEastAsia" w:hAnsiTheme="majorHAnsi" w:cstheme="majorBidi"/>
                <w:color w:val="2E74B5" w:themeColor="accent1" w:themeShade="BF"/>
                <w:sz w:val="24"/>
                <w:szCs w:val="32"/>
                <w:lang w:val="en-GB"/>
              </w:rPr>
            </w:pPr>
          </w:p>
        </w:tc>
      </w:tr>
    </w:tbl>
    <w:p w:rsidR="00F419A5" w:rsidRDefault="00F419A5" w:rsidP="0002565D">
      <w:pPr>
        <w:pStyle w:val="KeinLeerraum"/>
        <w:rPr>
          <w:lang w:val="en-GB"/>
        </w:rPr>
      </w:pPr>
    </w:p>
    <w:p w:rsidR="00712B25" w:rsidRDefault="00712B25" w:rsidP="0002565D">
      <w:pPr>
        <w:pStyle w:val="KeinLeerraum"/>
        <w:rPr>
          <w:lang w:val="en-GB"/>
        </w:rPr>
      </w:pPr>
    </w:p>
    <w:p w:rsidR="00712B25" w:rsidRDefault="00712B25" w:rsidP="0002565D">
      <w:pPr>
        <w:pStyle w:val="KeinLeerraum"/>
        <w:rPr>
          <w:lang w:val="en-GB"/>
        </w:rPr>
      </w:pPr>
      <w:bookmarkStart w:id="0" w:name="_GoBack"/>
      <w:bookmarkEnd w:id="0"/>
    </w:p>
    <w:p w:rsidR="00712B25" w:rsidRDefault="00712B25" w:rsidP="0002565D">
      <w:pPr>
        <w:pStyle w:val="KeinLeerraum"/>
        <w:rPr>
          <w:lang w:val="en-GB"/>
        </w:rPr>
      </w:pPr>
    </w:p>
    <w:p w:rsidR="00712B25" w:rsidRDefault="00712B25" w:rsidP="0002565D">
      <w:pPr>
        <w:pStyle w:val="KeinLeerraum"/>
        <w:rPr>
          <w:lang w:val="en-GB"/>
        </w:rPr>
      </w:pPr>
    </w:p>
    <w:sectPr w:rsidR="00712B25" w:rsidSect="00152833">
      <w:pgSz w:w="16838" w:h="11906" w:orient="landscape"/>
      <w:pgMar w:top="340" w:right="720" w:bottom="340" w:left="720"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60977" w:rsidRDefault="00E60977" w:rsidP="00A42E05">
      <w:pPr>
        <w:spacing w:line="240" w:lineRule="auto"/>
      </w:pPr>
      <w:r>
        <w:separator/>
      </w:r>
    </w:p>
  </w:endnote>
  <w:endnote w:type="continuationSeparator" w:id="0">
    <w:p w:rsidR="00E60977" w:rsidRDefault="00E60977" w:rsidP="00A42E05">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Verdana">
    <w:altName w:val="Verdana"/>
    <w:panose1 w:val="020B0604030504040204"/>
    <w:charset w:val="00"/>
    <w:family w:val="swiss"/>
    <w:pitch w:val="variable"/>
    <w:sig w:usb0="A10006FF" w:usb1="4000205B" w:usb2="00000010" w:usb3="00000000" w:csb0="0000019F" w:csb1="00000000"/>
  </w:font>
  <w:font w:name="Wingdings">
    <w:panose1 w:val="05000000000000000000"/>
    <w:charset w:val="02"/>
    <w:family w:val="auto"/>
    <w:pitch w:val="variable"/>
    <w:sig w:usb0="00000000" w:usb1="10000000" w:usb2="00000000" w:usb3="00000000" w:csb0="80000000" w:csb1="00000000"/>
  </w:font>
  <w:font w:name="NimbusSanL-ReguItal">
    <w:panose1 w:val="00000000000000000000"/>
    <w:charset w:val="00"/>
    <w:family w:val="auto"/>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4581843"/>
      <w:docPartObj>
        <w:docPartGallery w:val="Page Numbers (Bottom of Page)"/>
        <w:docPartUnique/>
      </w:docPartObj>
    </w:sdtPr>
    <w:sdtContent>
      <w:p w:rsidR="00F839C2" w:rsidRDefault="00F839C2">
        <w:pPr>
          <w:pStyle w:val="Fuzeile"/>
          <w:jc w:val="right"/>
        </w:pPr>
        <w:r>
          <w:fldChar w:fldCharType="begin"/>
        </w:r>
        <w:r>
          <w:instrText>PAGE   \* MERGEFORMAT</w:instrText>
        </w:r>
        <w:r>
          <w:fldChar w:fldCharType="separate"/>
        </w:r>
        <w:r w:rsidR="00163ED7" w:rsidRPr="00163ED7">
          <w:rPr>
            <w:noProof/>
            <w:lang w:val="de-DE"/>
          </w:rPr>
          <w:t>30</w:t>
        </w:r>
        <w:r>
          <w:fldChar w:fldCharType="end"/>
        </w:r>
      </w:p>
    </w:sdtContent>
  </w:sdt>
  <w:p w:rsidR="00F839C2" w:rsidRDefault="00F839C2">
    <w:pPr>
      <w:pStyle w:val="Fuzeil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60977" w:rsidRDefault="00E60977" w:rsidP="00A42E05">
      <w:pPr>
        <w:spacing w:line="240" w:lineRule="auto"/>
      </w:pPr>
      <w:r>
        <w:separator/>
      </w:r>
    </w:p>
  </w:footnote>
  <w:footnote w:type="continuationSeparator" w:id="0">
    <w:p w:rsidR="00E60977" w:rsidRDefault="00E60977" w:rsidP="00A42E05">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839C2" w:rsidRDefault="00F839C2">
    <w:pPr>
      <w:pStyle w:val="Kopfzeile"/>
    </w:pPr>
    <w:r>
      <w:t>INTRO Zusammenfassung</w:t>
    </w:r>
    <w:r>
      <w:ptab w:relativeTo="margin" w:alignment="center" w:leader="none"/>
    </w:r>
    <w:r>
      <w:t>FS2017</w:t>
    </w:r>
    <w:r>
      <w:ptab w:relativeTo="margin" w:alignment="right" w:leader="none"/>
    </w:r>
    <w:r>
      <w:t>Raphael Kissling</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C5D7CD0"/>
    <w:multiLevelType w:val="hybridMultilevel"/>
    <w:tmpl w:val="2BF6C082"/>
    <w:lvl w:ilvl="0" w:tplc="E6141A16">
      <w:start w:val="1"/>
      <w:numFmt w:val="decimal"/>
      <w:lvlText w:val="%1."/>
      <w:lvlJc w:val="left"/>
      <w:pPr>
        <w:ind w:left="720" w:hanging="360"/>
      </w:pPr>
      <w:rPr>
        <w:rFonts w:hint="default"/>
        <w:b/>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 w15:restartNumberingAfterBreak="0">
    <w:nsid w:val="0CDD3BCE"/>
    <w:multiLevelType w:val="hybridMultilevel"/>
    <w:tmpl w:val="75E07510"/>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 w15:restartNumberingAfterBreak="0">
    <w:nsid w:val="0EA91368"/>
    <w:multiLevelType w:val="hybridMultilevel"/>
    <w:tmpl w:val="A14669EE"/>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3" w15:restartNumberingAfterBreak="0">
    <w:nsid w:val="1C3D06BF"/>
    <w:multiLevelType w:val="hybridMultilevel"/>
    <w:tmpl w:val="8E1EAB1E"/>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4" w15:restartNumberingAfterBreak="0">
    <w:nsid w:val="1FA07C80"/>
    <w:multiLevelType w:val="hybridMultilevel"/>
    <w:tmpl w:val="BADE541C"/>
    <w:lvl w:ilvl="0" w:tplc="0E10BD88">
      <w:start w:val="1"/>
      <w:numFmt w:val="decimal"/>
      <w:lvlText w:val="%1."/>
      <w:lvlJc w:val="left"/>
      <w:pPr>
        <w:ind w:left="540" w:hanging="360"/>
      </w:pPr>
      <w:rPr>
        <w:rFonts w:hint="default"/>
      </w:rPr>
    </w:lvl>
    <w:lvl w:ilvl="1" w:tplc="08070019" w:tentative="1">
      <w:start w:val="1"/>
      <w:numFmt w:val="lowerLetter"/>
      <w:lvlText w:val="%2."/>
      <w:lvlJc w:val="left"/>
      <w:pPr>
        <w:ind w:left="1260" w:hanging="360"/>
      </w:pPr>
    </w:lvl>
    <w:lvl w:ilvl="2" w:tplc="0807001B" w:tentative="1">
      <w:start w:val="1"/>
      <w:numFmt w:val="lowerRoman"/>
      <w:lvlText w:val="%3."/>
      <w:lvlJc w:val="right"/>
      <w:pPr>
        <w:ind w:left="1980" w:hanging="180"/>
      </w:pPr>
    </w:lvl>
    <w:lvl w:ilvl="3" w:tplc="0807000F" w:tentative="1">
      <w:start w:val="1"/>
      <w:numFmt w:val="decimal"/>
      <w:lvlText w:val="%4."/>
      <w:lvlJc w:val="left"/>
      <w:pPr>
        <w:ind w:left="2700" w:hanging="360"/>
      </w:pPr>
    </w:lvl>
    <w:lvl w:ilvl="4" w:tplc="08070019" w:tentative="1">
      <w:start w:val="1"/>
      <w:numFmt w:val="lowerLetter"/>
      <w:lvlText w:val="%5."/>
      <w:lvlJc w:val="left"/>
      <w:pPr>
        <w:ind w:left="3420" w:hanging="360"/>
      </w:pPr>
    </w:lvl>
    <w:lvl w:ilvl="5" w:tplc="0807001B" w:tentative="1">
      <w:start w:val="1"/>
      <w:numFmt w:val="lowerRoman"/>
      <w:lvlText w:val="%6."/>
      <w:lvlJc w:val="right"/>
      <w:pPr>
        <w:ind w:left="4140" w:hanging="180"/>
      </w:pPr>
    </w:lvl>
    <w:lvl w:ilvl="6" w:tplc="0807000F" w:tentative="1">
      <w:start w:val="1"/>
      <w:numFmt w:val="decimal"/>
      <w:lvlText w:val="%7."/>
      <w:lvlJc w:val="left"/>
      <w:pPr>
        <w:ind w:left="4860" w:hanging="360"/>
      </w:pPr>
    </w:lvl>
    <w:lvl w:ilvl="7" w:tplc="08070019" w:tentative="1">
      <w:start w:val="1"/>
      <w:numFmt w:val="lowerLetter"/>
      <w:lvlText w:val="%8."/>
      <w:lvlJc w:val="left"/>
      <w:pPr>
        <w:ind w:left="5580" w:hanging="360"/>
      </w:pPr>
    </w:lvl>
    <w:lvl w:ilvl="8" w:tplc="0807001B" w:tentative="1">
      <w:start w:val="1"/>
      <w:numFmt w:val="lowerRoman"/>
      <w:lvlText w:val="%9."/>
      <w:lvlJc w:val="right"/>
      <w:pPr>
        <w:ind w:left="6300" w:hanging="180"/>
      </w:pPr>
    </w:lvl>
  </w:abstractNum>
  <w:abstractNum w:abstractNumId="5" w15:restartNumberingAfterBreak="0">
    <w:nsid w:val="28A924D3"/>
    <w:multiLevelType w:val="hybridMultilevel"/>
    <w:tmpl w:val="79228BA6"/>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6" w15:restartNumberingAfterBreak="0">
    <w:nsid w:val="2B5064E0"/>
    <w:multiLevelType w:val="hybridMultilevel"/>
    <w:tmpl w:val="A8CC0A1C"/>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7" w15:restartNumberingAfterBreak="0">
    <w:nsid w:val="2F4818DB"/>
    <w:multiLevelType w:val="hybridMultilevel"/>
    <w:tmpl w:val="3FF29F04"/>
    <w:lvl w:ilvl="0" w:tplc="A52032C6">
      <w:start w:val="1"/>
      <w:numFmt w:val="decimal"/>
      <w:lvlText w:val="%1."/>
      <w:lvlJc w:val="left"/>
      <w:pPr>
        <w:ind w:left="454" w:hanging="454"/>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8" w15:restartNumberingAfterBreak="0">
    <w:nsid w:val="30CB17CE"/>
    <w:multiLevelType w:val="hybridMultilevel"/>
    <w:tmpl w:val="7DF0E606"/>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9" w15:restartNumberingAfterBreak="0">
    <w:nsid w:val="355B32D4"/>
    <w:multiLevelType w:val="hybridMultilevel"/>
    <w:tmpl w:val="5EB81E72"/>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0" w15:restartNumberingAfterBreak="0">
    <w:nsid w:val="3AF63EEC"/>
    <w:multiLevelType w:val="hybridMultilevel"/>
    <w:tmpl w:val="A6160D2E"/>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1" w15:restartNumberingAfterBreak="0">
    <w:nsid w:val="3C7E9545"/>
    <w:multiLevelType w:val="hybridMultilevel"/>
    <w:tmpl w:val="736B9B6E"/>
    <w:lvl w:ilvl="0" w:tplc="FFFFFFFF">
      <w:start w:val="1"/>
      <w:numFmt w:val="decimal"/>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2" w15:restartNumberingAfterBreak="0">
    <w:nsid w:val="51D52B18"/>
    <w:multiLevelType w:val="hybridMultilevel"/>
    <w:tmpl w:val="0A56F1DC"/>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3" w15:restartNumberingAfterBreak="0">
    <w:nsid w:val="7211390E"/>
    <w:multiLevelType w:val="hybridMultilevel"/>
    <w:tmpl w:val="5CE07C42"/>
    <w:lvl w:ilvl="0" w:tplc="0807000F">
      <w:start w:val="1"/>
      <w:numFmt w:val="decimal"/>
      <w:lvlText w:val="%1."/>
      <w:lvlJc w:val="left"/>
      <w:pPr>
        <w:ind w:left="720" w:hanging="360"/>
      </w:pPr>
      <w:rPr>
        <w:rFonts w:hint="default"/>
        <w:u w:val="none"/>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4" w15:restartNumberingAfterBreak="0">
    <w:nsid w:val="7A8D4AE5"/>
    <w:multiLevelType w:val="hybridMultilevel"/>
    <w:tmpl w:val="3440EA76"/>
    <w:lvl w:ilvl="0" w:tplc="C586598E">
      <w:start w:val="1"/>
      <w:numFmt w:val="decimal"/>
      <w:lvlText w:val="%1."/>
      <w:lvlJc w:val="left"/>
      <w:pPr>
        <w:ind w:left="720" w:hanging="360"/>
      </w:pPr>
      <w:rPr>
        <w:rFonts w:hint="default"/>
        <w:b/>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num w:numId="1">
    <w:abstractNumId w:val="7"/>
  </w:num>
  <w:num w:numId="2">
    <w:abstractNumId w:val="6"/>
  </w:num>
  <w:num w:numId="3">
    <w:abstractNumId w:val="10"/>
  </w:num>
  <w:num w:numId="4">
    <w:abstractNumId w:val="9"/>
  </w:num>
  <w:num w:numId="5">
    <w:abstractNumId w:val="8"/>
  </w:num>
  <w:num w:numId="6">
    <w:abstractNumId w:val="13"/>
  </w:num>
  <w:num w:numId="7">
    <w:abstractNumId w:val="0"/>
  </w:num>
  <w:num w:numId="8">
    <w:abstractNumId w:val="3"/>
  </w:num>
  <w:num w:numId="9">
    <w:abstractNumId w:val="12"/>
  </w:num>
  <w:num w:numId="10">
    <w:abstractNumId w:val="5"/>
  </w:num>
  <w:num w:numId="11">
    <w:abstractNumId w:val="2"/>
  </w:num>
  <w:num w:numId="12">
    <w:abstractNumId w:val="14"/>
  </w:num>
  <w:num w:numId="13">
    <w:abstractNumId w:val="1"/>
  </w:num>
  <w:num w:numId="14">
    <w:abstractNumId w:val="11"/>
  </w:num>
  <w:num w:numId="15">
    <w:abstractNumId w:val="4"/>
  </w:num>
  <w:numIdMacAtCleanup w:val="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proofState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E3AB9"/>
    <w:rsid w:val="00004180"/>
    <w:rsid w:val="00005719"/>
    <w:rsid w:val="000069A2"/>
    <w:rsid w:val="00012B99"/>
    <w:rsid w:val="000141EE"/>
    <w:rsid w:val="0002565D"/>
    <w:rsid w:val="000271C5"/>
    <w:rsid w:val="00043224"/>
    <w:rsid w:val="00051DD6"/>
    <w:rsid w:val="00067731"/>
    <w:rsid w:val="0007617F"/>
    <w:rsid w:val="0008164F"/>
    <w:rsid w:val="0008318E"/>
    <w:rsid w:val="0008463D"/>
    <w:rsid w:val="000901D1"/>
    <w:rsid w:val="00094B14"/>
    <w:rsid w:val="000A17F3"/>
    <w:rsid w:val="000A7DE3"/>
    <w:rsid w:val="000B125D"/>
    <w:rsid w:val="000B2F4D"/>
    <w:rsid w:val="000B7B4D"/>
    <w:rsid w:val="000C117E"/>
    <w:rsid w:val="000C4644"/>
    <w:rsid w:val="000C4B16"/>
    <w:rsid w:val="000C5365"/>
    <w:rsid w:val="000D7D58"/>
    <w:rsid w:val="000E1DE2"/>
    <w:rsid w:val="000E242C"/>
    <w:rsid w:val="000E69EE"/>
    <w:rsid w:val="000E72B7"/>
    <w:rsid w:val="000F0D88"/>
    <w:rsid w:val="000F0F7E"/>
    <w:rsid w:val="000F1FA1"/>
    <w:rsid w:val="000F2D8D"/>
    <w:rsid w:val="000F3676"/>
    <w:rsid w:val="000F7FDF"/>
    <w:rsid w:val="00101B73"/>
    <w:rsid w:val="0010580E"/>
    <w:rsid w:val="0011325C"/>
    <w:rsid w:val="001154A2"/>
    <w:rsid w:val="00115B22"/>
    <w:rsid w:val="001163A3"/>
    <w:rsid w:val="00116AD2"/>
    <w:rsid w:val="00116D16"/>
    <w:rsid w:val="001228BB"/>
    <w:rsid w:val="001373F7"/>
    <w:rsid w:val="00141D4F"/>
    <w:rsid w:val="00145A66"/>
    <w:rsid w:val="00146980"/>
    <w:rsid w:val="00146E56"/>
    <w:rsid w:val="00152833"/>
    <w:rsid w:val="0015775D"/>
    <w:rsid w:val="00163ED7"/>
    <w:rsid w:val="00180645"/>
    <w:rsid w:val="001855D8"/>
    <w:rsid w:val="00195F18"/>
    <w:rsid w:val="00196343"/>
    <w:rsid w:val="001A2D97"/>
    <w:rsid w:val="001A3EAD"/>
    <w:rsid w:val="001B2BFC"/>
    <w:rsid w:val="001C3132"/>
    <w:rsid w:val="001C4818"/>
    <w:rsid w:val="001C6590"/>
    <w:rsid w:val="001D0F29"/>
    <w:rsid w:val="001D1D8C"/>
    <w:rsid w:val="001D410A"/>
    <w:rsid w:val="001D718B"/>
    <w:rsid w:val="001E00EC"/>
    <w:rsid w:val="001F0102"/>
    <w:rsid w:val="001F34F1"/>
    <w:rsid w:val="001F6A91"/>
    <w:rsid w:val="002003B6"/>
    <w:rsid w:val="00210F53"/>
    <w:rsid w:val="0021200F"/>
    <w:rsid w:val="002175D8"/>
    <w:rsid w:val="00220C8A"/>
    <w:rsid w:val="0022134B"/>
    <w:rsid w:val="00224EDD"/>
    <w:rsid w:val="00233B45"/>
    <w:rsid w:val="0025679C"/>
    <w:rsid w:val="00257954"/>
    <w:rsid w:val="00260422"/>
    <w:rsid w:val="00263CA5"/>
    <w:rsid w:val="002712E0"/>
    <w:rsid w:val="00273EAB"/>
    <w:rsid w:val="00274B11"/>
    <w:rsid w:val="00281951"/>
    <w:rsid w:val="00283320"/>
    <w:rsid w:val="00291D10"/>
    <w:rsid w:val="00296573"/>
    <w:rsid w:val="002A2016"/>
    <w:rsid w:val="002B18AE"/>
    <w:rsid w:val="002B3382"/>
    <w:rsid w:val="002C3D6A"/>
    <w:rsid w:val="002C40AD"/>
    <w:rsid w:val="002C6757"/>
    <w:rsid w:val="002E2776"/>
    <w:rsid w:val="002E7028"/>
    <w:rsid w:val="002F2ADC"/>
    <w:rsid w:val="002F6A3F"/>
    <w:rsid w:val="00302437"/>
    <w:rsid w:val="00303094"/>
    <w:rsid w:val="003043C6"/>
    <w:rsid w:val="0030573F"/>
    <w:rsid w:val="00320853"/>
    <w:rsid w:val="00324011"/>
    <w:rsid w:val="00325578"/>
    <w:rsid w:val="0032673C"/>
    <w:rsid w:val="00326CF7"/>
    <w:rsid w:val="003338E9"/>
    <w:rsid w:val="0033482C"/>
    <w:rsid w:val="003361CE"/>
    <w:rsid w:val="00337327"/>
    <w:rsid w:val="00346892"/>
    <w:rsid w:val="003521F4"/>
    <w:rsid w:val="003522A5"/>
    <w:rsid w:val="0035512F"/>
    <w:rsid w:val="00356C23"/>
    <w:rsid w:val="003616AB"/>
    <w:rsid w:val="003631F8"/>
    <w:rsid w:val="00365715"/>
    <w:rsid w:val="00390874"/>
    <w:rsid w:val="00397EFA"/>
    <w:rsid w:val="003A1FA7"/>
    <w:rsid w:val="003B1A81"/>
    <w:rsid w:val="003B1D4F"/>
    <w:rsid w:val="003D32B2"/>
    <w:rsid w:val="003D3BFE"/>
    <w:rsid w:val="003D676B"/>
    <w:rsid w:val="003E518F"/>
    <w:rsid w:val="003E563F"/>
    <w:rsid w:val="003F09B7"/>
    <w:rsid w:val="003F142B"/>
    <w:rsid w:val="003F26F6"/>
    <w:rsid w:val="00402928"/>
    <w:rsid w:val="00402CA1"/>
    <w:rsid w:val="00410A11"/>
    <w:rsid w:val="00414360"/>
    <w:rsid w:val="00416A4D"/>
    <w:rsid w:val="0041761B"/>
    <w:rsid w:val="004303AD"/>
    <w:rsid w:val="00430660"/>
    <w:rsid w:val="00434983"/>
    <w:rsid w:val="0043668B"/>
    <w:rsid w:val="00440667"/>
    <w:rsid w:val="00441C90"/>
    <w:rsid w:val="00443813"/>
    <w:rsid w:val="004568E2"/>
    <w:rsid w:val="00466651"/>
    <w:rsid w:val="004728D4"/>
    <w:rsid w:val="0048100D"/>
    <w:rsid w:val="0048163C"/>
    <w:rsid w:val="00487742"/>
    <w:rsid w:val="00491092"/>
    <w:rsid w:val="0049184C"/>
    <w:rsid w:val="004B4801"/>
    <w:rsid w:val="004C2E39"/>
    <w:rsid w:val="004D11C2"/>
    <w:rsid w:val="004D1CD9"/>
    <w:rsid w:val="004D30BD"/>
    <w:rsid w:val="004D4787"/>
    <w:rsid w:val="004D6DB0"/>
    <w:rsid w:val="004E02A3"/>
    <w:rsid w:val="004E07E2"/>
    <w:rsid w:val="004E3C9F"/>
    <w:rsid w:val="004F04C6"/>
    <w:rsid w:val="004F1CB9"/>
    <w:rsid w:val="0050686F"/>
    <w:rsid w:val="00507965"/>
    <w:rsid w:val="005144EF"/>
    <w:rsid w:val="00517AE4"/>
    <w:rsid w:val="005240BB"/>
    <w:rsid w:val="00527046"/>
    <w:rsid w:val="00536935"/>
    <w:rsid w:val="005576BA"/>
    <w:rsid w:val="005616C6"/>
    <w:rsid w:val="005679DE"/>
    <w:rsid w:val="00571D3C"/>
    <w:rsid w:val="00580CAD"/>
    <w:rsid w:val="005850D2"/>
    <w:rsid w:val="00594DFA"/>
    <w:rsid w:val="00596B31"/>
    <w:rsid w:val="00597D17"/>
    <w:rsid w:val="005A0E08"/>
    <w:rsid w:val="005A1034"/>
    <w:rsid w:val="005A23C3"/>
    <w:rsid w:val="005A33C4"/>
    <w:rsid w:val="005A5616"/>
    <w:rsid w:val="005B0D4C"/>
    <w:rsid w:val="005B6F15"/>
    <w:rsid w:val="005C55F0"/>
    <w:rsid w:val="005C5ECF"/>
    <w:rsid w:val="005D0814"/>
    <w:rsid w:val="005D2F34"/>
    <w:rsid w:val="005E2A01"/>
    <w:rsid w:val="005E4CCE"/>
    <w:rsid w:val="005F7ED5"/>
    <w:rsid w:val="00607B21"/>
    <w:rsid w:val="00613977"/>
    <w:rsid w:val="00620FAD"/>
    <w:rsid w:val="0062279C"/>
    <w:rsid w:val="00624164"/>
    <w:rsid w:val="006263C6"/>
    <w:rsid w:val="00626462"/>
    <w:rsid w:val="0063670A"/>
    <w:rsid w:val="00640DA2"/>
    <w:rsid w:val="0064160B"/>
    <w:rsid w:val="00643274"/>
    <w:rsid w:val="006452B0"/>
    <w:rsid w:val="00650557"/>
    <w:rsid w:val="00650B82"/>
    <w:rsid w:val="00652EA1"/>
    <w:rsid w:val="00653477"/>
    <w:rsid w:val="00655B41"/>
    <w:rsid w:val="00667A8E"/>
    <w:rsid w:val="00670802"/>
    <w:rsid w:val="00671245"/>
    <w:rsid w:val="00672CD4"/>
    <w:rsid w:val="00682B2B"/>
    <w:rsid w:val="00685335"/>
    <w:rsid w:val="00686CD9"/>
    <w:rsid w:val="006938D8"/>
    <w:rsid w:val="00697DB2"/>
    <w:rsid w:val="006A2580"/>
    <w:rsid w:val="006A3D69"/>
    <w:rsid w:val="006A6F48"/>
    <w:rsid w:val="006B0933"/>
    <w:rsid w:val="006B5387"/>
    <w:rsid w:val="006C08CC"/>
    <w:rsid w:val="006C76E3"/>
    <w:rsid w:val="006D2535"/>
    <w:rsid w:val="006D6386"/>
    <w:rsid w:val="006D6C56"/>
    <w:rsid w:val="006E2E5F"/>
    <w:rsid w:val="006E3AB9"/>
    <w:rsid w:val="006E523C"/>
    <w:rsid w:val="006E5D9F"/>
    <w:rsid w:val="006F24C9"/>
    <w:rsid w:val="00701A5E"/>
    <w:rsid w:val="007053CA"/>
    <w:rsid w:val="00705AB8"/>
    <w:rsid w:val="00706FCE"/>
    <w:rsid w:val="00712B25"/>
    <w:rsid w:val="007200AE"/>
    <w:rsid w:val="00722151"/>
    <w:rsid w:val="007270B3"/>
    <w:rsid w:val="0072770F"/>
    <w:rsid w:val="007424F1"/>
    <w:rsid w:val="00745D48"/>
    <w:rsid w:val="007465B8"/>
    <w:rsid w:val="007546D2"/>
    <w:rsid w:val="0075701C"/>
    <w:rsid w:val="00757AB2"/>
    <w:rsid w:val="00760549"/>
    <w:rsid w:val="0076239C"/>
    <w:rsid w:val="00766420"/>
    <w:rsid w:val="00772555"/>
    <w:rsid w:val="00773880"/>
    <w:rsid w:val="007757B2"/>
    <w:rsid w:val="007770A3"/>
    <w:rsid w:val="00785019"/>
    <w:rsid w:val="007A3B22"/>
    <w:rsid w:val="007B10B3"/>
    <w:rsid w:val="007B2827"/>
    <w:rsid w:val="007C205F"/>
    <w:rsid w:val="007C37E4"/>
    <w:rsid w:val="007D1903"/>
    <w:rsid w:val="007D3724"/>
    <w:rsid w:val="007D5032"/>
    <w:rsid w:val="007D71BF"/>
    <w:rsid w:val="007E38E9"/>
    <w:rsid w:val="007E71D0"/>
    <w:rsid w:val="007F52A3"/>
    <w:rsid w:val="007F693C"/>
    <w:rsid w:val="00806FCB"/>
    <w:rsid w:val="00810EB5"/>
    <w:rsid w:val="00813FC6"/>
    <w:rsid w:val="008217AA"/>
    <w:rsid w:val="00821D81"/>
    <w:rsid w:val="00822831"/>
    <w:rsid w:val="00825890"/>
    <w:rsid w:val="00825E71"/>
    <w:rsid w:val="008340CF"/>
    <w:rsid w:val="008345DC"/>
    <w:rsid w:val="008379E2"/>
    <w:rsid w:val="00840A58"/>
    <w:rsid w:val="00852277"/>
    <w:rsid w:val="008548B9"/>
    <w:rsid w:val="008549B1"/>
    <w:rsid w:val="0087011D"/>
    <w:rsid w:val="00870841"/>
    <w:rsid w:val="00875ED9"/>
    <w:rsid w:val="00882352"/>
    <w:rsid w:val="008871A0"/>
    <w:rsid w:val="00887BD9"/>
    <w:rsid w:val="0089010D"/>
    <w:rsid w:val="008C3F81"/>
    <w:rsid w:val="008C4EF2"/>
    <w:rsid w:val="008C7442"/>
    <w:rsid w:val="008D6D17"/>
    <w:rsid w:val="008E34F1"/>
    <w:rsid w:val="008F1A57"/>
    <w:rsid w:val="008F3659"/>
    <w:rsid w:val="008F4FEB"/>
    <w:rsid w:val="00907279"/>
    <w:rsid w:val="009205B7"/>
    <w:rsid w:val="00921D13"/>
    <w:rsid w:val="009258CB"/>
    <w:rsid w:val="0092623C"/>
    <w:rsid w:val="00926A21"/>
    <w:rsid w:val="0092767F"/>
    <w:rsid w:val="00932DC1"/>
    <w:rsid w:val="00933D0F"/>
    <w:rsid w:val="009421A9"/>
    <w:rsid w:val="009422C2"/>
    <w:rsid w:val="009422D7"/>
    <w:rsid w:val="00944322"/>
    <w:rsid w:val="009444B5"/>
    <w:rsid w:val="00944717"/>
    <w:rsid w:val="00950C8C"/>
    <w:rsid w:val="009544B6"/>
    <w:rsid w:val="00955E25"/>
    <w:rsid w:val="00963C77"/>
    <w:rsid w:val="00964130"/>
    <w:rsid w:val="009656D4"/>
    <w:rsid w:val="00970290"/>
    <w:rsid w:val="009711D6"/>
    <w:rsid w:val="00971CFA"/>
    <w:rsid w:val="009741F6"/>
    <w:rsid w:val="00981845"/>
    <w:rsid w:val="00982051"/>
    <w:rsid w:val="00982BC0"/>
    <w:rsid w:val="009A1611"/>
    <w:rsid w:val="009A2800"/>
    <w:rsid w:val="009A6D94"/>
    <w:rsid w:val="009D778F"/>
    <w:rsid w:val="009E4223"/>
    <w:rsid w:val="009E6CA9"/>
    <w:rsid w:val="009F24E8"/>
    <w:rsid w:val="00A04AD9"/>
    <w:rsid w:val="00A1432D"/>
    <w:rsid w:val="00A15D59"/>
    <w:rsid w:val="00A16E57"/>
    <w:rsid w:val="00A215DB"/>
    <w:rsid w:val="00A244A6"/>
    <w:rsid w:val="00A2632F"/>
    <w:rsid w:val="00A353E1"/>
    <w:rsid w:val="00A40BBA"/>
    <w:rsid w:val="00A42E05"/>
    <w:rsid w:val="00A42E6C"/>
    <w:rsid w:val="00A4421A"/>
    <w:rsid w:val="00A45B4F"/>
    <w:rsid w:val="00A52C4B"/>
    <w:rsid w:val="00A57303"/>
    <w:rsid w:val="00A61747"/>
    <w:rsid w:val="00A66782"/>
    <w:rsid w:val="00A84B90"/>
    <w:rsid w:val="00A87F51"/>
    <w:rsid w:val="00A92268"/>
    <w:rsid w:val="00A93DB2"/>
    <w:rsid w:val="00AA0254"/>
    <w:rsid w:val="00AA49DC"/>
    <w:rsid w:val="00AA5FFC"/>
    <w:rsid w:val="00AB0E8D"/>
    <w:rsid w:val="00AB33EE"/>
    <w:rsid w:val="00AC15D5"/>
    <w:rsid w:val="00AC7784"/>
    <w:rsid w:val="00AD6C28"/>
    <w:rsid w:val="00AE0A23"/>
    <w:rsid w:val="00AF2436"/>
    <w:rsid w:val="00AF3A7E"/>
    <w:rsid w:val="00B009BC"/>
    <w:rsid w:val="00B00BDF"/>
    <w:rsid w:val="00B05AAE"/>
    <w:rsid w:val="00B10183"/>
    <w:rsid w:val="00B12293"/>
    <w:rsid w:val="00B24135"/>
    <w:rsid w:val="00B244AB"/>
    <w:rsid w:val="00B24CBA"/>
    <w:rsid w:val="00B2662C"/>
    <w:rsid w:val="00B314CB"/>
    <w:rsid w:val="00B423D0"/>
    <w:rsid w:val="00B42F37"/>
    <w:rsid w:val="00B51F81"/>
    <w:rsid w:val="00B565CA"/>
    <w:rsid w:val="00B57CDD"/>
    <w:rsid w:val="00B57F20"/>
    <w:rsid w:val="00B60610"/>
    <w:rsid w:val="00B702F6"/>
    <w:rsid w:val="00B76810"/>
    <w:rsid w:val="00B84AB3"/>
    <w:rsid w:val="00B96415"/>
    <w:rsid w:val="00BA3E5A"/>
    <w:rsid w:val="00BB36E1"/>
    <w:rsid w:val="00BB3A1D"/>
    <w:rsid w:val="00BB3F34"/>
    <w:rsid w:val="00BC363C"/>
    <w:rsid w:val="00BC71DF"/>
    <w:rsid w:val="00BD7EF3"/>
    <w:rsid w:val="00BF3B92"/>
    <w:rsid w:val="00BF4AE1"/>
    <w:rsid w:val="00BF55BF"/>
    <w:rsid w:val="00BF6968"/>
    <w:rsid w:val="00C062EA"/>
    <w:rsid w:val="00C13CF4"/>
    <w:rsid w:val="00C25CAD"/>
    <w:rsid w:val="00C305F1"/>
    <w:rsid w:val="00C320B9"/>
    <w:rsid w:val="00C32FCB"/>
    <w:rsid w:val="00C34CB2"/>
    <w:rsid w:val="00C36C93"/>
    <w:rsid w:val="00C41B12"/>
    <w:rsid w:val="00C45BB9"/>
    <w:rsid w:val="00C46D0A"/>
    <w:rsid w:val="00C47A92"/>
    <w:rsid w:val="00C53032"/>
    <w:rsid w:val="00C56E01"/>
    <w:rsid w:val="00C571D1"/>
    <w:rsid w:val="00C607F8"/>
    <w:rsid w:val="00C616E5"/>
    <w:rsid w:val="00C6238E"/>
    <w:rsid w:val="00C643D7"/>
    <w:rsid w:val="00C65F90"/>
    <w:rsid w:val="00C75BF8"/>
    <w:rsid w:val="00C761C2"/>
    <w:rsid w:val="00C84CC6"/>
    <w:rsid w:val="00C87A33"/>
    <w:rsid w:val="00C92009"/>
    <w:rsid w:val="00C920B0"/>
    <w:rsid w:val="00CA06C0"/>
    <w:rsid w:val="00CA0BF2"/>
    <w:rsid w:val="00CA294E"/>
    <w:rsid w:val="00CB17B0"/>
    <w:rsid w:val="00CB4436"/>
    <w:rsid w:val="00CB5EEE"/>
    <w:rsid w:val="00CC0EFE"/>
    <w:rsid w:val="00CC1847"/>
    <w:rsid w:val="00CD0AA2"/>
    <w:rsid w:val="00CD0CD9"/>
    <w:rsid w:val="00CD1D5B"/>
    <w:rsid w:val="00CD271E"/>
    <w:rsid w:val="00CD5B91"/>
    <w:rsid w:val="00CD6EA0"/>
    <w:rsid w:val="00CF1017"/>
    <w:rsid w:val="00CF582E"/>
    <w:rsid w:val="00CF5937"/>
    <w:rsid w:val="00CF5E7D"/>
    <w:rsid w:val="00D009EA"/>
    <w:rsid w:val="00D0605B"/>
    <w:rsid w:val="00D1287C"/>
    <w:rsid w:val="00D12AEF"/>
    <w:rsid w:val="00D12B93"/>
    <w:rsid w:val="00D13A85"/>
    <w:rsid w:val="00D13CBF"/>
    <w:rsid w:val="00D23478"/>
    <w:rsid w:val="00D36A6F"/>
    <w:rsid w:val="00D37358"/>
    <w:rsid w:val="00D5152C"/>
    <w:rsid w:val="00D628EA"/>
    <w:rsid w:val="00D6718D"/>
    <w:rsid w:val="00D67B86"/>
    <w:rsid w:val="00D70395"/>
    <w:rsid w:val="00D70A62"/>
    <w:rsid w:val="00D72B3E"/>
    <w:rsid w:val="00D74B64"/>
    <w:rsid w:val="00D82860"/>
    <w:rsid w:val="00D82A4D"/>
    <w:rsid w:val="00D84CDD"/>
    <w:rsid w:val="00D92FBF"/>
    <w:rsid w:val="00D97E7E"/>
    <w:rsid w:val="00DB25EF"/>
    <w:rsid w:val="00DB5354"/>
    <w:rsid w:val="00DB5463"/>
    <w:rsid w:val="00DC024A"/>
    <w:rsid w:val="00DC096F"/>
    <w:rsid w:val="00DC3253"/>
    <w:rsid w:val="00DD1D0A"/>
    <w:rsid w:val="00DD37D5"/>
    <w:rsid w:val="00DD4756"/>
    <w:rsid w:val="00DD75B8"/>
    <w:rsid w:val="00DE0DBC"/>
    <w:rsid w:val="00DE2045"/>
    <w:rsid w:val="00DF070C"/>
    <w:rsid w:val="00DF1E7D"/>
    <w:rsid w:val="00DF6D1C"/>
    <w:rsid w:val="00E042A9"/>
    <w:rsid w:val="00E04C68"/>
    <w:rsid w:val="00E05AA3"/>
    <w:rsid w:val="00E247E8"/>
    <w:rsid w:val="00E37E93"/>
    <w:rsid w:val="00E43773"/>
    <w:rsid w:val="00E43DE8"/>
    <w:rsid w:val="00E54BBF"/>
    <w:rsid w:val="00E56210"/>
    <w:rsid w:val="00E5695A"/>
    <w:rsid w:val="00E60977"/>
    <w:rsid w:val="00E614CC"/>
    <w:rsid w:val="00E629A1"/>
    <w:rsid w:val="00E64E80"/>
    <w:rsid w:val="00E652D6"/>
    <w:rsid w:val="00E719BC"/>
    <w:rsid w:val="00E818E8"/>
    <w:rsid w:val="00E83CB4"/>
    <w:rsid w:val="00E84631"/>
    <w:rsid w:val="00E84B18"/>
    <w:rsid w:val="00E90494"/>
    <w:rsid w:val="00E911EE"/>
    <w:rsid w:val="00E91536"/>
    <w:rsid w:val="00E94446"/>
    <w:rsid w:val="00EA7383"/>
    <w:rsid w:val="00EA7E71"/>
    <w:rsid w:val="00EB63F5"/>
    <w:rsid w:val="00EB7E6B"/>
    <w:rsid w:val="00EC380D"/>
    <w:rsid w:val="00EC618F"/>
    <w:rsid w:val="00ED4FF8"/>
    <w:rsid w:val="00ED5BF9"/>
    <w:rsid w:val="00EE1838"/>
    <w:rsid w:val="00EF5DFF"/>
    <w:rsid w:val="00EF6BB9"/>
    <w:rsid w:val="00F01CF9"/>
    <w:rsid w:val="00F14FA3"/>
    <w:rsid w:val="00F22D42"/>
    <w:rsid w:val="00F2370E"/>
    <w:rsid w:val="00F31B4C"/>
    <w:rsid w:val="00F321A5"/>
    <w:rsid w:val="00F36526"/>
    <w:rsid w:val="00F418B7"/>
    <w:rsid w:val="00F419A5"/>
    <w:rsid w:val="00F431F6"/>
    <w:rsid w:val="00F47707"/>
    <w:rsid w:val="00F513C9"/>
    <w:rsid w:val="00F64AAF"/>
    <w:rsid w:val="00F77865"/>
    <w:rsid w:val="00F80F40"/>
    <w:rsid w:val="00F839C2"/>
    <w:rsid w:val="00F97081"/>
    <w:rsid w:val="00FA0FF1"/>
    <w:rsid w:val="00FA6A1E"/>
    <w:rsid w:val="00FB2186"/>
    <w:rsid w:val="00FC3FC9"/>
    <w:rsid w:val="00FC6A55"/>
    <w:rsid w:val="00FC6F5E"/>
    <w:rsid w:val="00FD0BF3"/>
    <w:rsid w:val="00FF08C6"/>
    <w:rsid w:val="00FF6185"/>
  </w:rsids>
  <m:mathPr>
    <m:mathFont m:val="Cambria Math"/>
    <m:brkBin m:val="before"/>
    <m:brkBinSub m:val="--"/>
    <m:smallFrac m:val="0"/>
    <m:dispDef/>
    <m:lMargin m:val="0"/>
    <m:rMargin m:val="0"/>
    <m:defJc m:val="centerGroup"/>
    <m:wrapIndent m:val="1440"/>
    <m:intLim m:val="subSup"/>
    <m:naryLim m:val="undOvr"/>
  </m:mathPr>
  <w:themeFontLang w:val="de-CH"/>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272A7FCE-645C-41E3-9AE5-723603ACFED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de-CH"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rd">
    <w:name w:val="Normal"/>
    <w:aliases w:val="Standard Zusammenfassung INTRO"/>
    <w:qFormat/>
    <w:rsid w:val="00D0605B"/>
    <w:pPr>
      <w:spacing w:after="0"/>
      <w:jc w:val="both"/>
    </w:pPr>
    <w:rPr>
      <w:sz w:val="18"/>
    </w:rPr>
  </w:style>
  <w:style w:type="paragraph" w:styleId="berschrift1">
    <w:name w:val="heading 1"/>
    <w:aliases w:val="Überschrift 1 Zusammenfassung INTRO"/>
    <w:basedOn w:val="Standard"/>
    <w:next w:val="Standard"/>
    <w:link w:val="berschrift1Zchn"/>
    <w:uiPriority w:val="9"/>
    <w:qFormat/>
    <w:rsid w:val="00EC380D"/>
    <w:pPr>
      <w:keepNext/>
      <w:keepLines/>
      <w:outlineLvl w:val="0"/>
    </w:pPr>
    <w:rPr>
      <w:rFonts w:asciiTheme="majorHAnsi" w:eastAsiaTheme="majorEastAsia" w:hAnsiTheme="majorHAnsi" w:cstheme="majorBidi"/>
      <w:color w:val="2E74B5" w:themeColor="accent1" w:themeShade="BF"/>
      <w:sz w:val="24"/>
      <w:szCs w:val="32"/>
    </w:rPr>
  </w:style>
  <w:style w:type="paragraph" w:styleId="berschrift2">
    <w:name w:val="heading 2"/>
    <w:aliases w:val="Überschrift 2 Zusammenfassung INTRO"/>
    <w:basedOn w:val="Standard"/>
    <w:next w:val="Standard"/>
    <w:link w:val="berschrift2Zchn"/>
    <w:uiPriority w:val="9"/>
    <w:unhideWhenUsed/>
    <w:qFormat/>
    <w:rsid w:val="000F7FDF"/>
    <w:pPr>
      <w:keepNext/>
      <w:keepLines/>
      <w:outlineLvl w:val="1"/>
    </w:pPr>
    <w:rPr>
      <w:rFonts w:asciiTheme="majorHAnsi" w:eastAsiaTheme="majorEastAsia" w:hAnsiTheme="majorHAnsi" w:cstheme="majorBidi"/>
      <w:color w:val="2E74B5" w:themeColor="accent1" w:themeShade="BF"/>
      <w:sz w:val="20"/>
      <w:szCs w:val="26"/>
    </w:rPr>
  </w:style>
  <w:style w:type="paragraph" w:styleId="berschrift3">
    <w:name w:val="heading 3"/>
    <w:basedOn w:val="Standard"/>
    <w:next w:val="Standard"/>
    <w:link w:val="berschrift3Zchn"/>
    <w:uiPriority w:val="9"/>
    <w:unhideWhenUsed/>
    <w:qFormat/>
    <w:rsid w:val="00D0605B"/>
    <w:pPr>
      <w:keepNext/>
      <w:keepLines/>
      <w:spacing w:before="40"/>
      <w:outlineLvl w:val="2"/>
    </w:pPr>
    <w:rPr>
      <w:rFonts w:asciiTheme="majorHAnsi" w:eastAsiaTheme="majorEastAsia" w:hAnsiTheme="majorHAnsi" w:cstheme="majorBidi"/>
      <w:color w:val="1F4D78" w:themeColor="accent1" w:themeShade="7F"/>
      <w:sz w:val="24"/>
      <w:szCs w:val="24"/>
    </w:rPr>
  </w:style>
  <w:style w:type="paragraph" w:styleId="berschrift4">
    <w:name w:val="heading 4"/>
    <w:basedOn w:val="Standard"/>
    <w:next w:val="Standard"/>
    <w:link w:val="berschrift4Zchn"/>
    <w:uiPriority w:val="9"/>
    <w:unhideWhenUsed/>
    <w:qFormat/>
    <w:rsid w:val="000F7FDF"/>
    <w:pPr>
      <w:keepNext/>
      <w:keepLines/>
      <w:spacing w:before="40"/>
      <w:outlineLvl w:val="3"/>
    </w:pPr>
    <w:rPr>
      <w:rFonts w:asciiTheme="majorHAnsi" w:eastAsiaTheme="majorEastAsia" w:hAnsiTheme="majorHAnsi" w:cstheme="majorBidi"/>
      <w:i/>
      <w:iCs/>
      <w:color w:val="2E74B5" w:themeColor="accent1" w:themeShade="BF"/>
    </w:rPr>
  </w:style>
  <w:style w:type="paragraph" w:styleId="berschrift5">
    <w:name w:val="heading 5"/>
    <w:basedOn w:val="Standard"/>
    <w:next w:val="Standard"/>
    <w:link w:val="berschrift5Zchn"/>
    <w:uiPriority w:val="9"/>
    <w:unhideWhenUsed/>
    <w:qFormat/>
    <w:rsid w:val="000E242C"/>
    <w:pPr>
      <w:keepNext/>
      <w:keepLines/>
      <w:spacing w:before="40"/>
      <w:outlineLvl w:val="4"/>
    </w:pPr>
    <w:rPr>
      <w:rFonts w:asciiTheme="majorHAnsi" w:eastAsiaTheme="majorEastAsia" w:hAnsiTheme="majorHAnsi" w:cstheme="majorBidi"/>
      <w:color w:val="2E74B5" w:themeColor="accent1" w:themeShade="BF"/>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opfzeile">
    <w:name w:val="header"/>
    <w:basedOn w:val="Standard"/>
    <w:link w:val="KopfzeileZchn"/>
    <w:uiPriority w:val="99"/>
    <w:unhideWhenUsed/>
    <w:rsid w:val="00A42E05"/>
    <w:pPr>
      <w:tabs>
        <w:tab w:val="center" w:pos="4536"/>
        <w:tab w:val="right" w:pos="9072"/>
      </w:tabs>
      <w:spacing w:line="240" w:lineRule="auto"/>
    </w:pPr>
  </w:style>
  <w:style w:type="character" w:customStyle="1" w:styleId="KopfzeileZchn">
    <w:name w:val="Kopfzeile Zchn"/>
    <w:basedOn w:val="Absatz-Standardschriftart"/>
    <w:link w:val="Kopfzeile"/>
    <w:uiPriority w:val="99"/>
    <w:rsid w:val="00A42E05"/>
  </w:style>
  <w:style w:type="paragraph" w:styleId="Fuzeile">
    <w:name w:val="footer"/>
    <w:basedOn w:val="Standard"/>
    <w:link w:val="FuzeileZchn"/>
    <w:uiPriority w:val="99"/>
    <w:unhideWhenUsed/>
    <w:rsid w:val="00A42E05"/>
    <w:pPr>
      <w:tabs>
        <w:tab w:val="center" w:pos="4536"/>
        <w:tab w:val="right" w:pos="9072"/>
      </w:tabs>
      <w:spacing w:line="240" w:lineRule="auto"/>
    </w:pPr>
  </w:style>
  <w:style w:type="character" w:customStyle="1" w:styleId="FuzeileZchn">
    <w:name w:val="Fußzeile Zchn"/>
    <w:basedOn w:val="Absatz-Standardschriftart"/>
    <w:link w:val="Fuzeile"/>
    <w:uiPriority w:val="99"/>
    <w:rsid w:val="00A42E05"/>
  </w:style>
  <w:style w:type="character" w:customStyle="1" w:styleId="berschrift2Zchn">
    <w:name w:val="Überschrift 2 Zchn"/>
    <w:aliases w:val="Überschrift 2 Zusammenfassung INTRO Zchn"/>
    <w:basedOn w:val="Absatz-Standardschriftart"/>
    <w:link w:val="berschrift2"/>
    <w:uiPriority w:val="9"/>
    <w:rsid w:val="000F7FDF"/>
    <w:rPr>
      <w:rFonts w:asciiTheme="majorHAnsi" w:eastAsiaTheme="majorEastAsia" w:hAnsiTheme="majorHAnsi" w:cstheme="majorBidi"/>
      <w:color w:val="2E74B5" w:themeColor="accent1" w:themeShade="BF"/>
      <w:sz w:val="20"/>
      <w:szCs w:val="26"/>
    </w:rPr>
  </w:style>
  <w:style w:type="paragraph" w:styleId="Listenabsatz">
    <w:name w:val="List Paragraph"/>
    <w:basedOn w:val="Standard"/>
    <w:uiPriority w:val="34"/>
    <w:qFormat/>
    <w:rsid w:val="00A42E05"/>
    <w:pPr>
      <w:ind w:left="720"/>
      <w:contextualSpacing/>
    </w:pPr>
  </w:style>
  <w:style w:type="character" w:customStyle="1" w:styleId="berschrift1Zchn">
    <w:name w:val="Überschrift 1 Zchn"/>
    <w:aliases w:val="Überschrift 1 Zusammenfassung INTRO Zchn"/>
    <w:basedOn w:val="Absatz-Standardschriftart"/>
    <w:link w:val="berschrift1"/>
    <w:uiPriority w:val="9"/>
    <w:rsid w:val="00EC380D"/>
    <w:rPr>
      <w:rFonts w:asciiTheme="majorHAnsi" w:eastAsiaTheme="majorEastAsia" w:hAnsiTheme="majorHAnsi" w:cstheme="majorBidi"/>
      <w:color w:val="2E74B5" w:themeColor="accent1" w:themeShade="BF"/>
      <w:sz w:val="24"/>
      <w:szCs w:val="32"/>
    </w:rPr>
  </w:style>
  <w:style w:type="paragraph" w:styleId="Sprechblasentext">
    <w:name w:val="Balloon Text"/>
    <w:basedOn w:val="Standard"/>
    <w:link w:val="SprechblasentextZchn"/>
    <w:uiPriority w:val="99"/>
    <w:semiHidden/>
    <w:unhideWhenUsed/>
    <w:rsid w:val="00E719BC"/>
    <w:pPr>
      <w:spacing w:line="240" w:lineRule="auto"/>
    </w:pPr>
    <w:rPr>
      <w:rFonts w:ascii="Segoe UI" w:hAnsi="Segoe UI" w:cs="Segoe UI"/>
      <w:szCs w:val="18"/>
    </w:rPr>
  </w:style>
  <w:style w:type="character" w:customStyle="1" w:styleId="SprechblasentextZchn">
    <w:name w:val="Sprechblasentext Zchn"/>
    <w:basedOn w:val="Absatz-Standardschriftart"/>
    <w:link w:val="Sprechblasentext"/>
    <w:uiPriority w:val="99"/>
    <w:semiHidden/>
    <w:rsid w:val="00E719BC"/>
    <w:rPr>
      <w:rFonts w:ascii="Segoe UI" w:hAnsi="Segoe UI" w:cs="Segoe UI"/>
      <w:sz w:val="18"/>
      <w:szCs w:val="18"/>
    </w:rPr>
  </w:style>
  <w:style w:type="paragraph" w:customStyle="1" w:styleId="Default">
    <w:name w:val="Default"/>
    <w:rsid w:val="00430660"/>
    <w:pPr>
      <w:autoSpaceDE w:val="0"/>
      <w:autoSpaceDN w:val="0"/>
      <w:adjustRightInd w:val="0"/>
      <w:spacing w:after="0" w:line="240" w:lineRule="auto"/>
    </w:pPr>
    <w:rPr>
      <w:rFonts w:ascii="Verdana" w:hAnsi="Verdana" w:cs="Verdana"/>
      <w:color w:val="000000"/>
      <w:sz w:val="24"/>
      <w:szCs w:val="24"/>
    </w:rPr>
  </w:style>
  <w:style w:type="table" w:styleId="Tabellenraster">
    <w:name w:val="Table Grid"/>
    <w:basedOn w:val="NormaleTabelle"/>
    <w:uiPriority w:val="39"/>
    <w:rsid w:val="00D0605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KeinLeerraum">
    <w:name w:val="No Spacing"/>
    <w:uiPriority w:val="1"/>
    <w:qFormat/>
    <w:rsid w:val="00D74B64"/>
    <w:pPr>
      <w:spacing w:after="0" w:line="240" w:lineRule="auto"/>
      <w:jc w:val="both"/>
    </w:pPr>
    <w:rPr>
      <w:sz w:val="18"/>
    </w:rPr>
  </w:style>
  <w:style w:type="character" w:customStyle="1" w:styleId="berschrift3Zchn">
    <w:name w:val="Überschrift 3 Zchn"/>
    <w:basedOn w:val="Absatz-Standardschriftart"/>
    <w:link w:val="berschrift3"/>
    <w:uiPriority w:val="9"/>
    <w:rsid w:val="00D0605B"/>
    <w:rPr>
      <w:rFonts w:asciiTheme="majorHAnsi" w:eastAsiaTheme="majorEastAsia" w:hAnsiTheme="majorHAnsi" w:cstheme="majorBidi"/>
      <w:color w:val="1F4D78" w:themeColor="accent1" w:themeShade="7F"/>
      <w:sz w:val="24"/>
      <w:szCs w:val="24"/>
    </w:rPr>
  </w:style>
  <w:style w:type="character" w:customStyle="1" w:styleId="berschrift4Zchn">
    <w:name w:val="Überschrift 4 Zchn"/>
    <w:basedOn w:val="Absatz-Standardschriftart"/>
    <w:link w:val="berschrift4"/>
    <w:uiPriority w:val="9"/>
    <w:rsid w:val="000F7FDF"/>
    <w:rPr>
      <w:rFonts w:asciiTheme="majorHAnsi" w:eastAsiaTheme="majorEastAsia" w:hAnsiTheme="majorHAnsi" w:cstheme="majorBidi"/>
      <w:i/>
      <w:iCs/>
      <w:color w:val="2E74B5" w:themeColor="accent1" w:themeShade="BF"/>
      <w:sz w:val="18"/>
    </w:rPr>
  </w:style>
  <w:style w:type="paragraph" w:customStyle="1" w:styleId="StandardkursivINTROZusammenfassung">
    <w:name w:val="Standard kursiv INTRO_Zusammenfassung"/>
    <w:basedOn w:val="Standard"/>
    <w:next w:val="Standard"/>
    <w:link w:val="StandardkursivINTROZusammenfassungZchn"/>
    <w:qFormat/>
    <w:rsid w:val="003361CE"/>
    <w:pPr>
      <w:spacing w:line="240" w:lineRule="auto"/>
    </w:pPr>
    <w:rPr>
      <w:i/>
      <w:lang w:val="en-GB"/>
    </w:rPr>
  </w:style>
  <w:style w:type="character" w:customStyle="1" w:styleId="StandardkursivINTROZusammenfassungZchn">
    <w:name w:val="Standard kursiv INTRO_Zusammenfassung Zchn"/>
    <w:basedOn w:val="Absatz-Standardschriftart"/>
    <w:link w:val="StandardkursivINTROZusammenfassung"/>
    <w:rsid w:val="003361CE"/>
    <w:rPr>
      <w:i/>
      <w:sz w:val="18"/>
      <w:lang w:val="en-GB"/>
    </w:rPr>
  </w:style>
  <w:style w:type="character" w:customStyle="1" w:styleId="berschrift5Zchn">
    <w:name w:val="Überschrift 5 Zchn"/>
    <w:basedOn w:val="Absatz-Standardschriftart"/>
    <w:link w:val="berschrift5"/>
    <w:uiPriority w:val="9"/>
    <w:rsid w:val="000E242C"/>
    <w:rPr>
      <w:rFonts w:asciiTheme="majorHAnsi" w:eastAsiaTheme="majorEastAsia" w:hAnsiTheme="majorHAnsi" w:cstheme="majorBidi"/>
      <w:color w:val="2E74B5" w:themeColor="accent1" w:themeShade="BF"/>
      <w:sz w:val="18"/>
    </w:rPr>
  </w:style>
  <w:style w:type="character" w:customStyle="1" w:styleId="ya-q-full-text">
    <w:name w:val="ya-q-full-text"/>
    <w:basedOn w:val="Absatz-Standardschriftart"/>
    <w:rsid w:val="00655B41"/>
  </w:style>
  <w:style w:type="character" w:styleId="Fett">
    <w:name w:val="Strong"/>
    <w:basedOn w:val="Absatz-Standardschriftart"/>
    <w:uiPriority w:val="22"/>
    <w:qFormat/>
    <w:rsid w:val="00624164"/>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91557657">
      <w:bodyDiv w:val="1"/>
      <w:marLeft w:val="0"/>
      <w:marRight w:val="0"/>
      <w:marTop w:val="0"/>
      <w:marBottom w:val="0"/>
      <w:divBdr>
        <w:top w:val="none" w:sz="0" w:space="0" w:color="auto"/>
        <w:left w:val="none" w:sz="0" w:space="0" w:color="auto"/>
        <w:bottom w:val="none" w:sz="0" w:space="0" w:color="auto"/>
        <w:right w:val="none" w:sz="0" w:space="0" w:color="auto"/>
      </w:divBdr>
    </w:div>
    <w:div w:id="107899218">
      <w:bodyDiv w:val="1"/>
      <w:marLeft w:val="0"/>
      <w:marRight w:val="0"/>
      <w:marTop w:val="0"/>
      <w:marBottom w:val="0"/>
      <w:divBdr>
        <w:top w:val="none" w:sz="0" w:space="0" w:color="auto"/>
        <w:left w:val="none" w:sz="0" w:space="0" w:color="auto"/>
        <w:bottom w:val="none" w:sz="0" w:space="0" w:color="auto"/>
        <w:right w:val="none" w:sz="0" w:space="0" w:color="auto"/>
      </w:divBdr>
    </w:div>
    <w:div w:id="237792882">
      <w:bodyDiv w:val="1"/>
      <w:marLeft w:val="0"/>
      <w:marRight w:val="0"/>
      <w:marTop w:val="0"/>
      <w:marBottom w:val="0"/>
      <w:divBdr>
        <w:top w:val="none" w:sz="0" w:space="0" w:color="auto"/>
        <w:left w:val="none" w:sz="0" w:space="0" w:color="auto"/>
        <w:bottom w:val="none" w:sz="0" w:space="0" w:color="auto"/>
        <w:right w:val="none" w:sz="0" w:space="0" w:color="auto"/>
      </w:divBdr>
    </w:div>
    <w:div w:id="465247631">
      <w:bodyDiv w:val="1"/>
      <w:marLeft w:val="0"/>
      <w:marRight w:val="0"/>
      <w:marTop w:val="0"/>
      <w:marBottom w:val="0"/>
      <w:divBdr>
        <w:top w:val="none" w:sz="0" w:space="0" w:color="auto"/>
        <w:left w:val="none" w:sz="0" w:space="0" w:color="auto"/>
        <w:bottom w:val="none" w:sz="0" w:space="0" w:color="auto"/>
        <w:right w:val="none" w:sz="0" w:space="0" w:color="auto"/>
      </w:divBdr>
    </w:div>
    <w:div w:id="498158942">
      <w:bodyDiv w:val="1"/>
      <w:marLeft w:val="0"/>
      <w:marRight w:val="0"/>
      <w:marTop w:val="0"/>
      <w:marBottom w:val="0"/>
      <w:divBdr>
        <w:top w:val="none" w:sz="0" w:space="0" w:color="auto"/>
        <w:left w:val="none" w:sz="0" w:space="0" w:color="auto"/>
        <w:bottom w:val="none" w:sz="0" w:space="0" w:color="auto"/>
        <w:right w:val="none" w:sz="0" w:space="0" w:color="auto"/>
      </w:divBdr>
    </w:div>
    <w:div w:id="547568916">
      <w:bodyDiv w:val="1"/>
      <w:marLeft w:val="0"/>
      <w:marRight w:val="0"/>
      <w:marTop w:val="0"/>
      <w:marBottom w:val="0"/>
      <w:divBdr>
        <w:top w:val="none" w:sz="0" w:space="0" w:color="auto"/>
        <w:left w:val="none" w:sz="0" w:space="0" w:color="auto"/>
        <w:bottom w:val="none" w:sz="0" w:space="0" w:color="auto"/>
        <w:right w:val="none" w:sz="0" w:space="0" w:color="auto"/>
      </w:divBdr>
    </w:div>
    <w:div w:id="600379008">
      <w:bodyDiv w:val="1"/>
      <w:marLeft w:val="0"/>
      <w:marRight w:val="0"/>
      <w:marTop w:val="0"/>
      <w:marBottom w:val="0"/>
      <w:divBdr>
        <w:top w:val="none" w:sz="0" w:space="0" w:color="auto"/>
        <w:left w:val="none" w:sz="0" w:space="0" w:color="auto"/>
        <w:bottom w:val="none" w:sz="0" w:space="0" w:color="auto"/>
        <w:right w:val="none" w:sz="0" w:space="0" w:color="auto"/>
      </w:divBdr>
    </w:div>
    <w:div w:id="600795067">
      <w:bodyDiv w:val="1"/>
      <w:marLeft w:val="0"/>
      <w:marRight w:val="0"/>
      <w:marTop w:val="0"/>
      <w:marBottom w:val="0"/>
      <w:divBdr>
        <w:top w:val="none" w:sz="0" w:space="0" w:color="auto"/>
        <w:left w:val="none" w:sz="0" w:space="0" w:color="auto"/>
        <w:bottom w:val="none" w:sz="0" w:space="0" w:color="auto"/>
        <w:right w:val="none" w:sz="0" w:space="0" w:color="auto"/>
      </w:divBdr>
    </w:div>
    <w:div w:id="813721007">
      <w:bodyDiv w:val="1"/>
      <w:marLeft w:val="0"/>
      <w:marRight w:val="0"/>
      <w:marTop w:val="0"/>
      <w:marBottom w:val="0"/>
      <w:divBdr>
        <w:top w:val="none" w:sz="0" w:space="0" w:color="auto"/>
        <w:left w:val="none" w:sz="0" w:space="0" w:color="auto"/>
        <w:bottom w:val="none" w:sz="0" w:space="0" w:color="auto"/>
        <w:right w:val="none" w:sz="0" w:space="0" w:color="auto"/>
      </w:divBdr>
    </w:div>
    <w:div w:id="922837322">
      <w:bodyDiv w:val="1"/>
      <w:marLeft w:val="0"/>
      <w:marRight w:val="0"/>
      <w:marTop w:val="0"/>
      <w:marBottom w:val="0"/>
      <w:divBdr>
        <w:top w:val="none" w:sz="0" w:space="0" w:color="auto"/>
        <w:left w:val="none" w:sz="0" w:space="0" w:color="auto"/>
        <w:bottom w:val="none" w:sz="0" w:space="0" w:color="auto"/>
        <w:right w:val="none" w:sz="0" w:space="0" w:color="auto"/>
      </w:divBdr>
    </w:div>
    <w:div w:id="981664944">
      <w:bodyDiv w:val="1"/>
      <w:marLeft w:val="0"/>
      <w:marRight w:val="0"/>
      <w:marTop w:val="0"/>
      <w:marBottom w:val="0"/>
      <w:divBdr>
        <w:top w:val="none" w:sz="0" w:space="0" w:color="auto"/>
        <w:left w:val="none" w:sz="0" w:space="0" w:color="auto"/>
        <w:bottom w:val="none" w:sz="0" w:space="0" w:color="auto"/>
        <w:right w:val="none" w:sz="0" w:space="0" w:color="auto"/>
      </w:divBdr>
    </w:div>
    <w:div w:id="1022323440">
      <w:bodyDiv w:val="1"/>
      <w:marLeft w:val="0"/>
      <w:marRight w:val="0"/>
      <w:marTop w:val="0"/>
      <w:marBottom w:val="0"/>
      <w:divBdr>
        <w:top w:val="none" w:sz="0" w:space="0" w:color="auto"/>
        <w:left w:val="none" w:sz="0" w:space="0" w:color="auto"/>
        <w:bottom w:val="none" w:sz="0" w:space="0" w:color="auto"/>
        <w:right w:val="none" w:sz="0" w:space="0" w:color="auto"/>
      </w:divBdr>
    </w:div>
    <w:div w:id="1195120144">
      <w:bodyDiv w:val="1"/>
      <w:marLeft w:val="0"/>
      <w:marRight w:val="0"/>
      <w:marTop w:val="0"/>
      <w:marBottom w:val="0"/>
      <w:divBdr>
        <w:top w:val="none" w:sz="0" w:space="0" w:color="auto"/>
        <w:left w:val="none" w:sz="0" w:space="0" w:color="auto"/>
        <w:bottom w:val="none" w:sz="0" w:space="0" w:color="auto"/>
        <w:right w:val="none" w:sz="0" w:space="0" w:color="auto"/>
      </w:divBdr>
    </w:div>
    <w:div w:id="1213224867">
      <w:bodyDiv w:val="1"/>
      <w:marLeft w:val="0"/>
      <w:marRight w:val="0"/>
      <w:marTop w:val="0"/>
      <w:marBottom w:val="0"/>
      <w:divBdr>
        <w:top w:val="none" w:sz="0" w:space="0" w:color="auto"/>
        <w:left w:val="none" w:sz="0" w:space="0" w:color="auto"/>
        <w:bottom w:val="none" w:sz="0" w:space="0" w:color="auto"/>
        <w:right w:val="none" w:sz="0" w:space="0" w:color="auto"/>
      </w:divBdr>
    </w:div>
    <w:div w:id="1235700180">
      <w:bodyDiv w:val="1"/>
      <w:marLeft w:val="0"/>
      <w:marRight w:val="0"/>
      <w:marTop w:val="0"/>
      <w:marBottom w:val="0"/>
      <w:divBdr>
        <w:top w:val="none" w:sz="0" w:space="0" w:color="auto"/>
        <w:left w:val="none" w:sz="0" w:space="0" w:color="auto"/>
        <w:bottom w:val="none" w:sz="0" w:space="0" w:color="auto"/>
        <w:right w:val="none" w:sz="0" w:space="0" w:color="auto"/>
      </w:divBdr>
    </w:div>
    <w:div w:id="1346251103">
      <w:bodyDiv w:val="1"/>
      <w:marLeft w:val="0"/>
      <w:marRight w:val="0"/>
      <w:marTop w:val="0"/>
      <w:marBottom w:val="0"/>
      <w:divBdr>
        <w:top w:val="none" w:sz="0" w:space="0" w:color="auto"/>
        <w:left w:val="none" w:sz="0" w:space="0" w:color="auto"/>
        <w:bottom w:val="none" w:sz="0" w:space="0" w:color="auto"/>
        <w:right w:val="none" w:sz="0" w:space="0" w:color="auto"/>
      </w:divBdr>
    </w:div>
    <w:div w:id="1372463856">
      <w:bodyDiv w:val="1"/>
      <w:marLeft w:val="0"/>
      <w:marRight w:val="0"/>
      <w:marTop w:val="0"/>
      <w:marBottom w:val="0"/>
      <w:divBdr>
        <w:top w:val="none" w:sz="0" w:space="0" w:color="auto"/>
        <w:left w:val="none" w:sz="0" w:space="0" w:color="auto"/>
        <w:bottom w:val="none" w:sz="0" w:space="0" w:color="auto"/>
        <w:right w:val="none" w:sz="0" w:space="0" w:color="auto"/>
      </w:divBdr>
      <w:divsChild>
        <w:div w:id="752430912">
          <w:marLeft w:val="0"/>
          <w:marRight w:val="0"/>
          <w:marTop w:val="480"/>
          <w:marBottom w:val="480"/>
          <w:divBdr>
            <w:top w:val="none" w:sz="0" w:space="0" w:color="auto"/>
            <w:left w:val="none" w:sz="0" w:space="0" w:color="auto"/>
            <w:bottom w:val="none" w:sz="0" w:space="0" w:color="auto"/>
            <w:right w:val="none" w:sz="0" w:space="0" w:color="auto"/>
          </w:divBdr>
          <w:divsChild>
            <w:div w:id="1151680594">
              <w:marLeft w:val="0"/>
              <w:marRight w:val="0"/>
              <w:marTop w:val="0"/>
              <w:marBottom w:val="0"/>
              <w:divBdr>
                <w:top w:val="none" w:sz="0" w:space="0" w:color="auto"/>
                <w:left w:val="none" w:sz="0" w:space="0" w:color="auto"/>
                <w:bottom w:val="none" w:sz="0" w:space="0" w:color="auto"/>
                <w:right w:val="none" w:sz="0" w:space="0" w:color="auto"/>
              </w:divBdr>
              <w:divsChild>
                <w:div w:id="472255047">
                  <w:marLeft w:val="0"/>
                  <w:marRight w:val="-26"/>
                  <w:marTop w:val="0"/>
                  <w:marBottom w:val="0"/>
                  <w:divBdr>
                    <w:top w:val="none" w:sz="0" w:space="0" w:color="auto"/>
                    <w:left w:val="none" w:sz="0" w:space="0" w:color="auto"/>
                    <w:bottom w:val="none" w:sz="0" w:space="0" w:color="auto"/>
                    <w:right w:val="none" w:sz="0" w:space="0" w:color="auto"/>
                  </w:divBdr>
                  <w:divsChild>
                    <w:div w:id="1551727705">
                      <w:marLeft w:val="7"/>
                      <w:marRight w:val="34"/>
                      <w:marTop w:val="0"/>
                      <w:marBottom w:val="0"/>
                      <w:divBdr>
                        <w:top w:val="none" w:sz="0" w:space="0" w:color="auto"/>
                        <w:left w:val="none" w:sz="0" w:space="0" w:color="auto"/>
                        <w:bottom w:val="none" w:sz="0" w:space="0" w:color="auto"/>
                        <w:right w:val="none" w:sz="0" w:space="0" w:color="auto"/>
                      </w:divBdr>
                      <w:divsChild>
                        <w:div w:id="6623151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446389794">
      <w:bodyDiv w:val="1"/>
      <w:marLeft w:val="0"/>
      <w:marRight w:val="0"/>
      <w:marTop w:val="0"/>
      <w:marBottom w:val="0"/>
      <w:divBdr>
        <w:top w:val="none" w:sz="0" w:space="0" w:color="auto"/>
        <w:left w:val="none" w:sz="0" w:space="0" w:color="auto"/>
        <w:bottom w:val="none" w:sz="0" w:space="0" w:color="auto"/>
        <w:right w:val="none" w:sz="0" w:space="0" w:color="auto"/>
      </w:divBdr>
    </w:div>
    <w:div w:id="1449397034">
      <w:bodyDiv w:val="1"/>
      <w:marLeft w:val="0"/>
      <w:marRight w:val="0"/>
      <w:marTop w:val="0"/>
      <w:marBottom w:val="0"/>
      <w:divBdr>
        <w:top w:val="none" w:sz="0" w:space="0" w:color="auto"/>
        <w:left w:val="none" w:sz="0" w:space="0" w:color="auto"/>
        <w:bottom w:val="none" w:sz="0" w:space="0" w:color="auto"/>
        <w:right w:val="none" w:sz="0" w:space="0" w:color="auto"/>
      </w:divBdr>
    </w:div>
    <w:div w:id="1676346678">
      <w:bodyDiv w:val="1"/>
      <w:marLeft w:val="0"/>
      <w:marRight w:val="0"/>
      <w:marTop w:val="0"/>
      <w:marBottom w:val="0"/>
      <w:divBdr>
        <w:top w:val="none" w:sz="0" w:space="0" w:color="auto"/>
        <w:left w:val="none" w:sz="0" w:space="0" w:color="auto"/>
        <w:bottom w:val="none" w:sz="0" w:space="0" w:color="auto"/>
        <w:right w:val="none" w:sz="0" w:space="0" w:color="auto"/>
      </w:divBdr>
    </w:div>
    <w:div w:id="1813985486">
      <w:bodyDiv w:val="1"/>
      <w:marLeft w:val="0"/>
      <w:marRight w:val="0"/>
      <w:marTop w:val="0"/>
      <w:marBottom w:val="0"/>
      <w:divBdr>
        <w:top w:val="none" w:sz="0" w:space="0" w:color="auto"/>
        <w:left w:val="none" w:sz="0" w:space="0" w:color="auto"/>
        <w:bottom w:val="none" w:sz="0" w:space="0" w:color="auto"/>
        <w:right w:val="none" w:sz="0" w:space="0" w:color="auto"/>
      </w:divBdr>
    </w:div>
    <w:div w:id="1949848925">
      <w:bodyDiv w:val="1"/>
      <w:marLeft w:val="0"/>
      <w:marRight w:val="0"/>
      <w:marTop w:val="0"/>
      <w:marBottom w:val="0"/>
      <w:divBdr>
        <w:top w:val="none" w:sz="0" w:space="0" w:color="auto"/>
        <w:left w:val="none" w:sz="0" w:space="0" w:color="auto"/>
        <w:bottom w:val="none" w:sz="0" w:space="0" w:color="auto"/>
        <w:right w:val="none" w:sz="0" w:space="0" w:color="auto"/>
      </w:divBdr>
    </w:div>
    <w:div w:id="2000186151">
      <w:bodyDiv w:val="1"/>
      <w:marLeft w:val="0"/>
      <w:marRight w:val="0"/>
      <w:marTop w:val="0"/>
      <w:marBottom w:val="0"/>
      <w:divBdr>
        <w:top w:val="none" w:sz="0" w:space="0" w:color="auto"/>
        <w:left w:val="none" w:sz="0" w:space="0" w:color="auto"/>
        <w:bottom w:val="none" w:sz="0" w:space="0" w:color="auto"/>
        <w:right w:val="none" w:sz="0" w:space="0" w:color="auto"/>
      </w:divBdr>
    </w:div>
    <w:div w:id="2019381553">
      <w:bodyDiv w:val="1"/>
      <w:marLeft w:val="0"/>
      <w:marRight w:val="0"/>
      <w:marTop w:val="0"/>
      <w:marBottom w:val="0"/>
      <w:divBdr>
        <w:top w:val="none" w:sz="0" w:space="0" w:color="auto"/>
        <w:left w:val="none" w:sz="0" w:space="0" w:color="auto"/>
        <w:bottom w:val="none" w:sz="0" w:space="0" w:color="auto"/>
        <w:right w:val="none" w:sz="0" w:space="0" w:color="auto"/>
      </w:divBdr>
    </w:div>
    <w:div w:id="205469567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107.png"/><Relationship Id="rId299" Type="http://schemas.openxmlformats.org/officeDocument/2006/relationships/image" Target="media/image289.png"/><Relationship Id="rId21" Type="http://schemas.openxmlformats.org/officeDocument/2006/relationships/image" Target="media/image13.png"/><Relationship Id="rId63" Type="http://schemas.openxmlformats.org/officeDocument/2006/relationships/header" Target="header1.xml"/><Relationship Id="rId159" Type="http://schemas.openxmlformats.org/officeDocument/2006/relationships/image" Target="media/image149.png"/><Relationship Id="rId170" Type="http://schemas.openxmlformats.org/officeDocument/2006/relationships/image" Target="media/image160.png"/><Relationship Id="rId226" Type="http://schemas.openxmlformats.org/officeDocument/2006/relationships/image" Target="media/image216.png"/><Relationship Id="rId268" Type="http://schemas.openxmlformats.org/officeDocument/2006/relationships/image" Target="media/image258.png"/><Relationship Id="rId32" Type="http://schemas.openxmlformats.org/officeDocument/2006/relationships/image" Target="media/image24.png"/><Relationship Id="rId74" Type="http://schemas.openxmlformats.org/officeDocument/2006/relationships/image" Target="media/image64.png"/><Relationship Id="rId128" Type="http://schemas.openxmlformats.org/officeDocument/2006/relationships/image" Target="media/image118.png"/><Relationship Id="rId5" Type="http://schemas.openxmlformats.org/officeDocument/2006/relationships/webSettings" Target="webSettings.xml"/><Relationship Id="rId181" Type="http://schemas.openxmlformats.org/officeDocument/2006/relationships/image" Target="media/image171.png"/><Relationship Id="rId237" Type="http://schemas.openxmlformats.org/officeDocument/2006/relationships/image" Target="media/image227.JPG"/><Relationship Id="rId279" Type="http://schemas.openxmlformats.org/officeDocument/2006/relationships/image" Target="media/image269.png"/><Relationship Id="rId43" Type="http://schemas.openxmlformats.org/officeDocument/2006/relationships/image" Target="media/image35.png"/><Relationship Id="rId139" Type="http://schemas.openxmlformats.org/officeDocument/2006/relationships/image" Target="media/image129.png"/><Relationship Id="rId290" Type="http://schemas.openxmlformats.org/officeDocument/2006/relationships/image" Target="media/image280.png"/><Relationship Id="rId304" Type="http://schemas.openxmlformats.org/officeDocument/2006/relationships/image" Target="media/image294.png"/><Relationship Id="rId85" Type="http://schemas.openxmlformats.org/officeDocument/2006/relationships/image" Target="media/image75.png"/><Relationship Id="rId150" Type="http://schemas.openxmlformats.org/officeDocument/2006/relationships/image" Target="media/image140.png"/><Relationship Id="rId192" Type="http://schemas.openxmlformats.org/officeDocument/2006/relationships/image" Target="media/image182.png"/><Relationship Id="rId206" Type="http://schemas.openxmlformats.org/officeDocument/2006/relationships/image" Target="media/image196.png"/><Relationship Id="rId248" Type="http://schemas.openxmlformats.org/officeDocument/2006/relationships/image" Target="media/image238.png"/><Relationship Id="rId12" Type="http://schemas.openxmlformats.org/officeDocument/2006/relationships/image" Target="media/image4.png"/><Relationship Id="rId108" Type="http://schemas.openxmlformats.org/officeDocument/2006/relationships/image" Target="media/image98.png"/><Relationship Id="rId315" Type="http://schemas.openxmlformats.org/officeDocument/2006/relationships/theme" Target="theme/theme1.xml"/><Relationship Id="rId54" Type="http://schemas.openxmlformats.org/officeDocument/2006/relationships/image" Target="media/image46.png"/><Relationship Id="rId96" Type="http://schemas.openxmlformats.org/officeDocument/2006/relationships/image" Target="media/image86.png"/><Relationship Id="rId161" Type="http://schemas.openxmlformats.org/officeDocument/2006/relationships/image" Target="media/image151.png"/><Relationship Id="rId217" Type="http://schemas.openxmlformats.org/officeDocument/2006/relationships/image" Target="media/image207.png"/><Relationship Id="rId259" Type="http://schemas.openxmlformats.org/officeDocument/2006/relationships/image" Target="media/image249.png"/><Relationship Id="rId23" Type="http://schemas.openxmlformats.org/officeDocument/2006/relationships/image" Target="media/image15.png"/><Relationship Id="rId119" Type="http://schemas.openxmlformats.org/officeDocument/2006/relationships/image" Target="media/image109.png"/><Relationship Id="rId270" Type="http://schemas.openxmlformats.org/officeDocument/2006/relationships/image" Target="media/image260.png"/><Relationship Id="rId65" Type="http://schemas.openxmlformats.org/officeDocument/2006/relationships/image" Target="media/image55.png"/><Relationship Id="rId130" Type="http://schemas.openxmlformats.org/officeDocument/2006/relationships/image" Target="media/image120.png"/><Relationship Id="rId172" Type="http://schemas.openxmlformats.org/officeDocument/2006/relationships/image" Target="media/image162.png"/><Relationship Id="rId193" Type="http://schemas.openxmlformats.org/officeDocument/2006/relationships/image" Target="media/image183.png"/><Relationship Id="rId207" Type="http://schemas.openxmlformats.org/officeDocument/2006/relationships/image" Target="media/image197.png"/><Relationship Id="rId228" Type="http://schemas.openxmlformats.org/officeDocument/2006/relationships/image" Target="media/image218.png"/><Relationship Id="rId249" Type="http://schemas.openxmlformats.org/officeDocument/2006/relationships/image" Target="media/image239.png"/><Relationship Id="rId13" Type="http://schemas.openxmlformats.org/officeDocument/2006/relationships/image" Target="media/image5.png"/><Relationship Id="rId109" Type="http://schemas.openxmlformats.org/officeDocument/2006/relationships/image" Target="media/image99.jpeg"/><Relationship Id="rId260" Type="http://schemas.openxmlformats.org/officeDocument/2006/relationships/image" Target="media/image250.png"/><Relationship Id="rId281" Type="http://schemas.openxmlformats.org/officeDocument/2006/relationships/image" Target="media/image271.png"/><Relationship Id="rId34" Type="http://schemas.openxmlformats.org/officeDocument/2006/relationships/image" Target="media/image26.png"/><Relationship Id="rId55" Type="http://schemas.openxmlformats.org/officeDocument/2006/relationships/image" Target="media/image47.png"/><Relationship Id="rId76" Type="http://schemas.openxmlformats.org/officeDocument/2006/relationships/image" Target="media/image66.png"/><Relationship Id="rId97" Type="http://schemas.openxmlformats.org/officeDocument/2006/relationships/image" Target="media/image87.png"/><Relationship Id="rId120" Type="http://schemas.openxmlformats.org/officeDocument/2006/relationships/image" Target="media/image110.png"/><Relationship Id="rId141" Type="http://schemas.openxmlformats.org/officeDocument/2006/relationships/image" Target="media/image131.png"/><Relationship Id="rId7" Type="http://schemas.openxmlformats.org/officeDocument/2006/relationships/endnotes" Target="endnotes.xml"/><Relationship Id="rId162" Type="http://schemas.openxmlformats.org/officeDocument/2006/relationships/image" Target="media/image152.png"/><Relationship Id="rId183" Type="http://schemas.openxmlformats.org/officeDocument/2006/relationships/image" Target="media/image173.png"/><Relationship Id="rId218" Type="http://schemas.openxmlformats.org/officeDocument/2006/relationships/image" Target="media/image208.png"/><Relationship Id="rId239" Type="http://schemas.openxmlformats.org/officeDocument/2006/relationships/image" Target="media/image229.png"/><Relationship Id="rId250" Type="http://schemas.openxmlformats.org/officeDocument/2006/relationships/image" Target="media/image240.png"/><Relationship Id="rId271" Type="http://schemas.openxmlformats.org/officeDocument/2006/relationships/image" Target="media/image261.png"/><Relationship Id="rId292" Type="http://schemas.openxmlformats.org/officeDocument/2006/relationships/image" Target="media/image282.png"/><Relationship Id="rId306" Type="http://schemas.openxmlformats.org/officeDocument/2006/relationships/image" Target="media/image296.png"/><Relationship Id="rId24" Type="http://schemas.openxmlformats.org/officeDocument/2006/relationships/image" Target="media/image16.JPG"/><Relationship Id="rId45" Type="http://schemas.openxmlformats.org/officeDocument/2006/relationships/image" Target="media/image37.png"/><Relationship Id="rId66" Type="http://schemas.openxmlformats.org/officeDocument/2006/relationships/image" Target="media/image56.png"/><Relationship Id="rId87" Type="http://schemas.openxmlformats.org/officeDocument/2006/relationships/image" Target="media/image77.png"/><Relationship Id="rId110" Type="http://schemas.openxmlformats.org/officeDocument/2006/relationships/image" Target="media/image100.png"/><Relationship Id="rId131" Type="http://schemas.openxmlformats.org/officeDocument/2006/relationships/image" Target="media/image121.png"/><Relationship Id="rId152" Type="http://schemas.openxmlformats.org/officeDocument/2006/relationships/image" Target="media/image142.png"/><Relationship Id="rId173" Type="http://schemas.openxmlformats.org/officeDocument/2006/relationships/image" Target="media/image163.png"/><Relationship Id="rId194" Type="http://schemas.openxmlformats.org/officeDocument/2006/relationships/image" Target="media/image184.png"/><Relationship Id="rId208" Type="http://schemas.openxmlformats.org/officeDocument/2006/relationships/image" Target="media/image198.png"/><Relationship Id="rId229" Type="http://schemas.openxmlformats.org/officeDocument/2006/relationships/image" Target="media/image219.png"/><Relationship Id="rId240" Type="http://schemas.openxmlformats.org/officeDocument/2006/relationships/image" Target="media/image230.png"/><Relationship Id="rId261" Type="http://schemas.openxmlformats.org/officeDocument/2006/relationships/image" Target="media/image251.png"/><Relationship Id="rId14" Type="http://schemas.openxmlformats.org/officeDocument/2006/relationships/image" Target="media/image6.png"/><Relationship Id="rId35" Type="http://schemas.openxmlformats.org/officeDocument/2006/relationships/image" Target="media/image27.png"/><Relationship Id="rId56" Type="http://schemas.openxmlformats.org/officeDocument/2006/relationships/image" Target="media/image48.png"/><Relationship Id="rId77" Type="http://schemas.openxmlformats.org/officeDocument/2006/relationships/image" Target="media/image67.png"/><Relationship Id="rId100" Type="http://schemas.openxmlformats.org/officeDocument/2006/relationships/image" Target="media/image90.png"/><Relationship Id="rId282" Type="http://schemas.openxmlformats.org/officeDocument/2006/relationships/image" Target="media/image272.png"/><Relationship Id="rId8" Type="http://schemas.openxmlformats.org/officeDocument/2006/relationships/image" Target="media/image1.emf"/><Relationship Id="rId98" Type="http://schemas.openxmlformats.org/officeDocument/2006/relationships/image" Target="media/image88.png"/><Relationship Id="rId121" Type="http://schemas.openxmlformats.org/officeDocument/2006/relationships/image" Target="media/image111.png"/><Relationship Id="rId142" Type="http://schemas.openxmlformats.org/officeDocument/2006/relationships/image" Target="media/image132.png"/><Relationship Id="rId163" Type="http://schemas.openxmlformats.org/officeDocument/2006/relationships/image" Target="media/image153.png"/><Relationship Id="rId184" Type="http://schemas.openxmlformats.org/officeDocument/2006/relationships/image" Target="media/image174.png"/><Relationship Id="rId219" Type="http://schemas.openxmlformats.org/officeDocument/2006/relationships/image" Target="media/image209.png"/><Relationship Id="rId230" Type="http://schemas.openxmlformats.org/officeDocument/2006/relationships/image" Target="media/image220.png"/><Relationship Id="rId251" Type="http://schemas.openxmlformats.org/officeDocument/2006/relationships/image" Target="media/image241.png"/><Relationship Id="rId25" Type="http://schemas.openxmlformats.org/officeDocument/2006/relationships/image" Target="media/image17.png"/><Relationship Id="rId46" Type="http://schemas.openxmlformats.org/officeDocument/2006/relationships/image" Target="media/image38.png"/><Relationship Id="rId67" Type="http://schemas.openxmlformats.org/officeDocument/2006/relationships/image" Target="media/image57.png"/><Relationship Id="rId272" Type="http://schemas.openxmlformats.org/officeDocument/2006/relationships/image" Target="media/image262.png"/><Relationship Id="rId293" Type="http://schemas.openxmlformats.org/officeDocument/2006/relationships/image" Target="media/image283.png"/><Relationship Id="rId307" Type="http://schemas.openxmlformats.org/officeDocument/2006/relationships/image" Target="media/image297.png"/><Relationship Id="rId88" Type="http://schemas.openxmlformats.org/officeDocument/2006/relationships/image" Target="media/image78.png"/><Relationship Id="rId111" Type="http://schemas.openxmlformats.org/officeDocument/2006/relationships/image" Target="media/image101.png"/><Relationship Id="rId132" Type="http://schemas.openxmlformats.org/officeDocument/2006/relationships/image" Target="media/image122.png"/><Relationship Id="rId153" Type="http://schemas.openxmlformats.org/officeDocument/2006/relationships/image" Target="media/image143.png"/><Relationship Id="rId174" Type="http://schemas.openxmlformats.org/officeDocument/2006/relationships/image" Target="media/image164.png"/><Relationship Id="rId195" Type="http://schemas.openxmlformats.org/officeDocument/2006/relationships/image" Target="media/image185.png"/><Relationship Id="rId209" Type="http://schemas.openxmlformats.org/officeDocument/2006/relationships/image" Target="media/image199.png"/><Relationship Id="rId220" Type="http://schemas.openxmlformats.org/officeDocument/2006/relationships/image" Target="media/image210.png"/><Relationship Id="rId241" Type="http://schemas.openxmlformats.org/officeDocument/2006/relationships/image" Target="media/image231.png"/><Relationship Id="rId15" Type="http://schemas.openxmlformats.org/officeDocument/2006/relationships/image" Target="media/image7.png"/><Relationship Id="rId36" Type="http://schemas.openxmlformats.org/officeDocument/2006/relationships/image" Target="media/image28.png"/><Relationship Id="rId57" Type="http://schemas.openxmlformats.org/officeDocument/2006/relationships/image" Target="media/image49.png"/><Relationship Id="rId262" Type="http://schemas.openxmlformats.org/officeDocument/2006/relationships/image" Target="media/image252.png"/><Relationship Id="rId283" Type="http://schemas.openxmlformats.org/officeDocument/2006/relationships/image" Target="media/image273.png"/><Relationship Id="rId78" Type="http://schemas.openxmlformats.org/officeDocument/2006/relationships/image" Target="media/image68.png"/><Relationship Id="rId99" Type="http://schemas.openxmlformats.org/officeDocument/2006/relationships/image" Target="media/image89.png"/><Relationship Id="rId101" Type="http://schemas.openxmlformats.org/officeDocument/2006/relationships/image" Target="media/image91.png"/><Relationship Id="rId122" Type="http://schemas.openxmlformats.org/officeDocument/2006/relationships/image" Target="media/image112.png"/><Relationship Id="rId143" Type="http://schemas.openxmlformats.org/officeDocument/2006/relationships/image" Target="media/image133.png"/><Relationship Id="rId164" Type="http://schemas.openxmlformats.org/officeDocument/2006/relationships/image" Target="media/image154.png"/><Relationship Id="rId185" Type="http://schemas.openxmlformats.org/officeDocument/2006/relationships/image" Target="media/image175.png"/><Relationship Id="rId9" Type="http://schemas.openxmlformats.org/officeDocument/2006/relationships/package" Target="embeddings/Microsoft_Visio-Zeichnung1.vsdx"/><Relationship Id="rId210" Type="http://schemas.openxmlformats.org/officeDocument/2006/relationships/image" Target="media/image200.png"/><Relationship Id="rId26" Type="http://schemas.openxmlformats.org/officeDocument/2006/relationships/image" Target="media/image18.png"/><Relationship Id="rId231" Type="http://schemas.openxmlformats.org/officeDocument/2006/relationships/image" Target="media/image221.png"/><Relationship Id="rId252" Type="http://schemas.openxmlformats.org/officeDocument/2006/relationships/image" Target="media/image242.png"/><Relationship Id="rId273" Type="http://schemas.openxmlformats.org/officeDocument/2006/relationships/image" Target="media/image263.png"/><Relationship Id="rId294" Type="http://schemas.openxmlformats.org/officeDocument/2006/relationships/image" Target="media/image284.png"/><Relationship Id="rId308" Type="http://schemas.openxmlformats.org/officeDocument/2006/relationships/image" Target="media/image298.png"/><Relationship Id="rId47" Type="http://schemas.openxmlformats.org/officeDocument/2006/relationships/image" Target="media/image39.jpeg"/><Relationship Id="rId68" Type="http://schemas.openxmlformats.org/officeDocument/2006/relationships/image" Target="media/image58.png"/><Relationship Id="rId89" Type="http://schemas.openxmlformats.org/officeDocument/2006/relationships/image" Target="media/image79.png"/><Relationship Id="rId112" Type="http://schemas.openxmlformats.org/officeDocument/2006/relationships/image" Target="media/image102.png"/><Relationship Id="rId133" Type="http://schemas.openxmlformats.org/officeDocument/2006/relationships/image" Target="media/image123.png"/><Relationship Id="rId154" Type="http://schemas.openxmlformats.org/officeDocument/2006/relationships/image" Target="media/image144.png"/><Relationship Id="rId175" Type="http://schemas.openxmlformats.org/officeDocument/2006/relationships/image" Target="media/image165.png"/><Relationship Id="rId196" Type="http://schemas.openxmlformats.org/officeDocument/2006/relationships/image" Target="media/image186.png"/><Relationship Id="rId200" Type="http://schemas.openxmlformats.org/officeDocument/2006/relationships/image" Target="media/image190.png"/><Relationship Id="rId16" Type="http://schemas.openxmlformats.org/officeDocument/2006/relationships/image" Target="media/image8.png"/><Relationship Id="rId221" Type="http://schemas.openxmlformats.org/officeDocument/2006/relationships/image" Target="media/image211.png"/><Relationship Id="rId242" Type="http://schemas.openxmlformats.org/officeDocument/2006/relationships/image" Target="media/image232.png"/><Relationship Id="rId263" Type="http://schemas.openxmlformats.org/officeDocument/2006/relationships/image" Target="media/image253.png"/><Relationship Id="rId284" Type="http://schemas.openxmlformats.org/officeDocument/2006/relationships/image" Target="media/image274.png"/><Relationship Id="rId37" Type="http://schemas.openxmlformats.org/officeDocument/2006/relationships/image" Target="media/image29.png"/><Relationship Id="rId58" Type="http://schemas.openxmlformats.org/officeDocument/2006/relationships/image" Target="media/image50.png"/><Relationship Id="rId79" Type="http://schemas.openxmlformats.org/officeDocument/2006/relationships/image" Target="media/image69.png"/><Relationship Id="rId102" Type="http://schemas.openxmlformats.org/officeDocument/2006/relationships/image" Target="media/image92.png"/><Relationship Id="rId123" Type="http://schemas.openxmlformats.org/officeDocument/2006/relationships/image" Target="media/image113.png"/><Relationship Id="rId144" Type="http://schemas.openxmlformats.org/officeDocument/2006/relationships/image" Target="media/image134.png"/><Relationship Id="rId90" Type="http://schemas.openxmlformats.org/officeDocument/2006/relationships/image" Target="media/image80.png"/><Relationship Id="rId165" Type="http://schemas.openxmlformats.org/officeDocument/2006/relationships/image" Target="media/image155.png"/><Relationship Id="rId186" Type="http://schemas.openxmlformats.org/officeDocument/2006/relationships/image" Target="media/image176.png"/><Relationship Id="rId211" Type="http://schemas.openxmlformats.org/officeDocument/2006/relationships/image" Target="media/image201.png"/><Relationship Id="rId232" Type="http://schemas.openxmlformats.org/officeDocument/2006/relationships/image" Target="media/image222.png"/><Relationship Id="rId253" Type="http://schemas.openxmlformats.org/officeDocument/2006/relationships/image" Target="media/image243.png"/><Relationship Id="rId274" Type="http://schemas.openxmlformats.org/officeDocument/2006/relationships/image" Target="media/image264.png"/><Relationship Id="rId295" Type="http://schemas.openxmlformats.org/officeDocument/2006/relationships/image" Target="media/image285.png"/><Relationship Id="rId309" Type="http://schemas.openxmlformats.org/officeDocument/2006/relationships/image" Target="media/image299.png"/><Relationship Id="rId27" Type="http://schemas.openxmlformats.org/officeDocument/2006/relationships/image" Target="media/image19.png"/><Relationship Id="rId48" Type="http://schemas.openxmlformats.org/officeDocument/2006/relationships/image" Target="media/image40.png"/><Relationship Id="rId69" Type="http://schemas.openxmlformats.org/officeDocument/2006/relationships/image" Target="media/image59.png"/><Relationship Id="rId113" Type="http://schemas.openxmlformats.org/officeDocument/2006/relationships/image" Target="media/image103.png"/><Relationship Id="rId134" Type="http://schemas.openxmlformats.org/officeDocument/2006/relationships/image" Target="media/image124.png"/><Relationship Id="rId80" Type="http://schemas.openxmlformats.org/officeDocument/2006/relationships/image" Target="media/image70.png"/><Relationship Id="rId155" Type="http://schemas.openxmlformats.org/officeDocument/2006/relationships/image" Target="media/image145.png"/><Relationship Id="rId176" Type="http://schemas.openxmlformats.org/officeDocument/2006/relationships/image" Target="media/image166.png"/><Relationship Id="rId197" Type="http://schemas.openxmlformats.org/officeDocument/2006/relationships/image" Target="media/image187.png"/><Relationship Id="rId201" Type="http://schemas.openxmlformats.org/officeDocument/2006/relationships/image" Target="media/image191.png"/><Relationship Id="rId222" Type="http://schemas.openxmlformats.org/officeDocument/2006/relationships/image" Target="media/image212.png"/><Relationship Id="rId243" Type="http://schemas.openxmlformats.org/officeDocument/2006/relationships/image" Target="media/image233.jpeg"/><Relationship Id="rId264" Type="http://schemas.openxmlformats.org/officeDocument/2006/relationships/image" Target="media/image254.png"/><Relationship Id="rId285" Type="http://schemas.openxmlformats.org/officeDocument/2006/relationships/image" Target="media/image275.png"/><Relationship Id="rId17" Type="http://schemas.openxmlformats.org/officeDocument/2006/relationships/image" Target="media/image9.png"/><Relationship Id="rId38" Type="http://schemas.openxmlformats.org/officeDocument/2006/relationships/image" Target="media/image30.jpeg"/><Relationship Id="rId59" Type="http://schemas.openxmlformats.org/officeDocument/2006/relationships/image" Target="media/image51.png"/><Relationship Id="rId103" Type="http://schemas.openxmlformats.org/officeDocument/2006/relationships/image" Target="media/image93.png"/><Relationship Id="rId124" Type="http://schemas.openxmlformats.org/officeDocument/2006/relationships/image" Target="media/image114.png"/><Relationship Id="rId310" Type="http://schemas.openxmlformats.org/officeDocument/2006/relationships/image" Target="media/image300.png"/><Relationship Id="rId70" Type="http://schemas.openxmlformats.org/officeDocument/2006/relationships/image" Target="media/image60.JPG"/><Relationship Id="rId91" Type="http://schemas.openxmlformats.org/officeDocument/2006/relationships/image" Target="media/image81.png"/><Relationship Id="rId145" Type="http://schemas.openxmlformats.org/officeDocument/2006/relationships/image" Target="media/image135.png"/><Relationship Id="rId166" Type="http://schemas.openxmlformats.org/officeDocument/2006/relationships/image" Target="media/image156.png"/><Relationship Id="rId187" Type="http://schemas.openxmlformats.org/officeDocument/2006/relationships/image" Target="media/image177.png"/><Relationship Id="rId1" Type="http://schemas.openxmlformats.org/officeDocument/2006/relationships/customXml" Target="../customXml/item1.xml"/><Relationship Id="rId212" Type="http://schemas.openxmlformats.org/officeDocument/2006/relationships/image" Target="media/image202.png"/><Relationship Id="rId233" Type="http://schemas.openxmlformats.org/officeDocument/2006/relationships/image" Target="media/image223.png"/><Relationship Id="rId254" Type="http://schemas.openxmlformats.org/officeDocument/2006/relationships/image" Target="media/image244.png"/><Relationship Id="rId28" Type="http://schemas.openxmlformats.org/officeDocument/2006/relationships/image" Target="media/image20.png"/><Relationship Id="rId49" Type="http://schemas.openxmlformats.org/officeDocument/2006/relationships/image" Target="media/image41.png"/><Relationship Id="rId114" Type="http://schemas.openxmlformats.org/officeDocument/2006/relationships/image" Target="media/image104.png"/><Relationship Id="rId275" Type="http://schemas.openxmlformats.org/officeDocument/2006/relationships/image" Target="media/image265.png"/><Relationship Id="rId296" Type="http://schemas.openxmlformats.org/officeDocument/2006/relationships/image" Target="media/image286.png"/><Relationship Id="rId300" Type="http://schemas.openxmlformats.org/officeDocument/2006/relationships/image" Target="media/image290.png"/><Relationship Id="rId60" Type="http://schemas.openxmlformats.org/officeDocument/2006/relationships/image" Target="media/image52.png"/><Relationship Id="rId81" Type="http://schemas.openxmlformats.org/officeDocument/2006/relationships/image" Target="media/image71.png"/><Relationship Id="rId135" Type="http://schemas.openxmlformats.org/officeDocument/2006/relationships/image" Target="media/image125.png"/><Relationship Id="rId156" Type="http://schemas.openxmlformats.org/officeDocument/2006/relationships/image" Target="media/image146.png"/><Relationship Id="rId177" Type="http://schemas.openxmlformats.org/officeDocument/2006/relationships/image" Target="media/image167.png"/><Relationship Id="rId198" Type="http://schemas.openxmlformats.org/officeDocument/2006/relationships/image" Target="media/image188.png"/><Relationship Id="rId202" Type="http://schemas.openxmlformats.org/officeDocument/2006/relationships/image" Target="media/image192.png"/><Relationship Id="rId223" Type="http://schemas.openxmlformats.org/officeDocument/2006/relationships/image" Target="media/image213.png"/><Relationship Id="rId244" Type="http://schemas.openxmlformats.org/officeDocument/2006/relationships/image" Target="media/image234.png"/><Relationship Id="rId18" Type="http://schemas.openxmlformats.org/officeDocument/2006/relationships/image" Target="media/image10.png"/><Relationship Id="rId39" Type="http://schemas.openxmlformats.org/officeDocument/2006/relationships/image" Target="media/image31.png"/><Relationship Id="rId265" Type="http://schemas.openxmlformats.org/officeDocument/2006/relationships/image" Target="media/image255.png"/><Relationship Id="rId286" Type="http://schemas.openxmlformats.org/officeDocument/2006/relationships/image" Target="media/image276.png"/><Relationship Id="rId50" Type="http://schemas.openxmlformats.org/officeDocument/2006/relationships/image" Target="media/image42.png"/><Relationship Id="rId104" Type="http://schemas.openxmlformats.org/officeDocument/2006/relationships/image" Target="media/image94.png"/><Relationship Id="rId125" Type="http://schemas.openxmlformats.org/officeDocument/2006/relationships/image" Target="media/image115.png"/><Relationship Id="rId146" Type="http://schemas.openxmlformats.org/officeDocument/2006/relationships/image" Target="media/image136.png"/><Relationship Id="rId167" Type="http://schemas.openxmlformats.org/officeDocument/2006/relationships/image" Target="media/image157.png"/><Relationship Id="rId188" Type="http://schemas.openxmlformats.org/officeDocument/2006/relationships/image" Target="media/image178.png"/><Relationship Id="rId311" Type="http://schemas.openxmlformats.org/officeDocument/2006/relationships/image" Target="media/image301.png"/><Relationship Id="rId71" Type="http://schemas.openxmlformats.org/officeDocument/2006/relationships/image" Target="media/image61.png"/><Relationship Id="rId92" Type="http://schemas.openxmlformats.org/officeDocument/2006/relationships/image" Target="media/image82.png"/><Relationship Id="rId213" Type="http://schemas.openxmlformats.org/officeDocument/2006/relationships/image" Target="media/image203.png"/><Relationship Id="rId234" Type="http://schemas.openxmlformats.org/officeDocument/2006/relationships/image" Target="media/image224.png"/><Relationship Id="rId2" Type="http://schemas.openxmlformats.org/officeDocument/2006/relationships/numbering" Target="numbering.xml"/><Relationship Id="rId29" Type="http://schemas.openxmlformats.org/officeDocument/2006/relationships/image" Target="media/image21.png"/><Relationship Id="rId255" Type="http://schemas.openxmlformats.org/officeDocument/2006/relationships/image" Target="media/image245.png"/><Relationship Id="rId276" Type="http://schemas.openxmlformats.org/officeDocument/2006/relationships/image" Target="media/image266.png"/><Relationship Id="rId297" Type="http://schemas.openxmlformats.org/officeDocument/2006/relationships/image" Target="media/image287.png"/><Relationship Id="rId40" Type="http://schemas.openxmlformats.org/officeDocument/2006/relationships/image" Target="media/image32.png"/><Relationship Id="rId115" Type="http://schemas.openxmlformats.org/officeDocument/2006/relationships/image" Target="media/image105.png"/><Relationship Id="rId136" Type="http://schemas.openxmlformats.org/officeDocument/2006/relationships/image" Target="media/image126.png"/><Relationship Id="rId157" Type="http://schemas.openxmlformats.org/officeDocument/2006/relationships/image" Target="media/image147.png"/><Relationship Id="rId178" Type="http://schemas.openxmlformats.org/officeDocument/2006/relationships/image" Target="media/image168.png"/><Relationship Id="rId301" Type="http://schemas.openxmlformats.org/officeDocument/2006/relationships/image" Target="media/image291.png"/><Relationship Id="rId61" Type="http://schemas.openxmlformats.org/officeDocument/2006/relationships/image" Target="media/image53.JPG"/><Relationship Id="rId82" Type="http://schemas.openxmlformats.org/officeDocument/2006/relationships/image" Target="media/image72.png"/><Relationship Id="rId199" Type="http://schemas.openxmlformats.org/officeDocument/2006/relationships/image" Target="media/image189.png"/><Relationship Id="rId203" Type="http://schemas.openxmlformats.org/officeDocument/2006/relationships/image" Target="media/image193.png"/><Relationship Id="rId19" Type="http://schemas.openxmlformats.org/officeDocument/2006/relationships/image" Target="media/image11.png"/><Relationship Id="rId224" Type="http://schemas.openxmlformats.org/officeDocument/2006/relationships/image" Target="media/image214.png"/><Relationship Id="rId245" Type="http://schemas.openxmlformats.org/officeDocument/2006/relationships/image" Target="media/image235.png"/><Relationship Id="rId266" Type="http://schemas.openxmlformats.org/officeDocument/2006/relationships/image" Target="media/image256.png"/><Relationship Id="rId287" Type="http://schemas.openxmlformats.org/officeDocument/2006/relationships/image" Target="media/image277.png"/><Relationship Id="rId30" Type="http://schemas.openxmlformats.org/officeDocument/2006/relationships/image" Target="media/image22.png"/><Relationship Id="rId105" Type="http://schemas.openxmlformats.org/officeDocument/2006/relationships/image" Target="media/image95.png"/><Relationship Id="rId126" Type="http://schemas.openxmlformats.org/officeDocument/2006/relationships/image" Target="media/image116.png"/><Relationship Id="rId147" Type="http://schemas.openxmlformats.org/officeDocument/2006/relationships/image" Target="media/image137.png"/><Relationship Id="rId168" Type="http://schemas.openxmlformats.org/officeDocument/2006/relationships/image" Target="media/image158.png"/><Relationship Id="rId312" Type="http://schemas.openxmlformats.org/officeDocument/2006/relationships/image" Target="media/image302.png"/><Relationship Id="rId51" Type="http://schemas.openxmlformats.org/officeDocument/2006/relationships/image" Target="media/image43.png"/><Relationship Id="rId72" Type="http://schemas.openxmlformats.org/officeDocument/2006/relationships/image" Target="media/image62.png"/><Relationship Id="rId93" Type="http://schemas.openxmlformats.org/officeDocument/2006/relationships/image" Target="media/image83.png"/><Relationship Id="rId189" Type="http://schemas.openxmlformats.org/officeDocument/2006/relationships/image" Target="media/image179.png"/><Relationship Id="rId3" Type="http://schemas.openxmlformats.org/officeDocument/2006/relationships/styles" Target="styles.xml"/><Relationship Id="rId214" Type="http://schemas.openxmlformats.org/officeDocument/2006/relationships/image" Target="media/image204.png"/><Relationship Id="rId235" Type="http://schemas.openxmlformats.org/officeDocument/2006/relationships/image" Target="media/image225.png"/><Relationship Id="rId256" Type="http://schemas.openxmlformats.org/officeDocument/2006/relationships/image" Target="media/image246.png"/><Relationship Id="rId277" Type="http://schemas.openxmlformats.org/officeDocument/2006/relationships/image" Target="media/image267.png"/><Relationship Id="rId298" Type="http://schemas.openxmlformats.org/officeDocument/2006/relationships/image" Target="media/image288.png"/><Relationship Id="rId116" Type="http://schemas.openxmlformats.org/officeDocument/2006/relationships/image" Target="media/image106.png"/><Relationship Id="rId137" Type="http://schemas.openxmlformats.org/officeDocument/2006/relationships/image" Target="media/image127.png"/><Relationship Id="rId158" Type="http://schemas.openxmlformats.org/officeDocument/2006/relationships/image" Target="media/image148.png"/><Relationship Id="rId302" Type="http://schemas.openxmlformats.org/officeDocument/2006/relationships/image" Target="media/image292.png"/><Relationship Id="rId20" Type="http://schemas.openxmlformats.org/officeDocument/2006/relationships/image" Target="media/image12.png"/><Relationship Id="rId41" Type="http://schemas.openxmlformats.org/officeDocument/2006/relationships/image" Target="media/image33.png"/><Relationship Id="rId62" Type="http://schemas.openxmlformats.org/officeDocument/2006/relationships/image" Target="media/image54.png"/><Relationship Id="rId83" Type="http://schemas.openxmlformats.org/officeDocument/2006/relationships/image" Target="media/image73.png"/><Relationship Id="rId179" Type="http://schemas.openxmlformats.org/officeDocument/2006/relationships/image" Target="media/image169.png"/><Relationship Id="rId190" Type="http://schemas.openxmlformats.org/officeDocument/2006/relationships/image" Target="media/image180.png"/><Relationship Id="rId204" Type="http://schemas.openxmlformats.org/officeDocument/2006/relationships/image" Target="media/image194.png"/><Relationship Id="rId225" Type="http://schemas.openxmlformats.org/officeDocument/2006/relationships/image" Target="media/image215.png"/><Relationship Id="rId246" Type="http://schemas.openxmlformats.org/officeDocument/2006/relationships/image" Target="media/image236.png"/><Relationship Id="rId267" Type="http://schemas.openxmlformats.org/officeDocument/2006/relationships/image" Target="media/image257.png"/><Relationship Id="rId288" Type="http://schemas.openxmlformats.org/officeDocument/2006/relationships/image" Target="media/image278.png"/><Relationship Id="rId106" Type="http://schemas.openxmlformats.org/officeDocument/2006/relationships/image" Target="media/image96.png"/><Relationship Id="rId127" Type="http://schemas.openxmlformats.org/officeDocument/2006/relationships/image" Target="media/image117.png"/><Relationship Id="rId313" Type="http://schemas.openxmlformats.org/officeDocument/2006/relationships/image" Target="media/image303.png"/><Relationship Id="rId10" Type="http://schemas.openxmlformats.org/officeDocument/2006/relationships/image" Target="media/image2.jpeg"/><Relationship Id="rId31" Type="http://schemas.openxmlformats.org/officeDocument/2006/relationships/image" Target="media/image23.png"/><Relationship Id="rId52" Type="http://schemas.openxmlformats.org/officeDocument/2006/relationships/image" Target="media/image44.png"/><Relationship Id="rId73" Type="http://schemas.openxmlformats.org/officeDocument/2006/relationships/image" Target="media/image63.png"/><Relationship Id="rId94" Type="http://schemas.openxmlformats.org/officeDocument/2006/relationships/image" Target="media/image84.png"/><Relationship Id="rId148" Type="http://schemas.openxmlformats.org/officeDocument/2006/relationships/image" Target="media/image138.png"/><Relationship Id="rId169" Type="http://schemas.openxmlformats.org/officeDocument/2006/relationships/image" Target="media/image159.png"/><Relationship Id="rId4" Type="http://schemas.openxmlformats.org/officeDocument/2006/relationships/settings" Target="settings.xml"/><Relationship Id="rId180" Type="http://schemas.openxmlformats.org/officeDocument/2006/relationships/image" Target="media/image170.png"/><Relationship Id="rId215" Type="http://schemas.openxmlformats.org/officeDocument/2006/relationships/image" Target="media/image205.png"/><Relationship Id="rId236" Type="http://schemas.openxmlformats.org/officeDocument/2006/relationships/image" Target="media/image226.png"/><Relationship Id="rId257" Type="http://schemas.openxmlformats.org/officeDocument/2006/relationships/image" Target="media/image247.png"/><Relationship Id="rId278" Type="http://schemas.openxmlformats.org/officeDocument/2006/relationships/image" Target="media/image268.png"/><Relationship Id="rId303" Type="http://schemas.openxmlformats.org/officeDocument/2006/relationships/image" Target="media/image293.png"/><Relationship Id="rId42" Type="http://schemas.openxmlformats.org/officeDocument/2006/relationships/image" Target="media/image34.png"/><Relationship Id="rId84" Type="http://schemas.openxmlformats.org/officeDocument/2006/relationships/image" Target="media/image74.png"/><Relationship Id="rId138" Type="http://schemas.openxmlformats.org/officeDocument/2006/relationships/image" Target="media/image128.png"/><Relationship Id="rId191" Type="http://schemas.openxmlformats.org/officeDocument/2006/relationships/image" Target="media/image181.png"/><Relationship Id="rId205" Type="http://schemas.openxmlformats.org/officeDocument/2006/relationships/image" Target="media/image195.png"/><Relationship Id="rId247" Type="http://schemas.openxmlformats.org/officeDocument/2006/relationships/image" Target="media/image237.png"/><Relationship Id="rId107" Type="http://schemas.openxmlformats.org/officeDocument/2006/relationships/image" Target="media/image97.png"/><Relationship Id="rId289" Type="http://schemas.openxmlformats.org/officeDocument/2006/relationships/image" Target="media/image279.png"/><Relationship Id="rId11" Type="http://schemas.openxmlformats.org/officeDocument/2006/relationships/image" Target="media/image3.png"/><Relationship Id="rId53" Type="http://schemas.openxmlformats.org/officeDocument/2006/relationships/image" Target="media/image45.png"/><Relationship Id="rId149" Type="http://schemas.openxmlformats.org/officeDocument/2006/relationships/image" Target="media/image139.png"/><Relationship Id="rId314" Type="http://schemas.openxmlformats.org/officeDocument/2006/relationships/fontTable" Target="fontTable.xml"/><Relationship Id="rId95" Type="http://schemas.openxmlformats.org/officeDocument/2006/relationships/image" Target="media/image85.png"/><Relationship Id="rId160" Type="http://schemas.openxmlformats.org/officeDocument/2006/relationships/image" Target="media/image150.png"/><Relationship Id="rId216" Type="http://schemas.openxmlformats.org/officeDocument/2006/relationships/image" Target="media/image206.png"/><Relationship Id="rId258" Type="http://schemas.openxmlformats.org/officeDocument/2006/relationships/image" Target="media/image248.png"/><Relationship Id="rId22" Type="http://schemas.openxmlformats.org/officeDocument/2006/relationships/image" Target="media/image14.jpeg"/><Relationship Id="rId64" Type="http://schemas.openxmlformats.org/officeDocument/2006/relationships/footer" Target="footer1.xml"/><Relationship Id="rId118" Type="http://schemas.openxmlformats.org/officeDocument/2006/relationships/image" Target="media/image108.png"/><Relationship Id="rId171" Type="http://schemas.openxmlformats.org/officeDocument/2006/relationships/image" Target="media/image161.png"/><Relationship Id="rId227" Type="http://schemas.openxmlformats.org/officeDocument/2006/relationships/image" Target="media/image217.png"/><Relationship Id="rId269" Type="http://schemas.openxmlformats.org/officeDocument/2006/relationships/image" Target="media/image259.png"/><Relationship Id="rId33" Type="http://schemas.openxmlformats.org/officeDocument/2006/relationships/image" Target="media/image25.png"/><Relationship Id="rId129" Type="http://schemas.openxmlformats.org/officeDocument/2006/relationships/image" Target="media/image119.png"/><Relationship Id="rId280" Type="http://schemas.openxmlformats.org/officeDocument/2006/relationships/image" Target="media/image270.png"/><Relationship Id="rId75" Type="http://schemas.openxmlformats.org/officeDocument/2006/relationships/image" Target="media/image65.jpeg"/><Relationship Id="rId140" Type="http://schemas.openxmlformats.org/officeDocument/2006/relationships/image" Target="media/image130.png"/><Relationship Id="rId182" Type="http://schemas.openxmlformats.org/officeDocument/2006/relationships/image" Target="media/image172.png"/><Relationship Id="rId6" Type="http://schemas.openxmlformats.org/officeDocument/2006/relationships/footnotes" Target="footnotes.xml"/><Relationship Id="rId238" Type="http://schemas.openxmlformats.org/officeDocument/2006/relationships/image" Target="media/image228.png"/><Relationship Id="rId291" Type="http://schemas.openxmlformats.org/officeDocument/2006/relationships/image" Target="media/image281.png"/><Relationship Id="rId305" Type="http://schemas.openxmlformats.org/officeDocument/2006/relationships/image" Target="media/image295.png"/><Relationship Id="rId44" Type="http://schemas.openxmlformats.org/officeDocument/2006/relationships/image" Target="media/image36.png"/><Relationship Id="rId86" Type="http://schemas.openxmlformats.org/officeDocument/2006/relationships/image" Target="media/image76.png"/><Relationship Id="rId151" Type="http://schemas.openxmlformats.org/officeDocument/2006/relationships/image" Target="media/image14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022A314-5761-4C07-AB0A-116AC5CD47D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32</Pages>
  <Words>12361</Words>
  <Characters>77880</Characters>
  <Application>Microsoft Office Word</Application>
  <DocSecurity>0</DocSecurity>
  <Lines>649</Lines>
  <Paragraphs>180</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9006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issling Raphael TA.E.1301</dc:creator>
  <cp:keywords/>
  <dc:description/>
  <cp:lastModifiedBy>Kissling Raphael TA.E.1301</cp:lastModifiedBy>
  <cp:revision>304</cp:revision>
  <cp:lastPrinted>2017-06-29T14:39:00Z</cp:lastPrinted>
  <dcterms:created xsi:type="dcterms:W3CDTF">2017-06-13T13:56:00Z</dcterms:created>
  <dcterms:modified xsi:type="dcterms:W3CDTF">2017-06-30T08:46:00Z</dcterms:modified>
</cp:coreProperties>
</file>